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861B8F" w14:paraId="5D5D7370" w14:textId="77777777" w:rsidTr="00810600">
        <w:tc>
          <w:tcPr>
            <w:tcW w:w="10423" w:type="dxa"/>
            <w:gridSpan w:val="2"/>
          </w:tcPr>
          <w:p w14:paraId="6124D71E" w14:textId="77777777" w:rsidR="004F0988" w:rsidRPr="00861B8F" w:rsidRDefault="004F0988" w:rsidP="00810600">
            <w:pPr>
              <w:pStyle w:val="ZA"/>
              <w:framePr w:w="0" w:hRule="auto" w:wrap="auto" w:vAnchor="margin" w:hAnchor="text" w:yAlign="inline"/>
              <w:rPr>
                <w:noProof w:val="0"/>
                <w:sz w:val="64"/>
              </w:rPr>
            </w:pPr>
            <w:bookmarkStart w:id="0" w:name="page1"/>
            <w:r w:rsidRPr="00861B8F">
              <w:rPr>
                <w:noProof w:val="0"/>
                <w:sz w:val="64"/>
              </w:rPr>
              <w:t xml:space="preserve">3GPP </w:t>
            </w:r>
            <w:r w:rsidR="00D119EC" w:rsidRPr="00861B8F">
              <w:rPr>
                <w:noProof w:val="0"/>
                <w:sz w:val="64"/>
              </w:rPr>
              <w:t>TS 28.</w:t>
            </w:r>
            <w:r w:rsidR="00EF3758" w:rsidRPr="00861B8F">
              <w:rPr>
                <w:noProof w:val="0"/>
                <w:sz w:val="64"/>
              </w:rPr>
              <w:t>318</w:t>
            </w:r>
            <w:r w:rsidRPr="00861B8F">
              <w:rPr>
                <w:noProof w:val="0"/>
                <w:sz w:val="64"/>
              </w:rPr>
              <w:t xml:space="preserve"> </w:t>
            </w:r>
            <w:r w:rsidRPr="00861B8F">
              <w:rPr>
                <w:noProof w:val="0"/>
              </w:rPr>
              <w:t>V</w:t>
            </w:r>
            <w:r w:rsidR="00CA098F" w:rsidRPr="00861B8F">
              <w:rPr>
                <w:noProof w:val="0"/>
              </w:rPr>
              <w:t>1</w:t>
            </w:r>
            <w:r w:rsidR="00D308E0" w:rsidRPr="00861B8F">
              <w:rPr>
                <w:noProof w:val="0"/>
              </w:rPr>
              <w:t>8</w:t>
            </w:r>
            <w:r w:rsidR="00CA098F" w:rsidRPr="00861B8F">
              <w:rPr>
                <w:noProof w:val="0"/>
              </w:rPr>
              <w:t>.0.</w:t>
            </w:r>
            <w:r w:rsidR="00D119EC" w:rsidRPr="00861B8F">
              <w:rPr>
                <w:noProof w:val="0"/>
              </w:rPr>
              <w:t>0</w:t>
            </w:r>
            <w:r w:rsidR="00CA098F" w:rsidRPr="00861B8F">
              <w:rPr>
                <w:noProof w:val="0"/>
              </w:rPr>
              <w:t xml:space="preserve"> </w:t>
            </w:r>
            <w:r w:rsidRPr="00861B8F">
              <w:rPr>
                <w:noProof w:val="0"/>
                <w:sz w:val="32"/>
              </w:rPr>
              <w:t>(</w:t>
            </w:r>
            <w:r w:rsidR="000820DE" w:rsidRPr="00861B8F">
              <w:rPr>
                <w:noProof w:val="0"/>
                <w:sz w:val="32"/>
              </w:rPr>
              <w:t>2024</w:t>
            </w:r>
            <w:r w:rsidR="00D119EC" w:rsidRPr="00861B8F">
              <w:rPr>
                <w:noProof w:val="0"/>
                <w:sz w:val="32"/>
              </w:rPr>
              <w:t>-</w:t>
            </w:r>
            <w:r w:rsidR="000820DE" w:rsidRPr="00861B8F">
              <w:rPr>
                <w:noProof w:val="0"/>
                <w:sz w:val="32"/>
              </w:rPr>
              <w:t>0</w:t>
            </w:r>
            <w:r w:rsidR="00CA098F" w:rsidRPr="00861B8F">
              <w:rPr>
                <w:noProof w:val="0"/>
                <w:sz w:val="32"/>
              </w:rPr>
              <w:t>3</w:t>
            </w:r>
            <w:r w:rsidRPr="00861B8F">
              <w:rPr>
                <w:noProof w:val="0"/>
                <w:sz w:val="32"/>
              </w:rPr>
              <w:t>)</w:t>
            </w:r>
          </w:p>
        </w:tc>
      </w:tr>
      <w:tr w:rsidR="004F0988" w:rsidRPr="00861B8F" w14:paraId="74904DB4" w14:textId="77777777" w:rsidTr="00810600">
        <w:trPr>
          <w:trHeight w:hRule="exact" w:val="1134"/>
        </w:trPr>
        <w:tc>
          <w:tcPr>
            <w:tcW w:w="10423" w:type="dxa"/>
            <w:gridSpan w:val="2"/>
          </w:tcPr>
          <w:p w14:paraId="65226BD9" w14:textId="77777777" w:rsidR="00BA4B8D" w:rsidRPr="00861B8F" w:rsidRDefault="004F0988" w:rsidP="00D119EC">
            <w:pPr>
              <w:pStyle w:val="ZB"/>
              <w:framePr w:w="0" w:hRule="auto" w:wrap="auto" w:vAnchor="margin" w:hAnchor="text" w:yAlign="inline"/>
              <w:rPr>
                <w:noProof w:val="0"/>
              </w:rPr>
            </w:pPr>
            <w:r w:rsidRPr="00861B8F">
              <w:rPr>
                <w:noProof w:val="0"/>
              </w:rPr>
              <w:t xml:space="preserve">Technical </w:t>
            </w:r>
            <w:bookmarkStart w:id="1" w:name="spectype2"/>
            <w:r w:rsidRPr="00861B8F">
              <w:rPr>
                <w:noProof w:val="0"/>
              </w:rPr>
              <w:t>Specification</w:t>
            </w:r>
            <w:bookmarkEnd w:id="1"/>
          </w:p>
        </w:tc>
      </w:tr>
      <w:tr w:rsidR="004F0988" w:rsidRPr="00861B8F" w14:paraId="50934B4B" w14:textId="77777777" w:rsidTr="00810600">
        <w:trPr>
          <w:trHeight w:hRule="exact" w:val="3686"/>
        </w:trPr>
        <w:tc>
          <w:tcPr>
            <w:tcW w:w="10423" w:type="dxa"/>
            <w:gridSpan w:val="2"/>
          </w:tcPr>
          <w:p w14:paraId="5F01E57B" w14:textId="77777777" w:rsidR="004F0988" w:rsidRPr="00861B8F" w:rsidRDefault="004F0988" w:rsidP="00133525">
            <w:pPr>
              <w:pStyle w:val="ZT"/>
              <w:framePr w:wrap="auto" w:hAnchor="text" w:yAlign="inline"/>
            </w:pPr>
            <w:r w:rsidRPr="00861B8F">
              <w:t>3rd Generation Partnership Project;</w:t>
            </w:r>
          </w:p>
          <w:p w14:paraId="66CD7985" w14:textId="77777777" w:rsidR="004F0988" w:rsidRPr="00861B8F" w:rsidRDefault="004F0988" w:rsidP="00133525">
            <w:pPr>
              <w:pStyle w:val="ZT"/>
              <w:framePr w:wrap="auto" w:hAnchor="text" w:yAlign="inline"/>
            </w:pPr>
            <w:r w:rsidRPr="00861B8F">
              <w:t>Technical Specification Group</w:t>
            </w:r>
            <w:bookmarkStart w:id="2" w:name="specTitle"/>
            <w:r w:rsidR="000B35BD" w:rsidRPr="00861B8F">
              <w:t xml:space="preserve"> Services and System Aspects</w:t>
            </w:r>
            <w:r w:rsidRPr="00861B8F">
              <w:t>;</w:t>
            </w:r>
          </w:p>
          <w:p w14:paraId="73BBDB59" w14:textId="77777777" w:rsidR="009E70FE" w:rsidRPr="00861B8F" w:rsidRDefault="009E70FE" w:rsidP="00133525">
            <w:pPr>
              <w:pStyle w:val="ZT"/>
              <w:framePr w:wrap="auto" w:hAnchor="text" w:yAlign="inline"/>
              <w:rPr>
                <w:highlight w:val="yellow"/>
              </w:rPr>
            </w:pPr>
            <w:r w:rsidRPr="00861B8F">
              <w:t>Management and Orchestration;</w:t>
            </w:r>
          </w:p>
          <w:bookmarkEnd w:id="2"/>
          <w:p w14:paraId="08DAE517" w14:textId="77777777" w:rsidR="004F0988" w:rsidRPr="00861B8F" w:rsidRDefault="00CC044C" w:rsidP="00232B1C">
            <w:pPr>
              <w:pStyle w:val="ZT"/>
              <w:framePr w:wrap="auto" w:hAnchor="text" w:yAlign="inline"/>
              <w:rPr>
                <w:i/>
                <w:sz w:val="28"/>
              </w:rPr>
            </w:pPr>
            <w:r w:rsidRPr="00861B8F">
              <w:t xml:space="preserve">Network and </w:t>
            </w:r>
            <w:r w:rsidR="00232B1C" w:rsidRPr="00861B8F">
              <w:t>Service O</w:t>
            </w:r>
            <w:r w:rsidRPr="00861B8F">
              <w:t xml:space="preserve">perations for </w:t>
            </w:r>
            <w:r w:rsidR="00232B1C" w:rsidRPr="00861B8F">
              <w:t>E</w:t>
            </w:r>
            <w:r w:rsidRPr="00861B8F">
              <w:t xml:space="preserve">nergy </w:t>
            </w:r>
            <w:r w:rsidR="00232B1C" w:rsidRPr="00861B8F">
              <w:t>U</w:t>
            </w:r>
            <w:r w:rsidRPr="00861B8F">
              <w:t>tilities</w:t>
            </w:r>
            <w:r w:rsidR="003306E9" w:rsidRPr="00861B8F">
              <w:t xml:space="preserve"> (NSOEU)</w:t>
            </w:r>
            <w:r w:rsidR="00D119EC" w:rsidRPr="00861B8F">
              <w:br/>
            </w:r>
            <w:r w:rsidR="004F0988" w:rsidRPr="00861B8F">
              <w:t>(</w:t>
            </w:r>
            <w:bookmarkStart w:id="3" w:name="specRelease"/>
            <w:r w:rsidR="00D119EC" w:rsidRPr="00861B8F">
              <w:rPr>
                <w:rStyle w:val="ZGSM"/>
              </w:rPr>
              <w:t xml:space="preserve">Release </w:t>
            </w:r>
            <w:r w:rsidR="004F0988" w:rsidRPr="00861B8F">
              <w:rPr>
                <w:rStyle w:val="ZGSM"/>
              </w:rPr>
              <w:t>1</w:t>
            </w:r>
            <w:r w:rsidR="00D82E6F" w:rsidRPr="00861B8F">
              <w:rPr>
                <w:rStyle w:val="ZGSM"/>
              </w:rPr>
              <w:t>8</w:t>
            </w:r>
            <w:bookmarkEnd w:id="3"/>
            <w:r w:rsidR="004F0988" w:rsidRPr="00861B8F">
              <w:t>)</w:t>
            </w:r>
          </w:p>
        </w:tc>
      </w:tr>
      <w:tr w:rsidR="00BF128E" w:rsidRPr="00861B8F" w14:paraId="7C2E47F2" w14:textId="77777777" w:rsidTr="00810600">
        <w:tc>
          <w:tcPr>
            <w:tcW w:w="10423" w:type="dxa"/>
            <w:gridSpan w:val="2"/>
          </w:tcPr>
          <w:p w14:paraId="3DBC4EF8" w14:textId="77777777" w:rsidR="00BF128E" w:rsidRPr="00861B8F" w:rsidRDefault="00BF128E" w:rsidP="00133525">
            <w:pPr>
              <w:pStyle w:val="ZU"/>
              <w:framePr w:w="0" w:wrap="auto" w:vAnchor="margin" w:hAnchor="text" w:yAlign="inline"/>
              <w:tabs>
                <w:tab w:val="right" w:pos="10206"/>
              </w:tabs>
              <w:jc w:val="left"/>
              <w:rPr>
                <w:noProof w:val="0"/>
                <w:color w:val="0000FF"/>
              </w:rPr>
            </w:pPr>
            <w:r w:rsidRPr="00861B8F">
              <w:rPr>
                <w:noProof w:val="0"/>
                <w:color w:val="0000FF"/>
              </w:rPr>
              <w:tab/>
            </w:r>
          </w:p>
        </w:tc>
      </w:tr>
      <w:tr w:rsidR="00D82E6F" w:rsidRPr="00861B8F" w14:paraId="35CF4459" w14:textId="77777777" w:rsidTr="00810600">
        <w:trPr>
          <w:trHeight w:hRule="exact" w:val="1531"/>
        </w:trPr>
        <w:tc>
          <w:tcPr>
            <w:tcW w:w="4883" w:type="dxa"/>
          </w:tcPr>
          <w:p w14:paraId="168B168A" w14:textId="77777777" w:rsidR="00D82E6F" w:rsidRPr="00861B8F" w:rsidRDefault="00D119EC" w:rsidP="00D82E6F">
            <w:pPr>
              <w:rPr>
                <w:i/>
              </w:rPr>
            </w:pPr>
            <w:r w:rsidRPr="00861B8F">
              <w:rPr>
                <w:i/>
                <w:noProof/>
                <w:lang w:eastAsia="en-IN"/>
              </w:rPr>
              <w:drawing>
                <wp:inline distT="0" distB="0" distL="0" distR="0" wp14:anchorId="32212905" wp14:editId="3D2F74B1">
                  <wp:extent cx="1285875" cy="7880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88035"/>
                          </a:xfrm>
                          <a:prstGeom prst="rect">
                            <a:avLst/>
                          </a:prstGeom>
                          <a:noFill/>
                          <a:ln>
                            <a:noFill/>
                          </a:ln>
                        </pic:spPr>
                      </pic:pic>
                    </a:graphicData>
                  </a:graphic>
                </wp:inline>
              </w:drawing>
            </w:r>
          </w:p>
        </w:tc>
        <w:tc>
          <w:tcPr>
            <w:tcW w:w="5540" w:type="dxa"/>
          </w:tcPr>
          <w:p w14:paraId="70EC56EA" w14:textId="77777777" w:rsidR="00D82E6F" w:rsidRPr="00861B8F" w:rsidRDefault="00D119EC" w:rsidP="00D82E6F">
            <w:pPr>
              <w:jc w:val="right"/>
            </w:pPr>
            <w:r w:rsidRPr="00861B8F">
              <w:rPr>
                <w:noProof/>
                <w:lang w:eastAsia="en-IN"/>
              </w:rPr>
              <w:drawing>
                <wp:inline distT="0" distB="0" distL="0" distR="0" wp14:anchorId="609C75E7" wp14:editId="6D640352">
                  <wp:extent cx="1620520" cy="95186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51865"/>
                          </a:xfrm>
                          <a:prstGeom prst="rect">
                            <a:avLst/>
                          </a:prstGeom>
                          <a:noFill/>
                          <a:ln>
                            <a:noFill/>
                          </a:ln>
                        </pic:spPr>
                      </pic:pic>
                    </a:graphicData>
                  </a:graphic>
                </wp:inline>
              </w:drawing>
            </w:r>
          </w:p>
        </w:tc>
      </w:tr>
      <w:tr w:rsidR="00D82E6F" w:rsidRPr="00861B8F" w14:paraId="4EB7176D" w14:textId="77777777" w:rsidTr="00810600">
        <w:trPr>
          <w:trHeight w:hRule="exact" w:val="964"/>
        </w:trPr>
        <w:tc>
          <w:tcPr>
            <w:tcW w:w="10423" w:type="dxa"/>
            <w:gridSpan w:val="2"/>
          </w:tcPr>
          <w:p w14:paraId="6B7DCF30" w14:textId="77777777" w:rsidR="00D82E6F" w:rsidRPr="00861B8F" w:rsidRDefault="00D82E6F" w:rsidP="00D82E6F">
            <w:pPr>
              <w:rPr>
                <w:sz w:val="16"/>
              </w:rPr>
            </w:pPr>
            <w:bookmarkStart w:id="4" w:name="warningNotice"/>
            <w:r w:rsidRPr="00861B8F">
              <w:rPr>
                <w:sz w:val="16"/>
              </w:rPr>
              <w:t>The present document has been developed within the 3rd Generation Partnership Project (3GPP</w:t>
            </w:r>
            <w:r w:rsidRPr="00861B8F">
              <w:rPr>
                <w:sz w:val="16"/>
                <w:vertAlign w:val="superscript"/>
              </w:rPr>
              <w:t xml:space="preserve"> TM</w:t>
            </w:r>
            <w:r w:rsidRPr="00861B8F">
              <w:rPr>
                <w:sz w:val="16"/>
              </w:rPr>
              <w:t>) and may be further elaborated for the purposes of 3GPP.</w:t>
            </w:r>
            <w:r w:rsidRPr="00861B8F">
              <w:rPr>
                <w:sz w:val="16"/>
              </w:rPr>
              <w:br/>
              <w:t>The present document has not been subject to any approval process by the 3GPP</w:t>
            </w:r>
            <w:r w:rsidRPr="00861B8F">
              <w:rPr>
                <w:sz w:val="16"/>
                <w:vertAlign w:val="superscript"/>
              </w:rPr>
              <w:t xml:space="preserve"> </w:t>
            </w:r>
            <w:r w:rsidRPr="00861B8F">
              <w:rPr>
                <w:sz w:val="16"/>
              </w:rPr>
              <w:t>Organizational Partners and shall not be implemented.</w:t>
            </w:r>
            <w:r w:rsidRPr="00861B8F">
              <w:rPr>
                <w:sz w:val="16"/>
              </w:rPr>
              <w:br/>
              <w:t>This Specification is provided for future development work within 3GPP</w:t>
            </w:r>
            <w:r w:rsidRPr="00861B8F">
              <w:rPr>
                <w:sz w:val="16"/>
                <w:vertAlign w:val="superscript"/>
              </w:rPr>
              <w:t xml:space="preserve"> </w:t>
            </w:r>
            <w:r w:rsidRPr="00861B8F">
              <w:rPr>
                <w:sz w:val="16"/>
              </w:rPr>
              <w:t>only. The Organizational Partners accept no liability for any use of this Specification.</w:t>
            </w:r>
            <w:r w:rsidRPr="00861B8F">
              <w:rPr>
                <w:sz w:val="16"/>
              </w:rPr>
              <w:br/>
              <w:t>Specifications and Reports for implementation of the 3GPP</w:t>
            </w:r>
            <w:r w:rsidRPr="00861B8F">
              <w:rPr>
                <w:sz w:val="16"/>
                <w:vertAlign w:val="superscript"/>
              </w:rPr>
              <w:t xml:space="preserve"> TM</w:t>
            </w:r>
            <w:r w:rsidRPr="00861B8F">
              <w:rPr>
                <w:sz w:val="16"/>
              </w:rPr>
              <w:t xml:space="preserve"> system should be obtained via the 3GPP Organizational Partners' Publications Offices.</w:t>
            </w:r>
            <w:bookmarkEnd w:id="4"/>
          </w:p>
          <w:p w14:paraId="548261DE" w14:textId="77777777" w:rsidR="00D82E6F" w:rsidRPr="00861B8F" w:rsidRDefault="00D82E6F" w:rsidP="00D82E6F">
            <w:pPr>
              <w:pStyle w:val="ZV"/>
              <w:framePr w:w="0" w:wrap="auto" w:vAnchor="margin" w:hAnchor="text" w:yAlign="inline"/>
              <w:rPr>
                <w:noProof w:val="0"/>
              </w:rPr>
            </w:pPr>
          </w:p>
          <w:p w14:paraId="28F15E30" w14:textId="77777777" w:rsidR="00D82E6F" w:rsidRPr="00861B8F" w:rsidRDefault="00D82E6F" w:rsidP="00D82E6F">
            <w:pPr>
              <w:rPr>
                <w:sz w:val="16"/>
              </w:rPr>
            </w:pPr>
          </w:p>
        </w:tc>
      </w:tr>
      <w:bookmarkEnd w:id="0"/>
    </w:tbl>
    <w:p w14:paraId="610A8F15" w14:textId="77777777" w:rsidR="00080512" w:rsidRPr="00861B8F" w:rsidRDefault="00080512">
      <w:pPr>
        <w:sectPr w:rsidR="00080512" w:rsidRPr="00861B8F"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61B8F" w14:paraId="7DED9407" w14:textId="77777777" w:rsidTr="00133525">
        <w:trPr>
          <w:trHeight w:hRule="exact" w:val="5670"/>
        </w:trPr>
        <w:tc>
          <w:tcPr>
            <w:tcW w:w="10423" w:type="dxa"/>
            <w:shd w:val="clear" w:color="auto" w:fill="auto"/>
          </w:tcPr>
          <w:p w14:paraId="6D1FF457" w14:textId="77777777" w:rsidR="00E16509" w:rsidRPr="00861B8F" w:rsidRDefault="00E16509" w:rsidP="00E16509">
            <w:bookmarkStart w:id="5" w:name="page2"/>
          </w:p>
        </w:tc>
      </w:tr>
      <w:tr w:rsidR="00E16509" w:rsidRPr="00861B8F" w14:paraId="4C34FFC4" w14:textId="77777777" w:rsidTr="00C074DD">
        <w:trPr>
          <w:trHeight w:hRule="exact" w:val="5387"/>
        </w:trPr>
        <w:tc>
          <w:tcPr>
            <w:tcW w:w="10423" w:type="dxa"/>
            <w:shd w:val="clear" w:color="auto" w:fill="auto"/>
          </w:tcPr>
          <w:p w14:paraId="1E54DC70" w14:textId="77777777" w:rsidR="00E16509" w:rsidRPr="00861B8F" w:rsidRDefault="00E16509" w:rsidP="00133525">
            <w:pPr>
              <w:pStyle w:val="FP"/>
              <w:spacing w:after="240"/>
              <w:ind w:left="2835" w:right="2835"/>
              <w:jc w:val="center"/>
              <w:rPr>
                <w:rFonts w:ascii="Arial" w:hAnsi="Arial"/>
                <w:b/>
                <w:i/>
              </w:rPr>
            </w:pPr>
            <w:bookmarkStart w:id="6" w:name="coords3gpp"/>
            <w:r w:rsidRPr="00861B8F">
              <w:rPr>
                <w:rFonts w:ascii="Arial" w:hAnsi="Arial"/>
                <w:b/>
                <w:i/>
              </w:rPr>
              <w:t>3GPP</w:t>
            </w:r>
          </w:p>
          <w:p w14:paraId="38996CF6" w14:textId="77777777" w:rsidR="00E16509" w:rsidRPr="00861B8F" w:rsidRDefault="00E16509" w:rsidP="00133525">
            <w:pPr>
              <w:pStyle w:val="FP"/>
              <w:pBdr>
                <w:bottom w:val="single" w:sz="6" w:space="1" w:color="auto"/>
              </w:pBdr>
              <w:ind w:left="2835" w:right="2835"/>
              <w:jc w:val="center"/>
            </w:pPr>
            <w:r w:rsidRPr="00861B8F">
              <w:t>Postal address</w:t>
            </w:r>
          </w:p>
          <w:p w14:paraId="70F5DCA6" w14:textId="77777777" w:rsidR="00E16509" w:rsidRPr="00861B8F" w:rsidRDefault="00E16509" w:rsidP="00133525">
            <w:pPr>
              <w:pStyle w:val="FP"/>
              <w:ind w:left="2835" w:right="2835"/>
              <w:jc w:val="center"/>
              <w:rPr>
                <w:rFonts w:ascii="Arial" w:hAnsi="Arial"/>
                <w:sz w:val="18"/>
              </w:rPr>
            </w:pPr>
          </w:p>
          <w:p w14:paraId="231ED0DB" w14:textId="77777777" w:rsidR="00E16509" w:rsidRPr="00861B8F" w:rsidRDefault="00E16509" w:rsidP="00133525">
            <w:pPr>
              <w:pStyle w:val="FP"/>
              <w:pBdr>
                <w:bottom w:val="single" w:sz="6" w:space="1" w:color="auto"/>
              </w:pBdr>
              <w:spacing w:before="240"/>
              <w:ind w:left="2835" w:right="2835"/>
              <w:jc w:val="center"/>
            </w:pPr>
            <w:r w:rsidRPr="00861B8F">
              <w:t>3GPP support office address</w:t>
            </w:r>
          </w:p>
          <w:p w14:paraId="703F2178" w14:textId="77777777" w:rsidR="00E16509" w:rsidRPr="00861B8F" w:rsidRDefault="00E16509" w:rsidP="00133525">
            <w:pPr>
              <w:pStyle w:val="FP"/>
              <w:ind w:left="2835" w:right="2835"/>
              <w:jc w:val="center"/>
              <w:rPr>
                <w:rFonts w:ascii="Arial" w:hAnsi="Arial"/>
                <w:sz w:val="18"/>
              </w:rPr>
            </w:pPr>
            <w:r w:rsidRPr="00861B8F">
              <w:rPr>
                <w:rFonts w:ascii="Arial" w:hAnsi="Arial"/>
                <w:sz w:val="18"/>
              </w:rPr>
              <w:t>650 Route des Lucioles - Sophia Antipolis</w:t>
            </w:r>
          </w:p>
          <w:p w14:paraId="40F3F679" w14:textId="77777777" w:rsidR="00E16509" w:rsidRPr="00861B8F" w:rsidRDefault="00E16509" w:rsidP="00133525">
            <w:pPr>
              <w:pStyle w:val="FP"/>
              <w:ind w:left="2835" w:right="2835"/>
              <w:jc w:val="center"/>
              <w:rPr>
                <w:rFonts w:ascii="Arial" w:hAnsi="Arial"/>
                <w:sz w:val="18"/>
              </w:rPr>
            </w:pPr>
            <w:r w:rsidRPr="00861B8F">
              <w:rPr>
                <w:rFonts w:ascii="Arial" w:hAnsi="Arial"/>
                <w:sz w:val="18"/>
              </w:rPr>
              <w:t>Valbonne - FRANCE</w:t>
            </w:r>
          </w:p>
          <w:p w14:paraId="6A435FCA" w14:textId="77777777" w:rsidR="00E16509" w:rsidRPr="00861B8F" w:rsidRDefault="00E16509" w:rsidP="00133525">
            <w:pPr>
              <w:pStyle w:val="FP"/>
              <w:spacing w:after="20"/>
              <w:ind w:left="2835" w:right="2835"/>
              <w:jc w:val="center"/>
              <w:rPr>
                <w:rFonts w:ascii="Arial" w:hAnsi="Arial"/>
                <w:sz w:val="18"/>
              </w:rPr>
            </w:pPr>
            <w:r w:rsidRPr="00861B8F">
              <w:rPr>
                <w:rFonts w:ascii="Arial" w:hAnsi="Arial"/>
                <w:sz w:val="18"/>
              </w:rPr>
              <w:t>Tel.: +33 4 92 94 42 00 Fax: +33 4 93 65 47 16</w:t>
            </w:r>
          </w:p>
          <w:p w14:paraId="35BEAE70" w14:textId="77777777" w:rsidR="00E16509" w:rsidRPr="00861B8F" w:rsidRDefault="00E16509" w:rsidP="00133525">
            <w:pPr>
              <w:pStyle w:val="FP"/>
              <w:pBdr>
                <w:bottom w:val="single" w:sz="6" w:space="1" w:color="auto"/>
              </w:pBdr>
              <w:spacing w:before="240"/>
              <w:ind w:left="2835" w:right="2835"/>
              <w:jc w:val="center"/>
            </w:pPr>
            <w:r w:rsidRPr="00861B8F">
              <w:t>Internet</w:t>
            </w:r>
          </w:p>
          <w:p w14:paraId="6F36C14C" w14:textId="77777777" w:rsidR="00E16509" w:rsidRPr="00861B8F" w:rsidRDefault="00E16509" w:rsidP="00133525">
            <w:pPr>
              <w:pStyle w:val="FP"/>
              <w:ind w:left="2835" w:right="2835"/>
              <w:jc w:val="center"/>
              <w:rPr>
                <w:rFonts w:ascii="Arial" w:hAnsi="Arial"/>
                <w:sz w:val="18"/>
              </w:rPr>
            </w:pPr>
            <w:r w:rsidRPr="00861B8F">
              <w:rPr>
                <w:rFonts w:ascii="Arial" w:hAnsi="Arial"/>
                <w:sz w:val="18"/>
              </w:rPr>
              <w:t>http://www.3gpp.org</w:t>
            </w:r>
            <w:bookmarkEnd w:id="6"/>
          </w:p>
          <w:p w14:paraId="22A26CCF" w14:textId="77777777" w:rsidR="00E16509" w:rsidRPr="00861B8F" w:rsidRDefault="00E16509" w:rsidP="00133525"/>
        </w:tc>
      </w:tr>
      <w:tr w:rsidR="00E16509" w:rsidRPr="00861B8F" w14:paraId="60623A4F" w14:textId="77777777" w:rsidTr="00C074DD">
        <w:tc>
          <w:tcPr>
            <w:tcW w:w="10423" w:type="dxa"/>
            <w:shd w:val="clear" w:color="auto" w:fill="auto"/>
            <w:vAlign w:val="bottom"/>
          </w:tcPr>
          <w:p w14:paraId="2844CF62" w14:textId="77777777" w:rsidR="00E16509" w:rsidRPr="00861B8F" w:rsidRDefault="00E16509" w:rsidP="00133525">
            <w:pPr>
              <w:pStyle w:val="FP"/>
              <w:pBdr>
                <w:bottom w:val="single" w:sz="6" w:space="1" w:color="auto"/>
              </w:pBdr>
              <w:spacing w:after="240"/>
              <w:jc w:val="center"/>
              <w:rPr>
                <w:rFonts w:ascii="Arial" w:hAnsi="Arial"/>
                <w:b/>
                <w:i/>
              </w:rPr>
            </w:pPr>
            <w:bookmarkStart w:id="7" w:name="copyrightNotification"/>
            <w:r w:rsidRPr="00861B8F">
              <w:rPr>
                <w:rFonts w:ascii="Arial" w:hAnsi="Arial"/>
                <w:b/>
                <w:i/>
              </w:rPr>
              <w:t>Copyright Notification</w:t>
            </w:r>
          </w:p>
          <w:p w14:paraId="72D49985" w14:textId="77777777" w:rsidR="00E16509" w:rsidRPr="00861B8F" w:rsidRDefault="00E16509" w:rsidP="00133525">
            <w:pPr>
              <w:pStyle w:val="FP"/>
              <w:jc w:val="center"/>
            </w:pPr>
            <w:r w:rsidRPr="00861B8F">
              <w:t>No part may be reproduced except as authorized by written permission.</w:t>
            </w:r>
            <w:r w:rsidRPr="00861B8F">
              <w:br/>
              <w:t>The copyright and the foregoing restriction extend to reproduction in all media.</w:t>
            </w:r>
          </w:p>
          <w:p w14:paraId="611288FD" w14:textId="77777777" w:rsidR="00E16509" w:rsidRPr="00861B8F" w:rsidRDefault="00E16509" w:rsidP="00133525">
            <w:pPr>
              <w:pStyle w:val="FP"/>
              <w:jc w:val="center"/>
            </w:pPr>
          </w:p>
          <w:p w14:paraId="1F1E2D8D" w14:textId="77777777" w:rsidR="00E16509" w:rsidRPr="00861B8F" w:rsidRDefault="00E16509" w:rsidP="00133525">
            <w:pPr>
              <w:pStyle w:val="FP"/>
              <w:jc w:val="center"/>
              <w:rPr>
                <w:sz w:val="18"/>
              </w:rPr>
            </w:pPr>
            <w:r w:rsidRPr="00861B8F">
              <w:rPr>
                <w:sz w:val="18"/>
              </w:rPr>
              <w:t xml:space="preserve">© </w:t>
            </w:r>
            <w:bookmarkStart w:id="8" w:name="copyrightDate"/>
            <w:r w:rsidRPr="00861B8F">
              <w:rPr>
                <w:sz w:val="18"/>
              </w:rPr>
              <w:t>2</w:t>
            </w:r>
            <w:r w:rsidR="008E2D68" w:rsidRPr="00861B8F">
              <w:rPr>
                <w:sz w:val="18"/>
              </w:rPr>
              <w:t>02</w:t>
            </w:r>
            <w:bookmarkEnd w:id="8"/>
            <w:r w:rsidR="00CA098F" w:rsidRPr="00861B8F">
              <w:rPr>
                <w:sz w:val="18"/>
              </w:rPr>
              <w:t>4</w:t>
            </w:r>
            <w:r w:rsidRPr="00861B8F">
              <w:rPr>
                <w:sz w:val="18"/>
              </w:rPr>
              <w:t>, 3GPP Organizational Partners (ARIB, ATIS, CCSA, ETSI, TSDSI, TTA, TTC).</w:t>
            </w:r>
            <w:bookmarkStart w:id="9" w:name="copyrightaddon"/>
            <w:bookmarkEnd w:id="9"/>
          </w:p>
          <w:p w14:paraId="63C63351" w14:textId="77777777" w:rsidR="00E16509" w:rsidRPr="00861B8F" w:rsidRDefault="00E16509" w:rsidP="00133525">
            <w:pPr>
              <w:pStyle w:val="FP"/>
              <w:jc w:val="center"/>
              <w:rPr>
                <w:sz w:val="18"/>
              </w:rPr>
            </w:pPr>
            <w:r w:rsidRPr="00861B8F">
              <w:rPr>
                <w:sz w:val="18"/>
              </w:rPr>
              <w:t>All rights reserved.</w:t>
            </w:r>
          </w:p>
          <w:p w14:paraId="45AB9400" w14:textId="77777777" w:rsidR="00E16509" w:rsidRPr="00861B8F" w:rsidRDefault="00E16509" w:rsidP="00E16509">
            <w:pPr>
              <w:pStyle w:val="FP"/>
              <w:rPr>
                <w:sz w:val="18"/>
              </w:rPr>
            </w:pPr>
          </w:p>
          <w:p w14:paraId="62599B37" w14:textId="77777777" w:rsidR="00E16509" w:rsidRPr="00861B8F" w:rsidRDefault="00E16509" w:rsidP="00E16509">
            <w:pPr>
              <w:pStyle w:val="FP"/>
              <w:rPr>
                <w:sz w:val="18"/>
              </w:rPr>
            </w:pPr>
            <w:r w:rsidRPr="00861B8F">
              <w:rPr>
                <w:sz w:val="18"/>
              </w:rPr>
              <w:t>UMTS™ is a Trade Mark of ETSI registered for the benefit of its members</w:t>
            </w:r>
          </w:p>
          <w:p w14:paraId="22A4774E" w14:textId="77777777" w:rsidR="00E16509" w:rsidRPr="00861B8F" w:rsidRDefault="00E16509" w:rsidP="00E16509">
            <w:pPr>
              <w:pStyle w:val="FP"/>
              <w:rPr>
                <w:sz w:val="18"/>
              </w:rPr>
            </w:pPr>
            <w:r w:rsidRPr="00861B8F">
              <w:rPr>
                <w:sz w:val="18"/>
              </w:rPr>
              <w:t>3GPP™ is a Trade Mark of ETSI registered for the benefit of its Members and of the 3GPP Organizational Partners</w:t>
            </w:r>
            <w:r w:rsidRPr="00861B8F">
              <w:rPr>
                <w:sz w:val="18"/>
              </w:rPr>
              <w:br/>
              <w:t>LTE™ is a Trade Mark of ETSI registered for the benefit of its Members and of the 3GPP Organizational Partners</w:t>
            </w:r>
          </w:p>
          <w:p w14:paraId="1A81BB83" w14:textId="77777777" w:rsidR="00E16509" w:rsidRPr="00861B8F" w:rsidRDefault="00E16509" w:rsidP="00E16509">
            <w:pPr>
              <w:pStyle w:val="FP"/>
              <w:rPr>
                <w:sz w:val="18"/>
              </w:rPr>
            </w:pPr>
            <w:r w:rsidRPr="00861B8F">
              <w:rPr>
                <w:sz w:val="18"/>
              </w:rPr>
              <w:t>GSM® and the GSM logo are registered and owned by the GSM Association</w:t>
            </w:r>
            <w:bookmarkEnd w:id="7"/>
          </w:p>
          <w:p w14:paraId="7E0351B3" w14:textId="77777777" w:rsidR="00E16509" w:rsidRPr="00861B8F" w:rsidRDefault="00E16509" w:rsidP="00133525"/>
        </w:tc>
      </w:tr>
      <w:bookmarkEnd w:id="5"/>
    </w:tbl>
    <w:p w14:paraId="3363D353" w14:textId="77777777" w:rsidR="00080512" w:rsidRPr="00861B8F" w:rsidRDefault="00080512">
      <w:pPr>
        <w:pStyle w:val="TT"/>
      </w:pPr>
      <w:r w:rsidRPr="00861B8F">
        <w:br w:type="page"/>
      </w:r>
      <w:bookmarkStart w:id="10" w:name="tableOfContents"/>
      <w:bookmarkEnd w:id="10"/>
      <w:r w:rsidRPr="00861B8F">
        <w:lastRenderedPageBreak/>
        <w:t>Contents</w:t>
      </w:r>
    </w:p>
    <w:p w14:paraId="17AEDCD7" w14:textId="77777777" w:rsidR="00DD52BA" w:rsidRPr="00861B8F" w:rsidRDefault="00DD52BA" w:rsidP="00DD52BA">
      <w:pPr>
        <w:pStyle w:val="TOC1"/>
        <w:rPr>
          <w:rFonts w:asciiTheme="minorHAnsi" w:eastAsiaTheme="minorEastAsia" w:hAnsiTheme="minorHAnsi" w:cstheme="minorBidi"/>
          <w:kern w:val="2"/>
          <w:szCs w:val="22"/>
          <w:lang w:eastAsia="en-GB"/>
          <w14:ligatures w14:val="standardContextual"/>
        </w:rPr>
      </w:pPr>
      <w:r w:rsidRPr="00861B8F">
        <w:fldChar w:fldCharType="begin"/>
      </w:r>
      <w:r w:rsidRPr="00861B8F">
        <w:instrText xml:space="preserve"> TOC \o \w "1-9"</w:instrText>
      </w:r>
      <w:r w:rsidRPr="00861B8F">
        <w:fldChar w:fldCharType="separate"/>
      </w:r>
      <w:r w:rsidRPr="00861B8F">
        <w:t>Foreword</w:t>
      </w:r>
      <w:r w:rsidRPr="00861B8F">
        <w:tab/>
      </w:r>
      <w:r w:rsidRPr="00861B8F">
        <w:fldChar w:fldCharType="begin"/>
      </w:r>
      <w:r w:rsidRPr="00861B8F">
        <w:instrText xml:space="preserve"> PAGEREF _Toc163029917 \h </w:instrText>
      </w:r>
      <w:r w:rsidRPr="00861B8F">
        <w:fldChar w:fldCharType="separate"/>
      </w:r>
      <w:r w:rsidRPr="00861B8F">
        <w:t>5</w:t>
      </w:r>
      <w:r w:rsidRPr="00861B8F">
        <w:fldChar w:fldCharType="end"/>
      </w:r>
    </w:p>
    <w:p w14:paraId="2A5AD4BC" w14:textId="77777777" w:rsidR="00DD52BA" w:rsidRPr="00861B8F" w:rsidRDefault="00DD52BA" w:rsidP="00DD52BA">
      <w:pPr>
        <w:pStyle w:val="TOC1"/>
        <w:rPr>
          <w:rFonts w:asciiTheme="minorHAnsi" w:eastAsiaTheme="minorEastAsia" w:hAnsiTheme="minorHAnsi" w:cstheme="minorBidi"/>
          <w:kern w:val="2"/>
          <w:szCs w:val="22"/>
          <w:lang w:eastAsia="en-GB"/>
          <w14:ligatures w14:val="standardContextual"/>
        </w:rPr>
      </w:pPr>
      <w:r w:rsidRPr="00861B8F">
        <w:t>Introduction</w:t>
      </w:r>
      <w:r w:rsidRPr="00861B8F">
        <w:tab/>
      </w:r>
      <w:r w:rsidRPr="00861B8F">
        <w:fldChar w:fldCharType="begin"/>
      </w:r>
      <w:r w:rsidRPr="00861B8F">
        <w:instrText xml:space="preserve"> PAGEREF _Toc163029918 \h </w:instrText>
      </w:r>
      <w:r w:rsidRPr="00861B8F">
        <w:fldChar w:fldCharType="separate"/>
      </w:r>
      <w:r w:rsidRPr="00861B8F">
        <w:t>6</w:t>
      </w:r>
      <w:r w:rsidRPr="00861B8F">
        <w:fldChar w:fldCharType="end"/>
      </w:r>
    </w:p>
    <w:p w14:paraId="79A005B6" w14:textId="77777777" w:rsidR="00DD52BA" w:rsidRPr="00861B8F" w:rsidRDefault="00DD52BA" w:rsidP="00DD52BA">
      <w:pPr>
        <w:pStyle w:val="TOC1"/>
        <w:rPr>
          <w:rFonts w:asciiTheme="minorHAnsi" w:eastAsiaTheme="minorEastAsia" w:hAnsiTheme="minorHAnsi" w:cstheme="minorBidi"/>
          <w:kern w:val="2"/>
          <w:szCs w:val="22"/>
          <w:lang w:eastAsia="en-GB"/>
          <w14:ligatures w14:val="standardContextual"/>
        </w:rPr>
      </w:pPr>
      <w:r w:rsidRPr="00861B8F">
        <w:t>1</w:t>
      </w:r>
      <w:r w:rsidRPr="00861B8F">
        <w:tab/>
        <w:t>Scope</w:t>
      </w:r>
      <w:r w:rsidRPr="00861B8F">
        <w:tab/>
      </w:r>
      <w:r w:rsidRPr="00861B8F">
        <w:fldChar w:fldCharType="begin"/>
      </w:r>
      <w:r w:rsidRPr="00861B8F">
        <w:instrText xml:space="preserve"> PAGEREF _Toc163029919 \h </w:instrText>
      </w:r>
      <w:r w:rsidRPr="00861B8F">
        <w:fldChar w:fldCharType="separate"/>
      </w:r>
      <w:r w:rsidRPr="00861B8F">
        <w:t>7</w:t>
      </w:r>
      <w:r w:rsidRPr="00861B8F">
        <w:fldChar w:fldCharType="end"/>
      </w:r>
    </w:p>
    <w:p w14:paraId="0B081A05" w14:textId="77777777" w:rsidR="00DD52BA" w:rsidRPr="00861B8F" w:rsidRDefault="00DD52BA" w:rsidP="00DD52BA">
      <w:pPr>
        <w:pStyle w:val="TOC1"/>
        <w:rPr>
          <w:rFonts w:asciiTheme="minorHAnsi" w:eastAsiaTheme="minorEastAsia" w:hAnsiTheme="minorHAnsi" w:cstheme="minorBidi"/>
          <w:kern w:val="2"/>
          <w:szCs w:val="22"/>
          <w:lang w:eastAsia="en-GB"/>
          <w14:ligatures w14:val="standardContextual"/>
        </w:rPr>
      </w:pPr>
      <w:r w:rsidRPr="00861B8F">
        <w:t>2</w:t>
      </w:r>
      <w:r w:rsidRPr="00861B8F">
        <w:tab/>
        <w:t>References</w:t>
      </w:r>
      <w:r w:rsidRPr="00861B8F">
        <w:tab/>
      </w:r>
      <w:r w:rsidRPr="00861B8F">
        <w:fldChar w:fldCharType="begin"/>
      </w:r>
      <w:r w:rsidRPr="00861B8F">
        <w:instrText xml:space="preserve"> PAGEREF _Toc163029920 \h </w:instrText>
      </w:r>
      <w:r w:rsidRPr="00861B8F">
        <w:fldChar w:fldCharType="separate"/>
      </w:r>
      <w:r w:rsidRPr="00861B8F">
        <w:t>7</w:t>
      </w:r>
      <w:r w:rsidRPr="00861B8F">
        <w:fldChar w:fldCharType="end"/>
      </w:r>
    </w:p>
    <w:p w14:paraId="50DAF1E1" w14:textId="77777777" w:rsidR="00DD52BA" w:rsidRPr="00861B8F" w:rsidRDefault="00DD52BA" w:rsidP="00DD52BA">
      <w:pPr>
        <w:pStyle w:val="TOC1"/>
        <w:rPr>
          <w:rFonts w:asciiTheme="minorHAnsi" w:eastAsiaTheme="minorEastAsia" w:hAnsiTheme="minorHAnsi" w:cstheme="minorBidi"/>
          <w:kern w:val="2"/>
          <w:szCs w:val="22"/>
          <w:lang w:eastAsia="en-GB"/>
          <w14:ligatures w14:val="standardContextual"/>
        </w:rPr>
      </w:pPr>
      <w:r w:rsidRPr="00861B8F">
        <w:t>3</w:t>
      </w:r>
      <w:r w:rsidRPr="00861B8F">
        <w:tab/>
        <w:t>Definitions of terms, symbols and abbreviations</w:t>
      </w:r>
      <w:r w:rsidRPr="00861B8F">
        <w:tab/>
      </w:r>
      <w:r w:rsidRPr="00861B8F">
        <w:fldChar w:fldCharType="begin"/>
      </w:r>
      <w:r w:rsidRPr="00861B8F">
        <w:instrText xml:space="preserve"> PAGEREF _Toc163029921 \h </w:instrText>
      </w:r>
      <w:r w:rsidRPr="00861B8F">
        <w:fldChar w:fldCharType="separate"/>
      </w:r>
      <w:r w:rsidRPr="00861B8F">
        <w:t>8</w:t>
      </w:r>
      <w:r w:rsidRPr="00861B8F">
        <w:fldChar w:fldCharType="end"/>
      </w:r>
    </w:p>
    <w:p w14:paraId="7A7E2A30"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t>3.1</w:t>
      </w:r>
      <w:r w:rsidRPr="00861B8F">
        <w:tab/>
        <w:t>Terms</w:t>
      </w:r>
      <w:r w:rsidRPr="00861B8F">
        <w:tab/>
      </w:r>
      <w:r w:rsidRPr="00861B8F">
        <w:fldChar w:fldCharType="begin"/>
      </w:r>
      <w:r w:rsidRPr="00861B8F">
        <w:instrText xml:space="preserve"> PAGEREF _Toc163029922 \h </w:instrText>
      </w:r>
      <w:r w:rsidRPr="00861B8F">
        <w:fldChar w:fldCharType="separate"/>
      </w:r>
      <w:r w:rsidRPr="00861B8F">
        <w:t>8</w:t>
      </w:r>
      <w:r w:rsidRPr="00861B8F">
        <w:fldChar w:fldCharType="end"/>
      </w:r>
    </w:p>
    <w:p w14:paraId="55257164"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t>3.2</w:t>
      </w:r>
      <w:r w:rsidRPr="00861B8F">
        <w:tab/>
        <w:t>Symbols</w:t>
      </w:r>
      <w:r w:rsidRPr="00861B8F">
        <w:tab/>
      </w:r>
      <w:r w:rsidRPr="00861B8F">
        <w:fldChar w:fldCharType="begin"/>
      </w:r>
      <w:r w:rsidRPr="00861B8F">
        <w:instrText xml:space="preserve"> PAGEREF _Toc163029923 \h </w:instrText>
      </w:r>
      <w:r w:rsidRPr="00861B8F">
        <w:fldChar w:fldCharType="separate"/>
      </w:r>
      <w:r w:rsidRPr="00861B8F">
        <w:t>9</w:t>
      </w:r>
      <w:r w:rsidRPr="00861B8F">
        <w:fldChar w:fldCharType="end"/>
      </w:r>
    </w:p>
    <w:p w14:paraId="187BF035"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t>3.3</w:t>
      </w:r>
      <w:r w:rsidRPr="00861B8F">
        <w:tab/>
        <w:t>Abbreviations</w:t>
      </w:r>
      <w:r w:rsidRPr="00861B8F">
        <w:tab/>
      </w:r>
      <w:r w:rsidRPr="00861B8F">
        <w:fldChar w:fldCharType="begin"/>
      </w:r>
      <w:r w:rsidRPr="00861B8F">
        <w:instrText xml:space="preserve"> PAGEREF _Toc163029924 \h </w:instrText>
      </w:r>
      <w:r w:rsidRPr="00861B8F">
        <w:fldChar w:fldCharType="separate"/>
      </w:r>
      <w:r w:rsidRPr="00861B8F">
        <w:t>9</w:t>
      </w:r>
      <w:r w:rsidRPr="00861B8F">
        <w:fldChar w:fldCharType="end"/>
      </w:r>
    </w:p>
    <w:p w14:paraId="65BAE3CA" w14:textId="77777777" w:rsidR="00DD52BA" w:rsidRPr="00861B8F" w:rsidRDefault="00DD52BA" w:rsidP="00DD52BA">
      <w:pPr>
        <w:pStyle w:val="TOC1"/>
        <w:rPr>
          <w:rFonts w:asciiTheme="minorHAnsi" w:eastAsiaTheme="minorEastAsia" w:hAnsiTheme="minorHAnsi" w:cstheme="minorBidi"/>
          <w:kern w:val="2"/>
          <w:szCs w:val="22"/>
          <w:lang w:eastAsia="en-GB"/>
          <w14:ligatures w14:val="standardContextual"/>
        </w:rPr>
      </w:pPr>
      <w:r w:rsidRPr="00861B8F">
        <w:t>4</w:t>
      </w:r>
      <w:r w:rsidRPr="00861B8F">
        <w:tab/>
        <w:t>Overview</w:t>
      </w:r>
      <w:r w:rsidRPr="00861B8F">
        <w:tab/>
      </w:r>
      <w:r w:rsidRPr="00861B8F">
        <w:fldChar w:fldCharType="begin"/>
      </w:r>
      <w:r w:rsidRPr="00861B8F">
        <w:instrText xml:space="preserve"> PAGEREF _Toc163029925 \h </w:instrText>
      </w:r>
      <w:r w:rsidRPr="00861B8F">
        <w:fldChar w:fldCharType="separate"/>
      </w:r>
      <w:r w:rsidRPr="00861B8F">
        <w:t>9</w:t>
      </w:r>
      <w:r w:rsidRPr="00861B8F">
        <w:fldChar w:fldCharType="end"/>
      </w:r>
    </w:p>
    <w:p w14:paraId="4DC1A19C"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t>4.1</w:t>
      </w:r>
      <w:r w:rsidRPr="00861B8F">
        <w:tab/>
        <w:t>General</w:t>
      </w:r>
      <w:r w:rsidRPr="00861B8F">
        <w:tab/>
      </w:r>
      <w:r w:rsidRPr="00861B8F">
        <w:fldChar w:fldCharType="begin"/>
      </w:r>
      <w:r w:rsidRPr="00861B8F">
        <w:instrText xml:space="preserve"> PAGEREF _Toc163029926 \h </w:instrText>
      </w:r>
      <w:r w:rsidRPr="00861B8F">
        <w:fldChar w:fldCharType="separate"/>
      </w:r>
      <w:r w:rsidRPr="00861B8F">
        <w:t>9</w:t>
      </w:r>
      <w:r w:rsidRPr="00861B8F">
        <w:fldChar w:fldCharType="end"/>
      </w:r>
    </w:p>
    <w:p w14:paraId="1861C6B9"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t>4.2</w:t>
      </w:r>
      <w:r w:rsidRPr="00861B8F">
        <w:tab/>
        <w:t>Background</w:t>
      </w:r>
      <w:r w:rsidRPr="00861B8F">
        <w:tab/>
      </w:r>
      <w:r w:rsidRPr="00861B8F">
        <w:fldChar w:fldCharType="begin"/>
      </w:r>
      <w:r w:rsidRPr="00861B8F">
        <w:instrText xml:space="preserve"> PAGEREF _Toc163029927 \h </w:instrText>
      </w:r>
      <w:r w:rsidRPr="00861B8F">
        <w:fldChar w:fldCharType="separate"/>
      </w:r>
      <w:r w:rsidRPr="00861B8F">
        <w:t>10</w:t>
      </w:r>
      <w:r w:rsidRPr="00861B8F">
        <w:fldChar w:fldCharType="end"/>
      </w:r>
    </w:p>
    <w:p w14:paraId="7A117401" w14:textId="77777777" w:rsidR="00DD52BA" w:rsidRPr="00861B8F" w:rsidRDefault="00DD52BA" w:rsidP="00DD52BA">
      <w:pPr>
        <w:pStyle w:val="TOC1"/>
        <w:rPr>
          <w:rFonts w:asciiTheme="minorHAnsi" w:eastAsiaTheme="minorEastAsia" w:hAnsiTheme="minorHAnsi" w:cstheme="minorBidi"/>
          <w:kern w:val="2"/>
          <w:szCs w:val="22"/>
          <w:lang w:eastAsia="en-GB"/>
          <w14:ligatures w14:val="standardContextual"/>
        </w:rPr>
      </w:pPr>
      <w:r w:rsidRPr="00861B8F">
        <w:t>5</w:t>
      </w:r>
      <w:r w:rsidRPr="00861B8F">
        <w:tab/>
        <w:t>Requirements</w:t>
      </w:r>
      <w:r w:rsidRPr="00861B8F">
        <w:tab/>
      </w:r>
      <w:r w:rsidRPr="00861B8F">
        <w:fldChar w:fldCharType="begin"/>
      </w:r>
      <w:r w:rsidRPr="00861B8F">
        <w:instrText xml:space="preserve"> PAGEREF _Toc163029928 \h </w:instrText>
      </w:r>
      <w:r w:rsidRPr="00861B8F">
        <w:fldChar w:fldCharType="separate"/>
      </w:r>
      <w:r w:rsidRPr="00861B8F">
        <w:t>10</w:t>
      </w:r>
      <w:r w:rsidRPr="00861B8F">
        <w:fldChar w:fldCharType="end"/>
      </w:r>
    </w:p>
    <w:p w14:paraId="0A9C518A"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t>5.1</w:t>
      </w:r>
      <w:r w:rsidRPr="00861B8F">
        <w:tab/>
        <w:t>General</w:t>
      </w:r>
      <w:r w:rsidRPr="00861B8F">
        <w:tab/>
      </w:r>
      <w:r w:rsidRPr="00861B8F">
        <w:fldChar w:fldCharType="begin"/>
      </w:r>
      <w:r w:rsidRPr="00861B8F">
        <w:instrText xml:space="preserve"> PAGEREF _Toc163029929 \h </w:instrText>
      </w:r>
      <w:r w:rsidRPr="00861B8F">
        <w:fldChar w:fldCharType="separate"/>
      </w:r>
      <w:r w:rsidRPr="00861B8F">
        <w:t>10</w:t>
      </w:r>
      <w:r w:rsidRPr="00861B8F">
        <w:fldChar w:fldCharType="end"/>
      </w:r>
    </w:p>
    <w:p w14:paraId="29F0C252"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t>5.2</w:t>
      </w:r>
      <w:r w:rsidRPr="00861B8F">
        <w:tab/>
        <w:t>Exposing performance and prediction information for high availability</w:t>
      </w:r>
      <w:r w:rsidRPr="00861B8F">
        <w:tab/>
      </w:r>
      <w:r w:rsidRPr="00861B8F">
        <w:fldChar w:fldCharType="begin"/>
      </w:r>
      <w:r w:rsidRPr="00861B8F">
        <w:instrText xml:space="preserve"> PAGEREF _Toc163029930 \h </w:instrText>
      </w:r>
      <w:r w:rsidRPr="00861B8F">
        <w:fldChar w:fldCharType="separate"/>
      </w:r>
      <w:r w:rsidRPr="00861B8F">
        <w:t>11</w:t>
      </w:r>
      <w:r w:rsidRPr="00861B8F">
        <w:fldChar w:fldCharType="end"/>
      </w:r>
    </w:p>
    <w:p w14:paraId="145B9D8E" w14:textId="77777777" w:rsidR="00DD52BA" w:rsidRPr="00861B8F" w:rsidRDefault="00DD52BA" w:rsidP="00DD52BA">
      <w:pPr>
        <w:pStyle w:val="TOC3"/>
        <w:rPr>
          <w:rFonts w:asciiTheme="minorHAnsi" w:eastAsiaTheme="minorEastAsia" w:hAnsiTheme="minorHAnsi" w:cstheme="minorBidi"/>
          <w:kern w:val="2"/>
          <w:sz w:val="22"/>
          <w:szCs w:val="22"/>
          <w:lang w:eastAsia="en-GB"/>
          <w14:ligatures w14:val="standardContextual"/>
        </w:rPr>
      </w:pPr>
      <w:r w:rsidRPr="00861B8F">
        <w:t>5.2.1</w:t>
      </w:r>
      <w:r w:rsidRPr="00861B8F">
        <w:tab/>
        <w:t>Description</w:t>
      </w:r>
      <w:r w:rsidRPr="00861B8F">
        <w:tab/>
      </w:r>
      <w:r w:rsidRPr="00861B8F">
        <w:fldChar w:fldCharType="begin"/>
      </w:r>
      <w:r w:rsidRPr="00861B8F">
        <w:instrText xml:space="preserve"> PAGEREF _Toc163029931 \h </w:instrText>
      </w:r>
      <w:r w:rsidRPr="00861B8F">
        <w:fldChar w:fldCharType="separate"/>
      </w:r>
      <w:r w:rsidRPr="00861B8F">
        <w:t>11</w:t>
      </w:r>
      <w:r w:rsidRPr="00861B8F">
        <w:fldChar w:fldCharType="end"/>
      </w:r>
    </w:p>
    <w:p w14:paraId="19B81B4B" w14:textId="77777777" w:rsidR="00DD52BA" w:rsidRPr="00861B8F" w:rsidRDefault="00DD52BA" w:rsidP="00DD52BA">
      <w:pPr>
        <w:pStyle w:val="TOC3"/>
        <w:rPr>
          <w:rFonts w:asciiTheme="minorHAnsi" w:eastAsiaTheme="minorEastAsia" w:hAnsiTheme="minorHAnsi" w:cstheme="minorBidi"/>
          <w:kern w:val="2"/>
          <w:sz w:val="22"/>
          <w:szCs w:val="22"/>
          <w:lang w:eastAsia="en-GB"/>
          <w14:ligatures w14:val="standardContextual"/>
        </w:rPr>
      </w:pPr>
      <w:r w:rsidRPr="00861B8F">
        <w:t>5.2.2</w:t>
      </w:r>
      <w:r w:rsidRPr="00861B8F">
        <w:tab/>
        <w:t>Requirements</w:t>
      </w:r>
      <w:r w:rsidRPr="00861B8F">
        <w:tab/>
      </w:r>
      <w:r w:rsidRPr="00861B8F">
        <w:fldChar w:fldCharType="begin"/>
      </w:r>
      <w:r w:rsidRPr="00861B8F">
        <w:instrText xml:space="preserve"> PAGEREF _Toc163029932 \h </w:instrText>
      </w:r>
      <w:r w:rsidRPr="00861B8F">
        <w:fldChar w:fldCharType="separate"/>
      </w:r>
      <w:r w:rsidRPr="00861B8F">
        <w:t>11</w:t>
      </w:r>
      <w:r w:rsidRPr="00861B8F">
        <w:fldChar w:fldCharType="end"/>
      </w:r>
    </w:p>
    <w:p w14:paraId="46FBC365"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t>5.3</w:t>
      </w:r>
      <w:r w:rsidRPr="00861B8F">
        <w:tab/>
        <w:t>Exposed coordinated recovery requirements</w:t>
      </w:r>
      <w:r w:rsidRPr="00861B8F">
        <w:tab/>
      </w:r>
      <w:r w:rsidRPr="00861B8F">
        <w:fldChar w:fldCharType="begin"/>
      </w:r>
      <w:r w:rsidRPr="00861B8F">
        <w:instrText xml:space="preserve"> PAGEREF _Toc163029933 \h </w:instrText>
      </w:r>
      <w:r w:rsidRPr="00861B8F">
        <w:fldChar w:fldCharType="separate"/>
      </w:r>
      <w:r w:rsidRPr="00861B8F">
        <w:t>12</w:t>
      </w:r>
      <w:r w:rsidRPr="00861B8F">
        <w:fldChar w:fldCharType="end"/>
      </w:r>
    </w:p>
    <w:p w14:paraId="4383C78B" w14:textId="77777777" w:rsidR="00DD52BA" w:rsidRPr="00861B8F" w:rsidRDefault="00DD52BA" w:rsidP="00DD52BA">
      <w:pPr>
        <w:pStyle w:val="TOC3"/>
        <w:rPr>
          <w:rFonts w:asciiTheme="minorHAnsi" w:eastAsiaTheme="minorEastAsia" w:hAnsiTheme="minorHAnsi" w:cstheme="minorBidi"/>
          <w:kern w:val="2"/>
          <w:sz w:val="22"/>
          <w:szCs w:val="22"/>
          <w:lang w:eastAsia="en-GB"/>
          <w14:ligatures w14:val="standardContextual"/>
        </w:rPr>
      </w:pPr>
      <w:r w:rsidRPr="00861B8F">
        <w:t>5.3.1</w:t>
      </w:r>
      <w:r w:rsidRPr="00861B8F">
        <w:tab/>
        <w:t>Description</w:t>
      </w:r>
      <w:r w:rsidRPr="00861B8F">
        <w:tab/>
      </w:r>
      <w:r w:rsidRPr="00861B8F">
        <w:fldChar w:fldCharType="begin"/>
      </w:r>
      <w:r w:rsidRPr="00861B8F">
        <w:instrText xml:space="preserve"> PAGEREF _Toc163029934 \h </w:instrText>
      </w:r>
      <w:r w:rsidRPr="00861B8F">
        <w:fldChar w:fldCharType="separate"/>
      </w:r>
      <w:r w:rsidRPr="00861B8F">
        <w:t>12</w:t>
      </w:r>
      <w:r w:rsidRPr="00861B8F">
        <w:fldChar w:fldCharType="end"/>
      </w:r>
    </w:p>
    <w:p w14:paraId="318AEEC5" w14:textId="77777777" w:rsidR="00DD52BA" w:rsidRPr="00861B8F" w:rsidRDefault="00DD52BA" w:rsidP="00DD52BA">
      <w:pPr>
        <w:pStyle w:val="TOC3"/>
        <w:rPr>
          <w:rFonts w:asciiTheme="minorHAnsi" w:eastAsiaTheme="minorEastAsia" w:hAnsiTheme="minorHAnsi" w:cstheme="minorBidi"/>
          <w:kern w:val="2"/>
          <w:sz w:val="22"/>
          <w:szCs w:val="22"/>
          <w:lang w:eastAsia="en-GB"/>
          <w14:ligatures w14:val="standardContextual"/>
        </w:rPr>
      </w:pPr>
      <w:r w:rsidRPr="00861B8F">
        <w:t>5.3.2</w:t>
      </w:r>
      <w:r w:rsidRPr="00861B8F">
        <w:tab/>
        <w:t>Requirements</w:t>
      </w:r>
      <w:r w:rsidRPr="00861B8F">
        <w:tab/>
      </w:r>
      <w:r w:rsidRPr="00861B8F">
        <w:fldChar w:fldCharType="begin"/>
      </w:r>
      <w:r w:rsidRPr="00861B8F">
        <w:instrText xml:space="preserve"> PAGEREF _Toc163029935 \h </w:instrText>
      </w:r>
      <w:r w:rsidRPr="00861B8F">
        <w:fldChar w:fldCharType="separate"/>
      </w:r>
      <w:r w:rsidRPr="00861B8F">
        <w:t>13</w:t>
      </w:r>
      <w:r w:rsidRPr="00861B8F">
        <w:fldChar w:fldCharType="end"/>
      </w:r>
    </w:p>
    <w:p w14:paraId="39F6DC26" w14:textId="77777777" w:rsidR="00DD52BA" w:rsidRPr="00861B8F" w:rsidRDefault="00DD52BA" w:rsidP="00DD52BA">
      <w:pPr>
        <w:pStyle w:val="TOC1"/>
        <w:rPr>
          <w:rFonts w:asciiTheme="minorHAnsi" w:eastAsiaTheme="minorEastAsia" w:hAnsiTheme="minorHAnsi" w:cstheme="minorBidi"/>
          <w:kern w:val="2"/>
          <w:szCs w:val="22"/>
          <w:lang w:eastAsia="en-GB"/>
          <w14:ligatures w14:val="standardContextual"/>
        </w:rPr>
      </w:pPr>
      <w:r w:rsidRPr="00861B8F">
        <w:t>6</w:t>
      </w:r>
      <w:r w:rsidRPr="00861B8F">
        <w:tab/>
        <w:t>Informational model definitions</w:t>
      </w:r>
      <w:r w:rsidRPr="00861B8F">
        <w:tab/>
      </w:r>
      <w:r w:rsidRPr="00861B8F">
        <w:fldChar w:fldCharType="begin"/>
      </w:r>
      <w:r w:rsidRPr="00861B8F">
        <w:instrText xml:space="preserve"> PAGEREF _Toc163029936 \h </w:instrText>
      </w:r>
      <w:r w:rsidRPr="00861B8F">
        <w:fldChar w:fldCharType="separate"/>
      </w:r>
      <w:r w:rsidRPr="00861B8F">
        <w:t>14</w:t>
      </w:r>
      <w:r w:rsidRPr="00861B8F">
        <w:fldChar w:fldCharType="end"/>
      </w:r>
    </w:p>
    <w:p w14:paraId="4E687CD0"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rPr>
          <w:rFonts w:eastAsia="SimSun"/>
        </w:rPr>
        <w:t>6.1</w:t>
      </w:r>
      <w:r w:rsidRPr="00861B8F">
        <w:rPr>
          <w:rFonts w:eastAsia="SimSun"/>
        </w:rPr>
        <w:tab/>
        <w:t>Imported and associated information</w:t>
      </w:r>
      <w:r w:rsidRPr="00861B8F">
        <w:tab/>
      </w:r>
      <w:r w:rsidRPr="00861B8F">
        <w:fldChar w:fldCharType="begin"/>
      </w:r>
      <w:r w:rsidRPr="00861B8F">
        <w:instrText xml:space="preserve"> PAGEREF _Toc163029937 \h </w:instrText>
      </w:r>
      <w:r w:rsidRPr="00861B8F">
        <w:fldChar w:fldCharType="separate"/>
      </w:r>
      <w:r w:rsidRPr="00861B8F">
        <w:t>14</w:t>
      </w:r>
      <w:r w:rsidRPr="00861B8F">
        <w:fldChar w:fldCharType="end"/>
      </w:r>
    </w:p>
    <w:p w14:paraId="19891DB1" w14:textId="77777777" w:rsidR="00DD52BA" w:rsidRPr="00861B8F" w:rsidRDefault="00DD52BA" w:rsidP="00DD52BA">
      <w:pPr>
        <w:pStyle w:val="TOC3"/>
        <w:rPr>
          <w:rFonts w:asciiTheme="minorHAnsi" w:eastAsiaTheme="minorEastAsia" w:hAnsiTheme="minorHAnsi" w:cstheme="minorBidi"/>
          <w:kern w:val="2"/>
          <w:sz w:val="22"/>
          <w:szCs w:val="22"/>
          <w:lang w:eastAsia="en-GB"/>
          <w14:ligatures w14:val="standardContextual"/>
        </w:rPr>
      </w:pPr>
      <w:r w:rsidRPr="00861B8F">
        <w:t>6.1.1</w:t>
      </w:r>
      <w:r w:rsidRPr="00861B8F">
        <w:tab/>
        <w:t>Imported information entities and local labels</w:t>
      </w:r>
      <w:r w:rsidRPr="00861B8F">
        <w:tab/>
      </w:r>
      <w:r w:rsidRPr="00861B8F">
        <w:fldChar w:fldCharType="begin"/>
      </w:r>
      <w:r w:rsidRPr="00861B8F">
        <w:instrText xml:space="preserve"> PAGEREF _Toc163029938 \h </w:instrText>
      </w:r>
      <w:r w:rsidRPr="00861B8F">
        <w:fldChar w:fldCharType="separate"/>
      </w:r>
      <w:r w:rsidRPr="00861B8F">
        <w:t>14</w:t>
      </w:r>
      <w:r w:rsidRPr="00861B8F">
        <w:fldChar w:fldCharType="end"/>
      </w:r>
    </w:p>
    <w:p w14:paraId="3C44D8E2" w14:textId="77777777" w:rsidR="00DD52BA" w:rsidRPr="00861B8F" w:rsidRDefault="00DD52BA" w:rsidP="00DD52BA">
      <w:pPr>
        <w:pStyle w:val="TOC3"/>
        <w:rPr>
          <w:rFonts w:asciiTheme="minorHAnsi" w:eastAsiaTheme="minorEastAsia" w:hAnsiTheme="minorHAnsi" w:cstheme="minorBidi"/>
          <w:kern w:val="2"/>
          <w:sz w:val="22"/>
          <w:szCs w:val="22"/>
          <w:lang w:eastAsia="en-GB"/>
          <w14:ligatures w14:val="standardContextual"/>
        </w:rPr>
      </w:pPr>
      <w:r w:rsidRPr="00861B8F">
        <w:t>6.1.2</w:t>
      </w:r>
      <w:r w:rsidRPr="00861B8F">
        <w:tab/>
        <w:t>Associated information entities and local labels</w:t>
      </w:r>
      <w:r w:rsidRPr="00861B8F">
        <w:tab/>
      </w:r>
      <w:r w:rsidRPr="00861B8F">
        <w:fldChar w:fldCharType="begin"/>
      </w:r>
      <w:r w:rsidRPr="00861B8F">
        <w:instrText xml:space="preserve"> PAGEREF _Toc163029939 \h </w:instrText>
      </w:r>
      <w:r w:rsidRPr="00861B8F">
        <w:fldChar w:fldCharType="separate"/>
      </w:r>
      <w:r w:rsidRPr="00861B8F">
        <w:t>14</w:t>
      </w:r>
      <w:r w:rsidRPr="00861B8F">
        <w:fldChar w:fldCharType="end"/>
      </w:r>
    </w:p>
    <w:p w14:paraId="384117D1"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rPr>
          <w:rFonts w:eastAsia="SimSun"/>
        </w:rPr>
        <w:t>6.2</w:t>
      </w:r>
      <w:r w:rsidRPr="00861B8F">
        <w:rPr>
          <w:rFonts w:eastAsia="SimSun"/>
        </w:rPr>
        <w:tab/>
        <w:t>Class diagrams</w:t>
      </w:r>
      <w:r w:rsidRPr="00861B8F">
        <w:tab/>
      </w:r>
      <w:r w:rsidRPr="00861B8F">
        <w:fldChar w:fldCharType="begin"/>
      </w:r>
      <w:r w:rsidRPr="00861B8F">
        <w:instrText xml:space="preserve"> PAGEREF _Toc163029940 \h </w:instrText>
      </w:r>
      <w:r w:rsidRPr="00861B8F">
        <w:fldChar w:fldCharType="separate"/>
      </w:r>
      <w:r w:rsidRPr="00861B8F">
        <w:t>14</w:t>
      </w:r>
      <w:r w:rsidRPr="00861B8F">
        <w:fldChar w:fldCharType="end"/>
      </w:r>
    </w:p>
    <w:p w14:paraId="343B6BDE" w14:textId="77777777" w:rsidR="00DD52BA" w:rsidRPr="00861B8F" w:rsidRDefault="00DD52BA" w:rsidP="00DD52BA">
      <w:pPr>
        <w:pStyle w:val="TOC3"/>
        <w:rPr>
          <w:rFonts w:asciiTheme="minorHAnsi" w:eastAsiaTheme="minorEastAsia" w:hAnsiTheme="minorHAnsi" w:cstheme="minorBidi"/>
          <w:kern w:val="2"/>
          <w:sz w:val="22"/>
          <w:szCs w:val="22"/>
          <w:lang w:eastAsia="en-GB"/>
          <w14:ligatures w14:val="standardContextual"/>
        </w:rPr>
      </w:pPr>
      <w:r w:rsidRPr="00861B8F">
        <w:t>6.2.1</w:t>
      </w:r>
      <w:r w:rsidRPr="00861B8F">
        <w:tab/>
        <w:t>Relationships</w:t>
      </w:r>
      <w:r w:rsidRPr="00861B8F">
        <w:tab/>
      </w:r>
      <w:r w:rsidRPr="00861B8F">
        <w:fldChar w:fldCharType="begin"/>
      </w:r>
      <w:r w:rsidRPr="00861B8F">
        <w:instrText xml:space="preserve"> PAGEREF _Toc163029941 \h </w:instrText>
      </w:r>
      <w:r w:rsidRPr="00861B8F">
        <w:fldChar w:fldCharType="separate"/>
      </w:r>
      <w:r w:rsidRPr="00861B8F">
        <w:t>14</w:t>
      </w:r>
      <w:r w:rsidRPr="00861B8F">
        <w:fldChar w:fldCharType="end"/>
      </w:r>
    </w:p>
    <w:p w14:paraId="66A5ED4D" w14:textId="77777777" w:rsidR="00DD52BA" w:rsidRPr="00861B8F" w:rsidRDefault="00DD52BA" w:rsidP="00DD52BA">
      <w:pPr>
        <w:pStyle w:val="TOC3"/>
        <w:rPr>
          <w:rFonts w:asciiTheme="minorHAnsi" w:eastAsiaTheme="minorEastAsia" w:hAnsiTheme="minorHAnsi" w:cstheme="minorBidi"/>
          <w:kern w:val="2"/>
          <w:sz w:val="22"/>
          <w:szCs w:val="22"/>
          <w:lang w:eastAsia="en-GB"/>
          <w14:ligatures w14:val="standardContextual"/>
        </w:rPr>
      </w:pPr>
      <w:r w:rsidRPr="00861B8F">
        <w:t>6.2.2</w:t>
      </w:r>
      <w:r w:rsidRPr="00861B8F">
        <w:tab/>
        <w:t>Inheritance</w:t>
      </w:r>
      <w:r w:rsidRPr="00861B8F">
        <w:tab/>
      </w:r>
      <w:r w:rsidRPr="00861B8F">
        <w:fldChar w:fldCharType="begin"/>
      </w:r>
      <w:r w:rsidRPr="00861B8F">
        <w:instrText xml:space="preserve"> PAGEREF _Toc163029942 \h </w:instrText>
      </w:r>
      <w:r w:rsidRPr="00861B8F">
        <w:fldChar w:fldCharType="separate"/>
      </w:r>
      <w:r w:rsidRPr="00861B8F">
        <w:t>15</w:t>
      </w:r>
      <w:r w:rsidRPr="00861B8F">
        <w:fldChar w:fldCharType="end"/>
      </w:r>
    </w:p>
    <w:p w14:paraId="068D9205"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rPr>
          <w:rFonts w:eastAsia="SimSun"/>
        </w:rPr>
        <w:t>6.3</w:t>
      </w:r>
      <w:r w:rsidRPr="00861B8F">
        <w:rPr>
          <w:rFonts w:eastAsia="SimSun"/>
        </w:rPr>
        <w:tab/>
        <w:t>Class definitions</w:t>
      </w:r>
      <w:r w:rsidRPr="00861B8F">
        <w:tab/>
      </w:r>
      <w:r w:rsidRPr="00861B8F">
        <w:fldChar w:fldCharType="begin"/>
      </w:r>
      <w:r w:rsidRPr="00861B8F">
        <w:instrText xml:space="preserve"> PAGEREF _Toc163029943 \h </w:instrText>
      </w:r>
      <w:r w:rsidRPr="00861B8F">
        <w:fldChar w:fldCharType="separate"/>
      </w:r>
      <w:r w:rsidRPr="00861B8F">
        <w:t>16</w:t>
      </w:r>
      <w:r w:rsidRPr="00861B8F">
        <w:fldChar w:fldCharType="end"/>
      </w:r>
    </w:p>
    <w:p w14:paraId="002784A4" w14:textId="77777777" w:rsidR="00DD52BA" w:rsidRPr="00861B8F" w:rsidRDefault="00DD52BA" w:rsidP="00DD52BA">
      <w:pPr>
        <w:pStyle w:val="TOC3"/>
        <w:rPr>
          <w:rFonts w:asciiTheme="minorHAnsi" w:eastAsiaTheme="minorEastAsia" w:hAnsiTheme="minorHAnsi" w:cstheme="minorBidi"/>
          <w:kern w:val="2"/>
          <w:sz w:val="22"/>
          <w:szCs w:val="22"/>
          <w:lang w:eastAsia="en-GB"/>
          <w14:ligatures w14:val="standardContextual"/>
        </w:rPr>
      </w:pPr>
      <w:r w:rsidRPr="00861B8F">
        <w:t>6.3.1</w:t>
      </w:r>
      <w:r w:rsidRPr="00861B8F">
        <w:tab/>
        <w:t>OutageAndRecoveryInfo</w:t>
      </w:r>
      <w:r w:rsidRPr="00861B8F">
        <w:tab/>
      </w:r>
      <w:r w:rsidRPr="00861B8F">
        <w:fldChar w:fldCharType="begin"/>
      </w:r>
      <w:r w:rsidRPr="00861B8F">
        <w:instrText xml:space="preserve"> PAGEREF _Toc163029944 \h </w:instrText>
      </w:r>
      <w:r w:rsidRPr="00861B8F">
        <w:fldChar w:fldCharType="separate"/>
      </w:r>
      <w:r w:rsidRPr="00861B8F">
        <w:t>16</w:t>
      </w:r>
      <w:r w:rsidRPr="00861B8F">
        <w:fldChar w:fldCharType="end"/>
      </w:r>
    </w:p>
    <w:p w14:paraId="07182B3F" w14:textId="77777777" w:rsidR="00DD52BA" w:rsidRPr="00861B8F" w:rsidRDefault="00DD52BA" w:rsidP="00DD52BA">
      <w:pPr>
        <w:pStyle w:val="TOC4"/>
        <w:rPr>
          <w:rFonts w:asciiTheme="minorHAnsi" w:eastAsiaTheme="minorEastAsia" w:hAnsiTheme="minorHAnsi" w:cstheme="minorBidi"/>
          <w:kern w:val="2"/>
          <w:sz w:val="22"/>
          <w:szCs w:val="22"/>
          <w:lang w:eastAsia="en-GB"/>
          <w14:ligatures w14:val="standardContextual"/>
        </w:rPr>
      </w:pPr>
      <w:r w:rsidRPr="00861B8F">
        <w:rPr>
          <w:rFonts w:eastAsia="SimSun"/>
        </w:rPr>
        <w:t>6.3.1.1</w:t>
      </w:r>
      <w:r w:rsidRPr="00861B8F">
        <w:rPr>
          <w:rFonts w:eastAsia="SimSun"/>
        </w:rPr>
        <w:tab/>
      </w:r>
      <w:r w:rsidRPr="00861B8F">
        <w:t>Definition</w:t>
      </w:r>
      <w:r w:rsidRPr="00861B8F">
        <w:tab/>
      </w:r>
      <w:r w:rsidRPr="00861B8F">
        <w:fldChar w:fldCharType="begin"/>
      </w:r>
      <w:r w:rsidRPr="00861B8F">
        <w:instrText xml:space="preserve"> PAGEREF _Toc163029945 \h </w:instrText>
      </w:r>
      <w:r w:rsidRPr="00861B8F">
        <w:fldChar w:fldCharType="separate"/>
      </w:r>
      <w:r w:rsidRPr="00861B8F">
        <w:t>16</w:t>
      </w:r>
      <w:r w:rsidRPr="00861B8F">
        <w:fldChar w:fldCharType="end"/>
      </w:r>
    </w:p>
    <w:p w14:paraId="453FD50C" w14:textId="1D6E8144" w:rsidR="00DD52BA" w:rsidRPr="00861B8F" w:rsidRDefault="00DD52BA" w:rsidP="00DD52BA">
      <w:pPr>
        <w:pStyle w:val="TOC4"/>
        <w:rPr>
          <w:rFonts w:asciiTheme="minorHAnsi" w:eastAsiaTheme="minorEastAsia" w:hAnsiTheme="minorHAnsi" w:cstheme="minorBidi"/>
          <w:kern w:val="2"/>
          <w:sz w:val="22"/>
          <w:szCs w:val="22"/>
          <w:lang w:eastAsia="en-GB"/>
          <w14:ligatures w14:val="standardContextual"/>
        </w:rPr>
      </w:pPr>
      <w:r w:rsidRPr="00861B8F">
        <w:t xml:space="preserve">6.3.1.2 </w:t>
      </w:r>
      <w:r w:rsidR="00574D57">
        <w:tab/>
      </w:r>
      <w:r w:rsidRPr="00861B8F">
        <w:t>Attributes</w:t>
      </w:r>
      <w:r w:rsidRPr="00861B8F">
        <w:tab/>
      </w:r>
      <w:r w:rsidRPr="00861B8F">
        <w:fldChar w:fldCharType="begin"/>
      </w:r>
      <w:r w:rsidRPr="00861B8F">
        <w:instrText xml:space="preserve"> PAGEREF _Toc163029946 \h </w:instrText>
      </w:r>
      <w:r w:rsidRPr="00861B8F">
        <w:fldChar w:fldCharType="separate"/>
      </w:r>
      <w:r w:rsidRPr="00861B8F">
        <w:t>16</w:t>
      </w:r>
      <w:r w:rsidRPr="00861B8F">
        <w:fldChar w:fldCharType="end"/>
      </w:r>
    </w:p>
    <w:p w14:paraId="3CDD0850" w14:textId="77777777" w:rsidR="00DD52BA" w:rsidRPr="00861B8F" w:rsidRDefault="00DD52BA" w:rsidP="00DD52BA">
      <w:pPr>
        <w:pStyle w:val="TOC4"/>
        <w:rPr>
          <w:rFonts w:asciiTheme="minorHAnsi" w:eastAsiaTheme="minorEastAsia" w:hAnsiTheme="minorHAnsi" w:cstheme="minorBidi"/>
          <w:kern w:val="2"/>
          <w:sz w:val="22"/>
          <w:szCs w:val="22"/>
          <w:lang w:eastAsia="en-GB"/>
          <w14:ligatures w14:val="standardContextual"/>
        </w:rPr>
      </w:pPr>
      <w:r w:rsidRPr="00861B8F">
        <w:t>6.3</w:t>
      </w:r>
      <w:r w:rsidRPr="00861B8F">
        <w:rPr>
          <w:rFonts w:eastAsia="SimSun"/>
        </w:rPr>
        <w:t>.</w:t>
      </w:r>
      <w:r w:rsidRPr="00861B8F">
        <w:t>1.</w:t>
      </w:r>
      <w:r w:rsidRPr="00861B8F">
        <w:rPr>
          <w:rFonts w:eastAsia="SimSun"/>
        </w:rPr>
        <w:t>3</w:t>
      </w:r>
      <w:r w:rsidRPr="00861B8F">
        <w:tab/>
        <w:t>Attribute constraints</w:t>
      </w:r>
      <w:r w:rsidRPr="00861B8F">
        <w:tab/>
      </w:r>
      <w:r w:rsidRPr="00861B8F">
        <w:fldChar w:fldCharType="begin"/>
      </w:r>
      <w:r w:rsidRPr="00861B8F">
        <w:instrText xml:space="preserve"> PAGEREF _Toc163029947 \h </w:instrText>
      </w:r>
      <w:r w:rsidRPr="00861B8F">
        <w:fldChar w:fldCharType="separate"/>
      </w:r>
      <w:r w:rsidRPr="00861B8F">
        <w:t>16</w:t>
      </w:r>
      <w:r w:rsidRPr="00861B8F">
        <w:fldChar w:fldCharType="end"/>
      </w:r>
    </w:p>
    <w:p w14:paraId="0694C340" w14:textId="77777777" w:rsidR="00DD52BA" w:rsidRPr="00861B8F" w:rsidRDefault="00DD52BA" w:rsidP="00DD52BA">
      <w:pPr>
        <w:pStyle w:val="TOC4"/>
        <w:rPr>
          <w:rFonts w:asciiTheme="minorHAnsi" w:eastAsiaTheme="minorEastAsia" w:hAnsiTheme="minorHAnsi" w:cstheme="minorBidi"/>
          <w:kern w:val="2"/>
          <w:sz w:val="22"/>
          <w:szCs w:val="22"/>
          <w:lang w:eastAsia="en-GB"/>
          <w14:ligatures w14:val="standardContextual"/>
        </w:rPr>
      </w:pPr>
      <w:r w:rsidRPr="00861B8F">
        <w:t>6.3.1.4</w:t>
      </w:r>
      <w:r w:rsidRPr="00861B8F">
        <w:tab/>
        <w:t>Notifications</w:t>
      </w:r>
      <w:r w:rsidRPr="00861B8F">
        <w:tab/>
      </w:r>
      <w:r w:rsidRPr="00861B8F">
        <w:fldChar w:fldCharType="begin"/>
      </w:r>
      <w:r w:rsidRPr="00861B8F">
        <w:instrText xml:space="preserve"> PAGEREF _Toc163029948 \h </w:instrText>
      </w:r>
      <w:r w:rsidRPr="00861B8F">
        <w:fldChar w:fldCharType="separate"/>
      </w:r>
      <w:r w:rsidRPr="00861B8F">
        <w:t>17</w:t>
      </w:r>
      <w:r w:rsidRPr="00861B8F">
        <w:fldChar w:fldCharType="end"/>
      </w:r>
    </w:p>
    <w:p w14:paraId="14132E18" w14:textId="77777777" w:rsidR="00DD52BA" w:rsidRPr="00861B8F" w:rsidRDefault="00DD52BA" w:rsidP="00DD52BA">
      <w:pPr>
        <w:pStyle w:val="TOC3"/>
        <w:rPr>
          <w:rFonts w:asciiTheme="minorHAnsi" w:eastAsiaTheme="minorEastAsia" w:hAnsiTheme="minorHAnsi" w:cstheme="minorBidi"/>
          <w:kern w:val="2"/>
          <w:sz w:val="22"/>
          <w:szCs w:val="22"/>
          <w:lang w:eastAsia="en-GB"/>
          <w14:ligatures w14:val="standardContextual"/>
        </w:rPr>
      </w:pPr>
      <w:r w:rsidRPr="00861B8F">
        <w:t>6.3.2</w:t>
      </w:r>
      <w:r w:rsidRPr="00861B8F">
        <w:tab/>
        <w:t>EnergyServiceLocation  &lt;&lt;datatype&gt;&gt;</w:t>
      </w:r>
      <w:r w:rsidRPr="00861B8F">
        <w:tab/>
      </w:r>
      <w:r w:rsidRPr="00861B8F">
        <w:fldChar w:fldCharType="begin"/>
      </w:r>
      <w:r w:rsidRPr="00861B8F">
        <w:instrText xml:space="preserve"> PAGEREF _Toc163029949 \h </w:instrText>
      </w:r>
      <w:r w:rsidRPr="00861B8F">
        <w:fldChar w:fldCharType="separate"/>
      </w:r>
      <w:r w:rsidRPr="00861B8F">
        <w:t>17</w:t>
      </w:r>
      <w:r w:rsidRPr="00861B8F">
        <w:fldChar w:fldCharType="end"/>
      </w:r>
    </w:p>
    <w:p w14:paraId="3EDBF8E7" w14:textId="77777777" w:rsidR="00DD52BA" w:rsidRPr="00861B8F" w:rsidRDefault="00DD52BA" w:rsidP="00DD52BA">
      <w:pPr>
        <w:pStyle w:val="TOC4"/>
        <w:rPr>
          <w:rFonts w:asciiTheme="minorHAnsi" w:eastAsiaTheme="minorEastAsia" w:hAnsiTheme="minorHAnsi" w:cstheme="minorBidi"/>
          <w:kern w:val="2"/>
          <w:sz w:val="22"/>
          <w:szCs w:val="22"/>
          <w:lang w:eastAsia="en-GB"/>
          <w14:ligatures w14:val="standardContextual"/>
        </w:rPr>
      </w:pPr>
      <w:r w:rsidRPr="00861B8F">
        <w:rPr>
          <w:rFonts w:eastAsiaTheme="minorHAnsi"/>
        </w:rPr>
        <w:t>6.3.2.1</w:t>
      </w:r>
      <w:r w:rsidRPr="00861B8F">
        <w:rPr>
          <w:rFonts w:eastAsiaTheme="minorHAnsi"/>
        </w:rPr>
        <w:tab/>
      </w:r>
      <w:r w:rsidRPr="00861B8F">
        <w:t>Definition</w:t>
      </w:r>
      <w:r w:rsidRPr="00861B8F">
        <w:tab/>
      </w:r>
      <w:r w:rsidRPr="00861B8F">
        <w:fldChar w:fldCharType="begin"/>
      </w:r>
      <w:r w:rsidRPr="00861B8F">
        <w:instrText xml:space="preserve"> PAGEREF _Toc163029950 \h </w:instrText>
      </w:r>
      <w:r w:rsidRPr="00861B8F">
        <w:fldChar w:fldCharType="separate"/>
      </w:r>
      <w:r w:rsidRPr="00861B8F">
        <w:t>17</w:t>
      </w:r>
      <w:r w:rsidRPr="00861B8F">
        <w:fldChar w:fldCharType="end"/>
      </w:r>
    </w:p>
    <w:p w14:paraId="17E899E0" w14:textId="77777777" w:rsidR="00DD52BA" w:rsidRPr="00861B8F" w:rsidRDefault="00DD52BA" w:rsidP="00DD52BA">
      <w:pPr>
        <w:pStyle w:val="TOC4"/>
        <w:rPr>
          <w:rFonts w:asciiTheme="minorHAnsi" w:eastAsiaTheme="minorEastAsia" w:hAnsiTheme="minorHAnsi" w:cstheme="minorBidi"/>
          <w:kern w:val="2"/>
          <w:sz w:val="22"/>
          <w:szCs w:val="22"/>
          <w:lang w:eastAsia="en-GB"/>
          <w14:ligatures w14:val="standardContextual"/>
        </w:rPr>
      </w:pPr>
      <w:r w:rsidRPr="00861B8F">
        <w:rPr>
          <w:rFonts w:eastAsiaTheme="minorEastAsia"/>
        </w:rPr>
        <w:t>6.3.2.2</w:t>
      </w:r>
      <w:r w:rsidRPr="00861B8F">
        <w:rPr>
          <w:rFonts w:eastAsiaTheme="minorEastAsia"/>
        </w:rPr>
        <w:tab/>
      </w:r>
      <w:r w:rsidRPr="00861B8F">
        <w:t>Attributes</w:t>
      </w:r>
      <w:r w:rsidRPr="00861B8F">
        <w:tab/>
      </w:r>
      <w:r w:rsidRPr="00861B8F">
        <w:fldChar w:fldCharType="begin"/>
      </w:r>
      <w:r w:rsidRPr="00861B8F">
        <w:instrText xml:space="preserve"> PAGEREF _Toc163029951 \h </w:instrText>
      </w:r>
      <w:r w:rsidRPr="00861B8F">
        <w:fldChar w:fldCharType="separate"/>
      </w:r>
      <w:r w:rsidRPr="00861B8F">
        <w:t>17</w:t>
      </w:r>
      <w:r w:rsidRPr="00861B8F">
        <w:fldChar w:fldCharType="end"/>
      </w:r>
    </w:p>
    <w:p w14:paraId="5163E5B0" w14:textId="77777777" w:rsidR="00DD52BA" w:rsidRPr="00861B8F" w:rsidRDefault="00DD52BA" w:rsidP="00DD52BA">
      <w:pPr>
        <w:pStyle w:val="TOC4"/>
        <w:rPr>
          <w:rFonts w:asciiTheme="minorHAnsi" w:eastAsiaTheme="minorEastAsia" w:hAnsiTheme="minorHAnsi" w:cstheme="minorBidi"/>
          <w:kern w:val="2"/>
          <w:sz w:val="22"/>
          <w:szCs w:val="22"/>
          <w:lang w:eastAsia="en-GB"/>
          <w14:ligatures w14:val="standardContextual"/>
        </w:rPr>
      </w:pPr>
      <w:r w:rsidRPr="00861B8F">
        <w:t>6.3.2.3</w:t>
      </w:r>
      <w:r w:rsidRPr="00861B8F">
        <w:tab/>
        <w:t>Attribute constraints</w:t>
      </w:r>
      <w:r w:rsidRPr="00861B8F">
        <w:tab/>
      </w:r>
      <w:r w:rsidRPr="00861B8F">
        <w:fldChar w:fldCharType="begin"/>
      </w:r>
      <w:r w:rsidRPr="00861B8F">
        <w:instrText xml:space="preserve"> PAGEREF _Toc163029952 \h </w:instrText>
      </w:r>
      <w:r w:rsidRPr="00861B8F">
        <w:fldChar w:fldCharType="separate"/>
      </w:r>
      <w:r w:rsidRPr="00861B8F">
        <w:t>17</w:t>
      </w:r>
      <w:r w:rsidRPr="00861B8F">
        <w:fldChar w:fldCharType="end"/>
      </w:r>
    </w:p>
    <w:p w14:paraId="006F7D70" w14:textId="77777777" w:rsidR="00DD52BA" w:rsidRPr="00861B8F" w:rsidRDefault="00DD52BA" w:rsidP="00DD52BA">
      <w:pPr>
        <w:pStyle w:val="TOC4"/>
        <w:rPr>
          <w:rFonts w:asciiTheme="minorHAnsi" w:eastAsiaTheme="minorEastAsia" w:hAnsiTheme="minorHAnsi" w:cstheme="minorBidi"/>
          <w:kern w:val="2"/>
          <w:sz w:val="22"/>
          <w:szCs w:val="22"/>
          <w:lang w:eastAsia="en-GB"/>
          <w14:ligatures w14:val="standardContextual"/>
        </w:rPr>
      </w:pPr>
      <w:r w:rsidRPr="00861B8F">
        <w:t>6.3.2.4</w:t>
      </w:r>
      <w:r w:rsidRPr="00861B8F">
        <w:tab/>
        <w:t>Notifications</w:t>
      </w:r>
      <w:r w:rsidRPr="00861B8F">
        <w:tab/>
      </w:r>
      <w:r w:rsidRPr="00861B8F">
        <w:fldChar w:fldCharType="begin"/>
      </w:r>
      <w:r w:rsidRPr="00861B8F">
        <w:instrText xml:space="preserve"> PAGEREF _Toc163029953 \h </w:instrText>
      </w:r>
      <w:r w:rsidRPr="00861B8F">
        <w:fldChar w:fldCharType="separate"/>
      </w:r>
      <w:r w:rsidRPr="00861B8F">
        <w:t>17</w:t>
      </w:r>
      <w:r w:rsidRPr="00861B8F">
        <w:fldChar w:fldCharType="end"/>
      </w:r>
    </w:p>
    <w:p w14:paraId="502BE5C3" w14:textId="77777777" w:rsidR="00DD52BA" w:rsidRPr="00861B8F" w:rsidRDefault="00DD52BA" w:rsidP="00DD52BA">
      <w:pPr>
        <w:pStyle w:val="TOC3"/>
        <w:rPr>
          <w:rFonts w:asciiTheme="minorHAnsi" w:eastAsiaTheme="minorEastAsia" w:hAnsiTheme="minorHAnsi" w:cstheme="minorBidi"/>
          <w:kern w:val="2"/>
          <w:sz w:val="22"/>
          <w:szCs w:val="22"/>
          <w:lang w:eastAsia="en-GB"/>
          <w14:ligatures w14:val="standardContextual"/>
        </w:rPr>
      </w:pPr>
      <w:r w:rsidRPr="00861B8F">
        <w:t>6.3.3</w:t>
      </w:r>
      <w:r w:rsidRPr="00861B8F">
        <w:tab/>
      </w:r>
      <w:r w:rsidRPr="00861B8F">
        <w:rPr>
          <w:lang w:eastAsia="zh-CN"/>
        </w:rPr>
        <w:t>DsoThresholdMonitor</w:t>
      </w:r>
      <w:r w:rsidRPr="00861B8F">
        <w:tab/>
      </w:r>
      <w:r w:rsidRPr="00861B8F">
        <w:fldChar w:fldCharType="begin"/>
      </w:r>
      <w:r w:rsidRPr="00861B8F">
        <w:instrText xml:space="preserve"> PAGEREF _Toc163029954 \h </w:instrText>
      </w:r>
      <w:r w:rsidRPr="00861B8F">
        <w:fldChar w:fldCharType="separate"/>
      </w:r>
      <w:r w:rsidRPr="00861B8F">
        <w:t>17</w:t>
      </w:r>
      <w:r w:rsidRPr="00861B8F">
        <w:fldChar w:fldCharType="end"/>
      </w:r>
    </w:p>
    <w:p w14:paraId="3F1A4CE6" w14:textId="77777777" w:rsidR="00DD52BA" w:rsidRPr="00861B8F" w:rsidRDefault="00DD52BA" w:rsidP="00DD52BA">
      <w:pPr>
        <w:pStyle w:val="TOC4"/>
        <w:rPr>
          <w:rFonts w:asciiTheme="minorHAnsi" w:eastAsiaTheme="minorEastAsia" w:hAnsiTheme="minorHAnsi" w:cstheme="minorBidi"/>
          <w:kern w:val="2"/>
          <w:sz w:val="22"/>
          <w:szCs w:val="22"/>
          <w:lang w:eastAsia="en-GB"/>
          <w14:ligatures w14:val="standardContextual"/>
        </w:rPr>
      </w:pPr>
      <w:r w:rsidRPr="00861B8F">
        <w:t>6.3.3.1</w:t>
      </w:r>
      <w:r w:rsidRPr="00861B8F">
        <w:tab/>
        <w:t>Attributes</w:t>
      </w:r>
      <w:r w:rsidRPr="00861B8F">
        <w:tab/>
      </w:r>
      <w:r w:rsidRPr="00861B8F">
        <w:fldChar w:fldCharType="begin"/>
      </w:r>
      <w:r w:rsidRPr="00861B8F">
        <w:instrText xml:space="preserve"> PAGEREF _Toc163029955 \h </w:instrText>
      </w:r>
      <w:r w:rsidRPr="00861B8F">
        <w:fldChar w:fldCharType="separate"/>
      </w:r>
      <w:r w:rsidRPr="00861B8F">
        <w:t>17</w:t>
      </w:r>
      <w:r w:rsidRPr="00861B8F">
        <w:fldChar w:fldCharType="end"/>
      </w:r>
    </w:p>
    <w:p w14:paraId="6F04D770"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rPr>
          <w:rFonts w:eastAsia="SimSun"/>
        </w:rPr>
        <w:t>6.4</w:t>
      </w:r>
      <w:r w:rsidRPr="00861B8F">
        <w:rPr>
          <w:rFonts w:eastAsia="SimSun"/>
        </w:rPr>
        <w:tab/>
        <w:t>Attribute definitions</w:t>
      </w:r>
      <w:r w:rsidRPr="00861B8F">
        <w:tab/>
      </w:r>
      <w:r w:rsidRPr="00861B8F">
        <w:fldChar w:fldCharType="begin"/>
      </w:r>
      <w:r w:rsidRPr="00861B8F">
        <w:instrText xml:space="preserve"> PAGEREF _Toc163029956 \h </w:instrText>
      </w:r>
      <w:r w:rsidRPr="00861B8F">
        <w:fldChar w:fldCharType="separate"/>
      </w:r>
      <w:r w:rsidRPr="00861B8F">
        <w:t>18</w:t>
      </w:r>
      <w:r w:rsidRPr="00861B8F">
        <w:fldChar w:fldCharType="end"/>
      </w:r>
    </w:p>
    <w:p w14:paraId="27C9D342" w14:textId="77777777" w:rsidR="00DD52BA" w:rsidRPr="00861B8F" w:rsidRDefault="00DD52BA" w:rsidP="00DD52BA">
      <w:pPr>
        <w:pStyle w:val="TOC3"/>
        <w:rPr>
          <w:rFonts w:asciiTheme="minorHAnsi" w:eastAsiaTheme="minorEastAsia" w:hAnsiTheme="minorHAnsi" w:cstheme="minorBidi"/>
          <w:kern w:val="2"/>
          <w:sz w:val="22"/>
          <w:szCs w:val="22"/>
          <w:lang w:eastAsia="en-GB"/>
          <w14:ligatures w14:val="standardContextual"/>
        </w:rPr>
      </w:pPr>
      <w:r w:rsidRPr="00861B8F">
        <w:t>6.4.1</w:t>
      </w:r>
      <w:r w:rsidRPr="00861B8F">
        <w:tab/>
        <w:t>Attribute properties</w:t>
      </w:r>
      <w:r w:rsidRPr="00861B8F">
        <w:tab/>
      </w:r>
      <w:r w:rsidRPr="00861B8F">
        <w:fldChar w:fldCharType="begin"/>
      </w:r>
      <w:r w:rsidRPr="00861B8F">
        <w:instrText xml:space="preserve"> PAGEREF _Toc163029957 \h </w:instrText>
      </w:r>
      <w:r w:rsidRPr="00861B8F">
        <w:fldChar w:fldCharType="separate"/>
      </w:r>
      <w:r w:rsidRPr="00861B8F">
        <w:t>18</w:t>
      </w:r>
      <w:r w:rsidRPr="00861B8F">
        <w:fldChar w:fldCharType="end"/>
      </w:r>
    </w:p>
    <w:p w14:paraId="04BA504A"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rPr>
          <w:rFonts w:eastAsia="SimSun"/>
        </w:rPr>
        <w:t>6.5</w:t>
      </w:r>
      <w:r w:rsidRPr="00861B8F">
        <w:rPr>
          <w:rFonts w:eastAsia="SimSun"/>
        </w:rPr>
        <w:tab/>
        <w:t>Performance Measurements and KPIs for NSOEU</w:t>
      </w:r>
      <w:r w:rsidRPr="00861B8F">
        <w:tab/>
      </w:r>
      <w:r w:rsidRPr="00861B8F">
        <w:fldChar w:fldCharType="begin"/>
      </w:r>
      <w:r w:rsidRPr="00861B8F">
        <w:instrText xml:space="preserve"> PAGEREF _Toc163029958 \h </w:instrText>
      </w:r>
      <w:r w:rsidRPr="00861B8F">
        <w:fldChar w:fldCharType="separate"/>
      </w:r>
      <w:r w:rsidRPr="00861B8F">
        <w:t>20</w:t>
      </w:r>
      <w:r w:rsidRPr="00861B8F">
        <w:fldChar w:fldCharType="end"/>
      </w:r>
    </w:p>
    <w:p w14:paraId="7AA6DB08"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t>6.6</w:t>
      </w:r>
      <w:r w:rsidRPr="00861B8F">
        <w:tab/>
        <w:t>Common notifications</w:t>
      </w:r>
      <w:r w:rsidRPr="00861B8F">
        <w:tab/>
      </w:r>
      <w:r w:rsidRPr="00861B8F">
        <w:fldChar w:fldCharType="begin"/>
      </w:r>
      <w:r w:rsidRPr="00861B8F">
        <w:instrText xml:space="preserve"> PAGEREF _Toc163029959 \h </w:instrText>
      </w:r>
      <w:r w:rsidRPr="00861B8F">
        <w:fldChar w:fldCharType="separate"/>
      </w:r>
      <w:r w:rsidRPr="00861B8F">
        <w:t>20</w:t>
      </w:r>
      <w:r w:rsidRPr="00861B8F">
        <w:fldChar w:fldCharType="end"/>
      </w:r>
    </w:p>
    <w:p w14:paraId="6E2DABED" w14:textId="77777777" w:rsidR="00DD52BA" w:rsidRPr="00861B8F" w:rsidRDefault="00DD52BA" w:rsidP="00DD52BA">
      <w:pPr>
        <w:pStyle w:val="TOC1"/>
        <w:rPr>
          <w:rFonts w:asciiTheme="minorHAnsi" w:eastAsiaTheme="minorEastAsia" w:hAnsiTheme="minorHAnsi" w:cstheme="minorBidi"/>
          <w:kern w:val="2"/>
          <w:szCs w:val="22"/>
          <w:lang w:eastAsia="en-GB"/>
          <w14:ligatures w14:val="standardContextual"/>
        </w:rPr>
      </w:pPr>
      <w:r w:rsidRPr="00861B8F">
        <w:t>7</w:t>
      </w:r>
      <w:r w:rsidRPr="00861B8F">
        <w:tab/>
        <w:t>Stage 3 definitions</w:t>
      </w:r>
      <w:r w:rsidRPr="00861B8F">
        <w:tab/>
      </w:r>
      <w:r w:rsidRPr="00861B8F">
        <w:fldChar w:fldCharType="begin"/>
      </w:r>
      <w:r w:rsidRPr="00861B8F">
        <w:instrText xml:space="preserve"> PAGEREF _Toc163029960 \h </w:instrText>
      </w:r>
      <w:r w:rsidRPr="00861B8F">
        <w:fldChar w:fldCharType="separate"/>
      </w:r>
      <w:r w:rsidRPr="00861B8F">
        <w:t>20</w:t>
      </w:r>
      <w:r w:rsidRPr="00861B8F">
        <w:fldChar w:fldCharType="end"/>
      </w:r>
    </w:p>
    <w:p w14:paraId="6929A432" w14:textId="77777777" w:rsidR="00DD52BA" w:rsidRPr="00861B8F" w:rsidRDefault="00DD52BA" w:rsidP="00DD52BA">
      <w:pPr>
        <w:pStyle w:val="TOC8"/>
        <w:rPr>
          <w:rFonts w:asciiTheme="minorHAnsi" w:eastAsiaTheme="minorEastAsia" w:hAnsiTheme="minorHAnsi" w:cstheme="minorBidi"/>
          <w:kern w:val="2"/>
          <w:szCs w:val="22"/>
          <w:lang w:eastAsia="en-GB"/>
          <w14:ligatures w14:val="standardContextual"/>
        </w:rPr>
      </w:pPr>
      <w:r w:rsidRPr="00861B8F">
        <w:t>Annex A (informative):</w:t>
      </w:r>
      <w:r w:rsidRPr="00861B8F">
        <w:tab/>
        <w:t>Procedures</w:t>
      </w:r>
      <w:r w:rsidRPr="00861B8F">
        <w:tab/>
      </w:r>
      <w:r w:rsidRPr="00861B8F">
        <w:fldChar w:fldCharType="begin"/>
      </w:r>
      <w:r w:rsidRPr="00861B8F">
        <w:instrText xml:space="preserve"> PAGEREF _Toc163029961 \h </w:instrText>
      </w:r>
      <w:r w:rsidRPr="00861B8F">
        <w:fldChar w:fldCharType="separate"/>
      </w:r>
      <w:r w:rsidRPr="00861B8F">
        <w:t>21</w:t>
      </w:r>
      <w:r w:rsidRPr="00861B8F">
        <w:fldChar w:fldCharType="end"/>
      </w:r>
    </w:p>
    <w:p w14:paraId="7D8D112A"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t>A.1</w:t>
      </w:r>
      <w:r w:rsidRPr="00861B8F">
        <w:tab/>
        <w:t>Exposing performance and prediction information for high availability</w:t>
      </w:r>
      <w:r w:rsidRPr="00861B8F">
        <w:tab/>
      </w:r>
      <w:r w:rsidRPr="00861B8F">
        <w:fldChar w:fldCharType="begin"/>
      </w:r>
      <w:r w:rsidRPr="00861B8F">
        <w:instrText xml:space="preserve"> PAGEREF _Toc163029962 \h </w:instrText>
      </w:r>
      <w:r w:rsidRPr="00861B8F">
        <w:fldChar w:fldCharType="separate"/>
      </w:r>
      <w:r w:rsidRPr="00861B8F">
        <w:t>21</w:t>
      </w:r>
      <w:r w:rsidRPr="00861B8F">
        <w:fldChar w:fldCharType="end"/>
      </w:r>
    </w:p>
    <w:p w14:paraId="27D873E4" w14:textId="77777777" w:rsidR="00DD52BA" w:rsidRPr="00861B8F" w:rsidRDefault="00DD52BA" w:rsidP="00DD52BA">
      <w:pPr>
        <w:pStyle w:val="TOC3"/>
        <w:rPr>
          <w:rFonts w:asciiTheme="minorHAnsi" w:eastAsiaTheme="minorEastAsia" w:hAnsiTheme="minorHAnsi" w:cstheme="minorBidi"/>
          <w:kern w:val="2"/>
          <w:sz w:val="22"/>
          <w:szCs w:val="22"/>
          <w:lang w:eastAsia="en-GB"/>
          <w14:ligatures w14:val="standardContextual"/>
        </w:rPr>
      </w:pPr>
      <w:r w:rsidRPr="00861B8F">
        <w:t>A.1.1</w:t>
      </w:r>
      <w:r w:rsidRPr="00861B8F">
        <w:tab/>
        <w:t>DSO is trusted and supported by network operator, non-split gNB</w:t>
      </w:r>
      <w:r w:rsidRPr="00861B8F">
        <w:tab/>
      </w:r>
      <w:r w:rsidRPr="00861B8F">
        <w:fldChar w:fldCharType="begin"/>
      </w:r>
      <w:r w:rsidRPr="00861B8F">
        <w:instrText xml:space="preserve"> PAGEREF _Toc163029963 \h </w:instrText>
      </w:r>
      <w:r w:rsidRPr="00861B8F">
        <w:fldChar w:fldCharType="separate"/>
      </w:r>
      <w:r w:rsidRPr="00861B8F">
        <w:t>21</w:t>
      </w:r>
      <w:r w:rsidRPr="00861B8F">
        <w:fldChar w:fldCharType="end"/>
      </w:r>
    </w:p>
    <w:p w14:paraId="35E2C094" w14:textId="77777777" w:rsidR="00DD52BA" w:rsidRPr="00861B8F" w:rsidRDefault="00DD52BA" w:rsidP="00DD52BA">
      <w:pPr>
        <w:pStyle w:val="TOC4"/>
        <w:rPr>
          <w:rFonts w:asciiTheme="minorHAnsi" w:eastAsiaTheme="minorEastAsia" w:hAnsiTheme="minorHAnsi" w:cstheme="minorBidi"/>
          <w:kern w:val="2"/>
          <w:sz w:val="22"/>
          <w:szCs w:val="22"/>
          <w:lang w:eastAsia="en-GB"/>
          <w14:ligatures w14:val="standardContextual"/>
        </w:rPr>
      </w:pPr>
      <w:r w:rsidRPr="00861B8F">
        <w:t>A.1.1.1</w:t>
      </w:r>
      <w:r w:rsidRPr="00861B8F">
        <w:tab/>
        <w:t>General</w:t>
      </w:r>
      <w:r w:rsidRPr="00861B8F">
        <w:tab/>
      </w:r>
      <w:r w:rsidRPr="00861B8F">
        <w:fldChar w:fldCharType="begin"/>
      </w:r>
      <w:r w:rsidRPr="00861B8F">
        <w:instrText xml:space="preserve"> PAGEREF _Toc163029964 \h </w:instrText>
      </w:r>
      <w:r w:rsidRPr="00861B8F">
        <w:fldChar w:fldCharType="separate"/>
      </w:r>
      <w:r w:rsidRPr="00861B8F">
        <w:t>21</w:t>
      </w:r>
      <w:r w:rsidRPr="00861B8F">
        <w:fldChar w:fldCharType="end"/>
      </w:r>
    </w:p>
    <w:p w14:paraId="5702C3EF" w14:textId="77777777" w:rsidR="00DD52BA" w:rsidRPr="00861B8F" w:rsidRDefault="00DD52BA" w:rsidP="00DD52BA">
      <w:pPr>
        <w:pStyle w:val="TOC4"/>
        <w:rPr>
          <w:rFonts w:asciiTheme="minorHAnsi" w:eastAsiaTheme="minorEastAsia" w:hAnsiTheme="minorHAnsi" w:cstheme="minorBidi"/>
          <w:kern w:val="2"/>
          <w:sz w:val="22"/>
          <w:szCs w:val="22"/>
          <w:lang w:eastAsia="en-GB"/>
          <w14:ligatures w14:val="standardContextual"/>
        </w:rPr>
      </w:pPr>
      <w:r w:rsidRPr="00861B8F">
        <w:t>A.1.1.2</w:t>
      </w:r>
      <w:r w:rsidRPr="00861B8F">
        <w:tab/>
        <w:t>Signal flow</w:t>
      </w:r>
      <w:r w:rsidRPr="00861B8F">
        <w:tab/>
      </w:r>
      <w:r w:rsidRPr="00861B8F">
        <w:fldChar w:fldCharType="begin"/>
      </w:r>
      <w:r w:rsidRPr="00861B8F">
        <w:instrText xml:space="preserve"> PAGEREF _Toc163029965 \h </w:instrText>
      </w:r>
      <w:r w:rsidRPr="00861B8F">
        <w:fldChar w:fldCharType="separate"/>
      </w:r>
      <w:r w:rsidRPr="00861B8F">
        <w:t>21</w:t>
      </w:r>
      <w:r w:rsidRPr="00861B8F">
        <w:fldChar w:fldCharType="end"/>
      </w:r>
    </w:p>
    <w:p w14:paraId="20237D52" w14:textId="77777777" w:rsidR="00DD52BA" w:rsidRPr="00861B8F" w:rsidRDefault="00DD52BA" w:rsidP="00DD52BA">
      <w:pPr>
        <w:pStyle w:val="TOC4"/>
        <w:rPr>
          <w:rFonts w:asciiTheme="minorHAnsi" w:eastAsiaTheme="minorEastAsia" w:hAnsiTheme="minorHAnsi" w:cstheme="minorBidi"/>
          <w:kern w:val="2"/>
          <w:sz w:val="22"/>
          <w:szCs w:val="22"/>
          <w:lang w:eastAsia="en-GB"/>
          <w14:ligatures w14:val="standardContextual"/>
        </w:rPr>
      </w:pPr>
      <w:r w:rsidRPr="00861B8F">
        <w:t>A.1.1.3</w:t>
      </w:r>
      <w:r w:rsidRPr="00861B8F">
        <w:tab/>
        <w:t>Signal flow – completion</w:t>
      </w:r>
      <w:r w:rsidRPr="00861B8F">
        <w:tab/>
      </w:r>
      <w:r w:rsidRPr="00861B8F">
        <w:fldChar w:fldCharType="begin"/>
      </w:r>
      <w:r w:rsidRPr="00861B8F">
        <w:instrText xml:space="preserve"> PAGEREF _Toc163029966 \h </w:instrText>
      </w:r>
      <w:r w:rsidRPr="00861B8F">
        <w:fldChar w:fldCharType="separate"/>
      </w:r>
      <w:r w:rsidRPr="00861B8F">
        <w:t>29</w:t>
      </w:r>
      <w:r w:rsidRPr="00861B8F">
        <w:fldChar w:fldCharType="end"/>
      </w:r>
    </w:p>
    <w:p w14:paraId="0C8B6FEF" w14:textId="77777777" w:rsidR="00DD52BA" w:rsidRPr="00861B8F" w:rsidRDefault="00DD52BA" w:rsidP="00DD52BA">
      <w:pPr>
        <w:pStyle w:val="TOC3"/>
        <w:rPr>
          <w:rFonts w:asciiTheme="minorHAnsi" w:eastAsiaTheme="minorEastAsia" w:hAnsiTheme="minorHAnsi" w:cstheme="minorBidi"/>
          <w:kern w:val="2"/>
          <w:sz w:val="22"/>
          <w:szCs w:val="22"/>
          <w:lang w:eastAsia="en-GB"/>
          <w14:ligatures w14:val="standardContextual"/>
        </w:rPr>
      </w:pPr>
      <w:r w:rsidRPr="00861B8F">
        <w:t>A.1.2</w:t>
      </w:r>
      <w:r w:rsidRPr="00861B8F">
        <w:tab/>
        <w:t>DSO is trusted and supported by network operator, split gNB</w:t>
      </w:r>
      <w:r w:rsidRPr="00861B8F">
        <w:tab/>
      </w:r>
      <w:r w:rsidRPr="00861B8F">
        <w:fldChar w:fldCharType="begin"/>
      </w:r>
      <w:r w:rsidRPr="00861B8F">
        <w:instrText xml:space="preserve"> PAGEREF _Toc163029967 \h </w:instrText>
      </w:r>
      <w:r w:rsidRPr="00861B8F">
        <w:fldChar w:fldCharType="separate"/>
      </w:r>
      <w:r w:rsidRPr="00861B8F">
        <w:t>32</w:t>
      </w:r>
      <w:r w:rsidRPr="00861B8F">
        <w:fldChar w:fldCharType="end"/>
      </w:r>
    </w:p>
    <w:p w14:paraId="5C51DFB1" w14:textId="77777777" w:rsidR="00DD52BA" w:rsidRPr="00861B8F" w:rsidRDefault="00DD52BA" w:rsidP="00DD52BA">
      <w:pPr>
        <w:pStyle w:val="TOC4"/>
        <w:rPr>
          <w:rFonts w:asciiTheme="minorHAnsi" w:eastAsiaTheme="minorEastAsia" w:hAnsiTheme="minorHAnsi" w:cstheme="minorBidi"/>
          <w:kern w:val="2"/>
          <w:sz w:val="22"/>
          <w:szCs w:val="22"/>
          <w:lang w:eastAsia="en-GB"/>
          <w14:ligatures w14:val="standardContextual"/>
        </w:rPr>
      </w:pPr>
      <w:r w:rsidRPr="00861B8F">
        <w:t>A.1.2.1</w:t>
      </w:r>
      <w:r w:rsidRPr="00861B8F">
        <w:tab/>
        <w:t>General</w:t>
      </w:r>
      <w:r w:rsidRPr="00861B8F">
        <w:tab/>
      </w:r>
      <w:r w:rsidRPr="00861B8F">
        <w:fldChar w:fldCharType="begin"/>
      </w:r>
      <w:r w:rsidRPr="00861B8F">
        <w:instrText xml:space="preserve"> PAGEREF _Toc163029968 \h </w:instrText>
      </w:r>
      <w:r w:rsidRPr="00861B8F">
        <w:fldChar w:fldCharType="separate"/>
      </w:r>
      <w:r w:rsidRPr="00861B8F">
        <w:t>32</w:t>
      </w:r>
      <w:r w:rsidRPr="00861B8F">
        <w:fldChar w:fldCharType="end"/>
      </w:r>
    </w:p>
    <w:p w14:paraId="4BFF6829" w14:textId="77777777" w:rsidR="00DD52BA" w:rsidRPr="00861B8F" w:rsidRDefault="00DD52BA" w:rsidP="00DD52BA">
      <w:pPr>
        <w:pStyle w:val="TOC4"/>
        <w:rPr>
          <w:rFonts w:asciiTheme="minorHAnsi" w:eastAsiaTheme="minorEastAsia" w:hAnsiTheme="minorHAnsi" w:cstheme="minorBidi"/>
          <w:kern w:val="2"/>
          <w:sz w:val="22"/>
          <w:szCs w:val="22"/>
          <w:lang w:eastAsia="en-GB"/>
          <w14:ligatures w14:val="standardContextual"/>
        </w:rPr>
      </w:pPr>
      <w:r w:rsidRPr="00861B8F">
        <w:lastRenderedPageBreak/>
        <w:t>A.1.2.2</w:t>
      </w:r>
      <w:r w:rsidRPr="00861B8F">
        <w:tab/>
        <w:t>Signal flow</w:t>
      </w:r>
      <w:r w:rsidRPr="00861B8F">
        <w:tab/>
      </w:r>
      <w:r w:rsidRPr="00861B8F">
        <w:fldChar w:fldCharType="begin"/>
      </w:r>
      <w:r w:rsidRPr="00861B8F">
        <w:instrText xml:space="preserve"> PAGEREF _Toc163029969 \h </w:instrText>
      </w:r>
      <w:r w:rsidRPr="00861B8F">
        <w:fldChar w:fldCharType="separate"/>
      </w:r>
      <w:r w:rsidRPr="00861B8F">
        <w:t>32</w:t>
      </w:r>
      <w:r w:rsidRPr="00861B8F">
        <w:fldChar w:fldCharType="end"/>
      </w:r>
    </w:p>
    <w:p w14:paraId="204BC516" w14:textId="77777777" w:rsidR="00DD52BA" w:rsidRPr="00861B8F" w:rsidRDefault="00DD52BA" w:rsidP="00DD52BA">
      <w:pPr>
        <w:pStyle w:val="TOC4"/>
        <w:rPr>
          <w:rFonts w:asciiTheme="minorHAnsi" w:eastAsiaTheme="minorEastAsia" w:hAnsiTheme="minorHAnsi" w:cstheme="minorBidi"/>
          <w:kern w:val="2"/>
          <w:sz w:val="22"/>
          <w:szCs w:val="22"/>
          <w:lang w:eastAsia="en-GB"/>
          <w14:ligatures w14:val="standardContextual"/>
        </w:rPr>
      </w:pPr>
      <w:r w:rsidRPr="00861B8F">
        <w:t>A.1.2.3</w:t>
      </w:r>
      <w:r w:rsidRPr="00861B8F">
        <w:tab/>
        <w:t>Signal flow – completion</w:t>
      </w:r>
      <w:r w:rsidRPr="00861B8F">
        <w:tab/>
      </w:r>
      <w:r w:rsidRPr="00861B8F">
        <w:fldChar w:fldCharType="begin"/>
      </w:r>
      <w:r w:rsidRPr="00861B8F">
        <w:instrText xml:space="preserve"> PAGEREF _Toc163029970 \h </w:instrText>
      </w:r>
      <w:r w:rsidRPr="00861B8F">
        <w:fldChar w:fldCharType="separate"/>
      </w:r>
      <w:r w:rsidRPr="00861B8F">
        <w:t>40</w:t>
      </w:r>
      <w:r w:rsidRPr="00861B8F">
        <w:fldChar w:fldCharType="end"/>
      </w:r>
    </w:p>
    <w:p w14:paraId="15D4AED1"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t>A.2</w:t>
      </w:r>
      <w:r w:rsidRPr="00861B8F">
        <w:tab/>
        <w:t>Energy utility and telecommunication coordinated rapid recovery of energy service procedure</w:t>
      </w:r>
      <w:r w:rsidRPr="00861B8F">
        <w:tab/>
      </w:r>
      <w:r w:rsidRPr="00861B8F">
        <w:fldChar w:fldCharType="begin"/>
      </w:r>
      <w:r w:rsidRPr="00861B8F">
        <w:instrText xml:space="preserve"> PAGEREF _Toc163029971 \h </w:instrText>
      </w:r>
      <w:r w:rsidRPr="00861B8F">
        <w:fldChar w:fldCharType="separate"/>
      </w:r>
      <w:r w:rsidRPr="00861B8F">
        <w:t>43</w:t>
      </w:r>
      <w:r w:rsidRPr="00861B8F">
        <w:fldChar w:fldCharType="end"/>
      </w:r>
    </w:p>
    <w:p w14:paraId="1B4348E4" w14:textId="77777777" w:rsidR="00DD52BA" w:rsidRPr="00861B8F" w:rsidRDefault="00DD52BA" w:rsidP="00DD52BA">
      <w:pPr>
        <w:pStyle w:val="TOC3"/>
        <w:rPr>
          <w:rFonts w:asciiTheme="minorHAnsi" w:eastAsiaTheme="minorEastAsia" w:hAnsiTheme="minorHAnsi" w:cstheme="minorBidi"/>
          <w:kern w:val="2"/>
          <w:sz w:val="22"/>
          <w:szCs w:val="22"/>
          <w:lang w:eastAsia="en-GB"/>
          <w14:ligatures w14:val="standardContextual"/>
        </w:rPr>
      </w:pPr>
      <w:r w:rsidRPr="00861B8F">
        <w:t>A.2.1</w:t>
      </w:r>
      <w:r w:rsidRPr="00861B8F">
        <w:tab/>
        <w:t>General</w:t>
      </w:r>
      <w:r w:rsidRPr="00861B8F">
        <w:tab/>
      </w:r>
      <w:r w:rsidRPr="00861B8F">
        <w:fldChar w:fldCharType="begin"/>
      </w:r>
      <w:r w:rsidRPr="00861B8F">
        <w:instrText xml:space="preserve"> PAGEREF _Toc163029972 \h </w:instrText>
      </w:r>
      <w:r w:rsidRPr="00861B8F">
        <w:fldChar w:fldCharType="separate"/>
      </w:r>
      <w:r w:rsidRPr="00861B8F">
        <w:t>43</w:t>
      </w:r>
      <w:r w:rsidRPr="00861B8F">
        <w:fldChar w:fldCharType="end"/>
      </w:r>
    </w:p>
    <w:p w14:paraId="7F5018CF" w14:textId="77777777" w:rsidR="00DD52BA" w:rsidRPr="00861B8F" w:rsidRDefault="00DD52BA" w:rsidP="00DD52BA">
      <w:pPr>
        <w:pStyle w:val="TOC3"/>
        <w:rPr>
          <w:rFonts w:asciiTheme="minorHAnsi" w:eastAsiaTheme="minorEastAsia" w:hAnsiTheme="minorHAnsi" w:cstheme="minorBidi"/>
          <w:kern w:val="2"/>
          <w:sz w:val="22"/>
          <w:szCs w:val="22"/>
          <w:lang w:eastAsia="en-GB"/>
          <w14:ligatures w14:val="standardContextual"/>
        </w:rPr>
      </w:pPr>
      <w:r w:rsidRPr="00861B8F">
        <w:t>A.2.2</w:t>
      </w:r>
      <w:r w:rsidRPr="00861B8F">
        <w:tab/>
        <w:t>Signal flow</w:t>
      </w:r>
      <w:r w:rsidRPr="00861B8F">
        <w:tab/>
      </w:r>
      <w:r w:rsidRPr="00861B8F">
        <w:fldChar w:fldCharType="begin"/>
      </w:r>
      <w:r w:rsidRPr="00861B8F">
        <w:instrText xml:space="preserve"> PAGEREF _Toc163029973 \h </w:instrText>
      </w:r>
      <w:r w:rsidRPr="00861B8F">
        <w:fldChar w:fldCharType="separate"/>
      </w:r>
      <w:r w:rsidRPr="00861B8F">
        <w:t>43</w:t>
      </w:r>
      <w:r w:rsidRPr="00861B8F">
        <w:fldChar w:fldCharType="end"/>
      </w:r>
    </w:p>
    <w:p w14:paraId="3ED4B011" w14:textId="77777777" w:rsidR="00DD52BA" w:rsidRPr="00861B8F" w:rsidRDefault="00DD52BA" w:rsidP="00DD52BA">
      <w:pPr>
        <w:pStyle w:val="TOC8"/>
        <w:rPr>
          <w:rFonts w:asciiTheme="minorHAnsi" w:eastAsiaTheme="minorEastAsia" w:hAnsiTheme="minorHAnsi" w:cstheme="minorBidi"/>
          <w:kern w:val="2"/>
          <w:szCs w:val="22"/>
          <w:lang w:eastAsia="en-GB"/>
          <w14:ligatures w14:val="standardContextual"/>
        </w:rPr>
      </w:pPr>
      <w:r w:rsidRPr="00861B8F">
        <w:t>Annex B (informative):</w:t>
      </w:r>
      <w:r w:rsidRPr="00861B8F">
        <w:tab/>
        <w:t>Coordinated energy service recovery business relationship model</w:t>
      </w:r>
      <w:r w:rsidRPr="00861B8F">
        <w:tab/>
      </w:r>
      <w:r w:rsidRPr="00861B8F">
        <w:fldChar w:fldCharType="begin"/>
      </w:r>
      <w:r w:rsidRPr="00861B8F">
        <w:instrText xml:space="preserve"> PAGEREF _Toc163029974 \h </w:instrText>
      </w:r>
      <w:r w:rsidRPr="00861B8F">
        <w:fldChar w:fldCharType="separate"/>
      </w:r>
      <w:r w:rsidRPr="00861B8F">
        <w:t>44</w:t>
      </w:r>
      <w:r w:rsidRPr="00861B8F">
        <w:fldChar w:fldCharType="end"/>
      </w:r>
    </w:p>
    <w:p w14:paraId="00734130" w14:textId="77777777" w:rsidR="00DD52BA" w:rsidRPr="00861B8F" w:rsidRDefault="00DD52BA" w:rsidP="00DD52BA">
      <w:pPr>
        <w:pStyle w:val="TOC8"/>
        <w:rPr>
          <w:rFonts w:asciiTheme="minorHAnsi" w:eastAsiaTheme="minorEastAsia" w:hAnsiTheme="minorHAnsi" w:cstheme="minorBidi"/>
          <w:kern w:val="2"/>
          <w:szCs w:val="22"/>
          <w:lang w:eastAsia="en-GB"/>
          <w14:ligatures w14:val="standardContextual"/>
        </w:rPr>
      </w:pPr>
      <w:r w:rsidRPr="00861B8F">
        <w:t>Annex C (informative):</w:t>
      </w:r>
      <w:r w:rsidRPr="00861B8F">
        <w:tab/>
        <w:t>Coordinated energy recovery use cases supported</w:t>
      </w:r>
      <w:r w:rsidRPr="00861B8F">
        <w:tab/>
      </w:r>
      <w:r w:rsidRPr="00861B8F">
        <w:fldChar w:fldCharType="begin"/>
      </w:r>
      <w:r w:rsidRPr="00861B8F">
        <w:instrText xml:space="preserve"> PAGEREF _Toc163029975 \h </w:instrText>
      </w:r>
      <w:r w:rsidRPr="00861B8F">
        <w:fldChar w:fldCharType="separate"/>
      </w:r>
      <w:r w:rsidRPr="00861B8F">
        <w:t>45</w:t>
      </w:r>
      <w:r w:rsidRPr="00861B8F">
        <w:fldChar w:fldCharType="end"/>
      </w:r>
    </w:p>
    <w:p w14:paraId="60988D13"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t>C.1</w:t>
      </w:r>
      <w:r w:rsidRPr="00861B8F">
        <w:tab/>
        <w:t>General</w:t>
      </w:r>
      <w:r w:rsidRPr="00861B8F">
        <w:tab/>
      </w:r>
      <w:r w:rsidRPr="00861B8F">
        <w:fldChar w:fldCharType="begin"/>
      </w:r>
      <w:r w:rsidRPr="00861B8F">
        <w:instrText xml:space="preserve"> PAGEREF _Toc163029976 \h </w:instrText>
      </w:r>
      <w:r w:rsidRPr="00861B8F">
        <w:fldChar w:fldCharType="separate"/>
      </w:r>
      <w:r w:rsidRPr="00861B8F">
        <w:t>45</w:t>
      </w:r>
      <w:r w:rsidRPr="00861B8F">
        <w:fldChar w:fldCharType="end"/>
      </w:r>
    </w:p>
    <w:p w14:paraId="57690C69"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t>C.2</w:t>
      </w:r>
      <w:r w:rsidRPr="00861B8F">
        <w:tab/>
        <w:t>Scenario #1: Energy service recovery with redundant energy distribution topology</w:t>
      </w:r>
      <w:r w:rsidRPr="00861B8F">
        <w:tab/>
      </w:r>
      <w:r w:rsidRPr="00861B8F">
        <w:fldChar w:fldCharType="begin"/>
      </w:r>
      <w:r w:rsidRPr="00861B8F">
        <w:instrText xml:space="preserve"> PAGEREF _Toc163029977 \h </w:instrText>
      </w:r>
      <w:r w:rsidRPr="00861B8F">
        <w:fldChar w:fldCharType="separate"/>
      </w:r>
      <w:r w:rsidRPr="00861B8F">
        <w:t>45</w:t>
      </w:r>
      <w:r w:rsidRPr="00861B8F">
        <w:fldChar w:fldCharType="end"/>
      </w:r>
    </w:p>
    <w:p w14:paraId="740DFCC5"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t>C.3</w:t>
      </w:r>
      <w:r w:rsidRPr="00861B8F">
        <w:tab/>
        <w:t>Scenario #2: Energy service recovery without redundant energy distribution topology</w:t>
      </w:r>
      <w:r w:rsidRPr="00861B8F">
        <w:tab/>
      </w:r>
      <w:r w:rsidRPr="00861B8F">
        <w:fldChar w:fldCharType="begin"/>
      </w:r>
      <w:r w:rsidRPr="00861B8F">
        <w:instrText xml:space="preserve"> PAGEREF _Toc163029978 \h </w:instrText>
      </w:r>
      <w:r w:rsidRPr="00861B8F">
        <w:fldChar w:fldCharType="separate"/>
      </w:r>
      <w:r w:rsidRPr="00861B8F">
        <w:t>49</w:t>
      </w:r>
      <w:r w:rsidRPr="00861B8F">
        <w:fldChar w:fldCharType="end"/>
      </w:r>
    </w:p>
    <w:p w14:paraId="57A70F98" w14:textId="77777777" w:rsidR="00DD52BA" w:rsidRPr="00861B8F" w:rsidRDefault="00DD52BA" w:rsidP="00DD52BA">
      <w:pPr>
        <w:pStyle w:val="TOC8"/>
        <w:rPr>
          <w:rFonts w:asciiTheme="minorHAnsi" w:eastAsiaTheme="minorEastAsia" w:hAnsiTheme="minorHAnsi" w:cstheme="minorBidi"/>
          <w:kern w:val="2"/>
          <w:szCs w:val="22"/>
          <w:lang w:eastAsia="en-GB"/>
          <w14:ligatures w14:val="standardContextual"/>
        </w:rPr>
      </w:pPr>
      <w:r w:rsidRPr="00861B8F">
        <w:t>Annex D (informative):</w:t>
      </w:r>
      <w:r w:rsidRPr="00861B8F">
        <w:tab/>
        <w:t>Unspecified needed configuration and functionality</w:t>
      </w:r>
      <w:r w:rsidRPr="00861B8F">
        <w:tab/>
      </w:r>
      <w:r w:rsidRPr="00861B8F">
        <w:fldChar w:fldCharType="begin"/>
      </w:r>
      <w:r w:rsidRPr="00861B8F">
        <w:instrText xml:space="preserve"> PAGEREF _Toc163029979 \h </w:instrText>
      </w:r>
      <w:r w:rsidRPr="00861B8F">
        <w:fldChar w:fldCharType="separate"/>
      </w:r>
      <w:r w:rsidRPr="00861B8F">
        <w:t>53</w:t>
      </w:r>
      <w:r w:rsidRPr="00861B8F">
        <w:fldChar w:fldCharType="end"/>
      </w:r>
    </w:p>
    <w:p w14:paraId="3F0E2824"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t>D.1</w:t>
      </w:r>
      <w:r w:rsidRPr="00861B8F">
        <w:tab/>
        <w:t>General</w:t>
      </w:r>
      <w:r w:rsidRPr="00861B8F">
        <w:tab/>
      </w:r>
      <w:r w:rsidRPr="00861B8F">
        <w:fldChar w:fldCharType="begin"/>
      </w:r>
      <w:r w:rsidRPr="00861B8F">
        <w:instrText xml:space="preserve"> PAGEREF _Toc163029980 \h </w:instrText>
      </w:r>
      <w:r w:rsidRPr="00861B8F">
        <w:fldChar w:fldCharType="separate"/>
      </w:r>
      <w:r w:rsidRPr="00861B8F">
        <w:t>53</w:t>
      </w:r>
      <w:r w:rsidRPr="00861B8F">
        <w:fldChar w:fldCharType="end"/>
      </w:r>
    </w:p>
    <w:p w14:paraId="1D26B277"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t>D.2</w:t>
      </w:r>
      <w:r w:rsidRPr="00861B8F">
        <w:tab/>
        <w:t>Service reachability configuration</w:t>
      </w:r>
      <w:r w:rsidRPr="00861B8F">
        <w:tab/>
      </w:r>
      <w:r w:rsidRPr="00861B8F">
        <w:fldChar w:fldCharType="begin"/>
      </w:r>
      <w:r w:rsidRPr="00861B8F">
        <w:instrText xml:space="preserve"> PAGEREF _Toc163029981 \h </w:instrText>
      </w:r>
      <w:r w:rsidRPr="00861B8F">
        <w:fldChar w:fldCharType="separate"/>
      </w:r>
      <w:r w:rsidRPr="00861B8F">
        <w:t>53</w:t>
      </w:r>
      <w:r w:rsidRPr="00861B8F">
        <w:fldChar w:fldCharType="end"/>
      </w:r>
    </w:p>
    <w:p w14:paraId="70993A59"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t>D.3</w:t>
      </w:r>
      <w:r w:rsidRPr="00861B8F">
        <w:tab/>
        <w:t>Service security management</w:t>
      </w:r>
      <w:r w:rsidRPr="00861B8F">
        <w:tab/>
      </w:r>
      <w:r w:rsidRPr="00861B8F">
        <w:fldChar w:fldCharType="begin"/>
      </w:r>
      <w:r w:rsidRPr="00861B8F">
        <w:instrText xml:space="preserve"> PAGEREF _Toc163029982 \h </w:instrText>
      </w:r>
      <w:r w:rsidRPr="00861B8F">
        <w:fldChar w:fldCharType="separate"/>
      </w:r>
      <w:r w:rsidRPr="00861B8F">
        <w:t>54</w:t>
      </w:r>
      <w:r w:rsidRPr="00861B8F">
        <w:fldChar w:fldCharType="end"/>
      </w:r>
    </w:p>
    <w:p w14:paraId="41604E3C" w14:textId="77777777" w:rsidR="00DD52BA" w:rsidRPr="00861B8F" w:rsidRDefault="00DD52BA" w:rsidP="00DD52BA">
      <w:pPr>
        <w:pStyle w:val="TOC2"/>
        <w:rPr>
          <w:rFonts w:asciiTheme="minorHAnsi" w:eastAsiaTheme="minorEastAsia" w:hAnsiTheme="minorHAnsi" w:cstheme="minorBidi"/>
          <w:kern w:val="2"/>
          <w:sz w:val="22"/>
          <w:szCs w:val="22"/>
          <w:lang w:eastAsia="en-GB"/>
          <w14:ligatures w14:val="standardContextual"/>
        </w:rPr>
      </w:pPr>
      <w:r w:rsidRPr="00861B8F">
        <w:t>D.4</w:t>
      </w:r>
      <w:r w:rsidRPr="00861B8F">
        <w:tab/>
        <w:t>Service configuration</w:t>
      </w:r>
      <w:r w:rsidRPr="00861B8F">
        <w:tab/>
      </w:r>
      <w:r w:rsidRPr="00861B8F">
        <w:fldChar w:fldCharType="begin"/>
      </w:r>
      <w:r w:rsidRPr="00861B8F">
        <w:instrText xml:space="preserve"> PAGEREF _Toc163029983 \h </w:instrText>
      </w:r>
      <w:r w:rsidRPr="00861B8F">
        <w:fldChar w:fldCharType="separate"/>
      </w:r>
      <w:r w:rsidRPr="00861B8F">
        <w:t>54</w:t>
      </w:r>
      <w:r w:rsidRPr="00861B8F">
        <w:fldChar w:fldCharType="end"/>
      </w:r>
    </w:p>
    <w:p w14:paraId="26A62ED6" w14:textId="77777777" w:rsidR="00DD52BA" w:rsidRPr="00861B8F" w:rsidRDefault="00DD52BA" w:rsidP="00DD52BA">
      <w:pPr>
        <w:pStyle w:val="TOC8"/>
        <w:rPr>
          <w:rFonts w:asciiTheme="minorHAnsi" w:eastAsiaTheme="minorEastAsia" w:hAnsiTheme="minorHAnsi" w:cstheme="minorBidi"/>
          <w:kern w:val="2"/>
          <w:szCs w:val="22"/>
          <w:lang w:eastAsia="en-GB"/>
          <w14:ligatures w14:val="standardContextual"/>
        </w:rPr>
      </w:pPr>
      <w:r w:rsidRPr="00861B8F">
        <w:t>Annex E:</w:t>
      </w:r>
      <w:r w:rsidRPr="00861B8F">
        <w:tab/>
        <w:t>UML source code</w:t>
      </w:r>
      <w:r w:rsidRPr="00861B8F">
        <w:tab/>
      </w:r>
      <w:r w:rsidRPr="00861B8F">
        <w:fldChar w:fldCharType="begin"/>
      </w:r>
      <w:r w:rsidRPr="00861B8F">
        <w:instrText xml:space="preserve"> PAGEREF _Toc163029984 \h </w:instrText>
      </w:r>
      <w:r w:rsidRPr="00861B8F">
        <w:fldChar w:fldCharType="separate"/>
      </w:r>
      <w:r w:rsidRPr="00861B8F">
        <w:t>54</w:t>
      </w:r>
      <w:r w:rsidRPr="00861B8F">
        <w:fldChar w:fldCharType="end"/>
      </w:r>
    </w:p>
    <w:p w14:paraId="505F95D1" w14:textId="77777777" w:rsidR="00DD52BA" w:rsidRPr="00861B8F" w:rsidRDefault="00DD52BA" w:rsidP="00DD52BA">
      <w:pPr>
        <w:pStyle w:val="TOC8"/>
        <w:rPr>
          <w:rFonts w:asciiTheme="minorHAnsi" w:eastAsiaTheme="minorEastAsia" w:hAnsiTheme="minorHAnsi" w:cstheme="minorBidi"/>
          <w:kern w:val="2"/>
          <w:szCs w:val="22"/>
          <w:lang w:eastAsia="en-GB"/>
          <w14:ligatures w14:val="standardContextual"/>
        </w:rPr>
      </w:pPr>
      <w:r w:rsidRPr="00861B8F">
        <w:t>Annex F (informative):</w:t>
      </w:r>
      <w:r w:rsidRPr="00861B8F">
        <w:tab/>
        <w:t>Change history</w:t>
      </w:r>
      <w:r w:rsidRPr="00861B8F">
        <w:tab/>
      </w:r>
      <w:r w:rsidRPr="00861B8F">
        <w:fldChar w:fldCharType="begin"/>
      </w:r>
      <w:r w:rsidRPr="00861B8F">
        <w:instrText xml:space="preserve"> PAGEREF _Toc163029985 \h </w:instrText>
      </w:r>
      <w:r w:rsidRPr="00861B8F">
        <w:fldChar w:fldCharType="separate"/>
      </w:r>
      <w:r w:rsidRPr="00861B8F">
        <w:t>63</w:t>
      </w:r>
      <w:r w:rsidRPr="00861B8F">
        <w:fldChar w:fldCharType="end"/>
      </w:r>
    </w:p>
    <w:p w14:paraId="7E03571A" w14:textId="77777777" w:rsidR="00080512" w:rsidRPr="00861B8F" w:rsidRDefault="00DD52BA">
      <w:r w:rsidRPr="00861B8F">
        <w:fldChar w:fldCharType="end"/>
      </w:r>
    </w:p>
    <w:p w14:paraId="61317B07" w14:textId="77777777" w:rsidR="0074026F" w:rsidRPr="00861B8F" w:rsidRDefault="00080512" w:rsidP="00D119EC">
      <w:r w:rsidRPr="00861B8F">
        <w:br w:type="page"/>
      </w:r>
    </w:p>
    <w:p w14:paraId="42499BAD" w14:textId="77777777" w:rsidR="00080512" w:rsidRPr="00861B8F" w:rsidRDefault="00080512">
      <w:pPr>
        <w:pStyle w:val="Heading1"/>
      </w:pPr>
      <w:bookmarkStart w:id="11" w:name="foreword"/>
      <w:bookmarkStart w:id="12" w:name="_Toc158125049"/>
      <w:bookmarkStart w:id="13" w:name="_Toc163029917"/>
      <w:bookmarkEnd w:id="11"/>
      <w:r w:rsidRPr="00861B8F">
        <w:lastRenderedPageBreak/>
        <w:t>Foreword</w:t>
      </w:r>
      <w:bookmarkEnd w:id="12"/>
      <w:bookmarkEnd w:id="13"/>
    </w:p>
    <w:p w14:paraId="1CE6176A" w14:textId="77777777" w:rsidR="00080512" w:rsidRPr="00861B8F" w:rsidRDefault="00080512">
      <w:r w:rsidRPr="00861B8F">
        <w:t xml:space="preserve">This Technical </w:t>
      </w:r>
      <w:bookmarkStart w:id="14" w:name="spectype3"/>
      <w:r w:rsidRPr="00861B8F">
        <w:t>Specification</w:t>
      </w:r>
      <w:bookmarkEnd w:id="14"/>
      <w:r w:rsidRPr="00861B8F">
        <w:t xml:space="preserve"> has been produced by the 3</w:t>
      </w:r>
      <w:r w:rsidR="00F04712" w:rsidRPr="00861B8F">
        <w:t>rd</w:t>
      </w:r>
      <w:r w:rsidRPr="00861B8F">
        <w:t xml:space="preserve"> Generation Partnership Project (3GPP).</w:t>
      </w:r>
    </w:p>
    <w:p w14:paraId="421CEFA3" w14:textId="77777777" w:rsidR="00080512" w:rsidRPr="00861B8F" w:rsidRDefault="00080512">
      <w:r w:rsidRPr="00861B8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B22078B" w14:textId="77777777" w:rsidR="00080512" w:rsidRPr="00861B8F" w:rsidRDefault="00080512">
      <w:pPr>
        <w:pStyle w:val="B1"/>
      </w:pPr>
      <w:r w:rsidRPr="00861B8F">
        <w:t>Version x.y.z</w:t>
      </w:r>
    </w:p>
    <w:p w14:paraId="13885CB4" w14:textId="77777777" w:rsidR="00080512" w:rsidRPr="00861B8F" w:rsidRDefault="00080512">
      <w:pPr>
        <w:pStyle w:val="B1"/>
      </w:pPr>
      <w:r w:rsidRPr="00861B8F">
        <w:t>where:</w:t>
      </w:r>
    </w:p>
    <w:p w14:paraId="71592CF2" w14:textId="77777777" w:rsidR="00080512" w:rsidRPr="00861B8F" w:rsidRDefault="00080512">
      <w:pPr>
        <w:pStyle w:val="B2"/>
      </w:pPr>
      <w:r w:rsidRPr="00861B8F">
        <w:t>x</w:t>
      </w:r>
      <w:r w:rsidRPr="00861B8F">
        <w:tab/>
        <w:t>the first digit:</w:t>
      </w:r>
    </w:p>
    <w:p w14:paraId="051E2BAA" w14:textId="77777777" w:rsidR="00080512" w:rsidRPr="00861B8F" w:rsidRDefault="00080512">
      <w:pPr>
        <w:pStyle w:val="B3"/>
      </w:pPr>
      <w:r w:rsidRPr="00861B8F">
        <w:t>1</w:t>
      </w:r>
      <w:r w:rsidRPr="00861B8F">
        <w:tab/>
        <w:t>presented to TSG for information;</w:t>
      </w:r>
    </w:p>
    <w:p w14:paraId="717DD406" w14:textId="77777777" w:rsidR="00080512" w:rsidRPr="00861B8F" w:rsidRDefault="00080512">
      <w:pPr>
        <w:pStyle w:val="B3"/>
      </w:pPr>
      <w:r w:rsidRPr="00861B8F">
        <w:t>2</w:t>
      </w:r>
      <w:r w:rsidRPr="00861B8F">
        <w:tab/>
        <w:t>presented to TSG for approval;</w:t>
      </w:r>
    </w:p>
    <w:p w14:paraId="033BDE06" w14:textId="77777777" w:rsidR="00080512" w:rsidRPr="00861B8F" w:rsidRDefault="00080512">
      <w:pPr>
        <w:pStyle w:val="B3"/>
      </w:pPr>
      <w:r w:rsidRPr="00861B8F">
        <w:t>3</w:t>
      </w:r>
      <w:r w:rsidRPr="00861B8F">
        <w:tab/>
        <w:t>or greater indicates TSG approved document under change control.</w:t>
      </w:r>
    </w:p>
    <w:p w14:paraId="2AC138C3" w14:textId="77777777" w:rsidR="00080512" w:rsidRPr="00861B8F" w:rsidRDefault="00080512">
      <w:pPr>
        <w:pStyle w:val="B2"/>
      </w:pPr>
      <w:r w:rsidRPr="00861B8F">
        <w:t>y</w:t>
      </w:r>
      <w:r w:rsidRPr="00861B8F">
        <w:tab/>
        <w:t>the second digit is incremented for all changes of substance, i.e. technical enhancements, corrections, updates, etc.</w:t>
      </w:r>
    </w:p>
    <w:p w14:paraId="51AB6D9A" w14:textId="77777777" w:rsidR="00080512" w:rsidRPr="00861B8F" w:rsidRDefault="00080512">
      <w:pPr>
        <w:pStyle w:val="B2"/>
      </w:pPr>
      <w:r w:rsidRPr="00861B8F">
        <w:t>z</w:t>
      </w:r>
      <w:r w:rsidRPr="00861B8F">
        <w:tab/>
        <w:t>the third digit is incremented when editorial only changes have been incorporated in the document.</w:t>
      </w:r>
    </w:p>
    <w:p w14:paraId="389898D8" w14:textId="77777777" w:rsidR="008C384C" w:rsidRPr="00861B8F" w:rsidRDefault="008C384C" w:rsidP="008C384C">
      <w:r w:rsidRPr="00861B8F">
        <w:t xml:space="preserve">In </w:t>
      </w:r>
      <w:r w:rsidR="0074026F" w:rsidRPr="00861B8F">
        <w:t>the present</w:t>
      </w:r>
      <w:r w:rsidRPr="00861B8F">
        <w:t xml:space="preserve"> document, modal verbs have the following meanings:</w:t>
      </w:r>
    </w:p>
    <w:p w14:paraId="512C5F86" w14:textId="77777777" w:rsidR="008C384C" w:rsidRPr="00861B8F" w:rsidRDefault="008C384C" w:rsidP="00774DA4">
      <w:pPr>
        <w:pStyle w:val="EX"/>
      </w:pPr>
      <w:r w:rsidRPr="00861B8F">
        <w:rPr>
          <w:b/>
        </w:rPr>
        <w:t>shall</w:t>
      </w:r>
      <w:r w:rsidRPr="00861B8F">
        <w:tab/>
      </w:r>
      <w:r w:rsidRPr="00861B8F">
        <w:tab/>
        <w:t>indicates a mandatory requirement to do something</w:t>
      </w:r>
    </w:p>
    <w:p w14:paraId="2E597557" w14:textId="77777777" w:rsidR="008C384C" w:rsidRPr="00861B8F" w:rsidRDefault="008C384C" w:rsidP="00774DA4">
      <w:pPr>
        <w:pStyle w:val="EX"/>
      </w:pPr>
      <w:r w:rsidRPr="00861B8F">
        <w:rPr>
          <w:b/>
        </w:rPr>
        <w:t>shall not</w:t>
      </w:r>
      <w:r w:rsidRPr="00861B8F">
        <w:tab/>
        <w:t>indicates an interdiction (</w:t>
      </w:r>
      <w:r w:rsidR="001F1132" w:rsidRPr="00861B8F">
        <w:t>prohibition</w:t>
      </w:r>
      <w:r w:rsidRPr="00861B8F">
        <w:t>) to do something</w:t>
      </w:r>
    </w:p>
    <w:p w14:paraId="38F76665" w14:textId="4DDD3228" w:rsidR="00BA19ED" w:rsidRPr="00861B8F" w:rsidRDefault="00BA19ED" w:rsidP="00A27486">
      <w:r w:rsidRPr="00861B8F">
        <w:t xml:space="preserve">The constructions </w:t>
      </w:r>
      <w:r w:rsidR="00F35735">
        <w:t>"</w:t>
      </w:r>
      <w:r w:rsidRPr="00861B8F">
        <w:t>shall</w:t>
      </w:r>
      <w:r w:rsidR="00F35735">
        <w:t>"</w:t>
      </w:r>
      <w:r w:rsidRPr="00861B8F">
        <w:t xml:space="preserve"> and </w:t>
      </w:r>
      <w:r w:rsidR="00F35735">
        <w:t>"</w:t>
      </w:r>
      <w:r w:rsidRPr="00861B8F">
        <w:t>shall not</w:t>
      </w:r>
      <w:r w:rsidR="00F35735">
        <w:t>"</w:t>
      </w:r>
      <w:r w:rsidRPr="00861B8F">
        <w:t xml:space="preserve"> are confined to the context of normative provisions, and do not appear in Technical Reports.</w:t>
      </w:r>
    </w:p>
    <w:p w14:paraId="061FF7BA" w14:textId="19342C5F" w:rsidR="00C1496A" w:rsidRPr="00861B8F" w:rsidRDefault="00C1496A" w:rsidP="00A27486">
      <w:r w:rsidRPr="00861B8F">
        <w:t xml:space="preserve">The constructions </w:t>
      </w:r>
      <w:r w:rsidR="00F35735">
        <w:t>"</w:t>
      </w:r>
      <w:r w:rsidRPr="00861B8F">
        <w:t>must</w:t>
      </w:r>
      <w:r w:rsidR="00F35735">
        <w:t>"</w:t>
      </w:r>
      <w:r w:rsidRPr="00861B8F">
        <w:t xml:space="preserve"> and </w:t>
      </w:r>
      <w:r w:rsidR="00F35735">
        <w:t>"</w:t>
      </w:r>
      <w:r w:rsidRPr="00861B8F">
        <w:t>must not</w:t>
      </w:r>
      <w:r w:rsidR="00F35735">
        <w:t>"</w:t>
      </w:r>
      <w:r w:rsidRPr="00861B8F">
        <w:t xml:space="preserve"> are not used as substitutes for </w:t>
      </w:r>
      <w:r w:rsidR="00F35735">
        <w:t>"</w:t>
      </w:r>
      <w:r w:rsidRPr="00861B8F">
        <w:t>shall</w:t>
      </w:r>
      <w:r w:rsidR="00F35735">
        <w:t>"</w:t>
      </w:r>
      <w:r w:rsidRPr="00861B8F">
        <w:t xml:space="preserve"> and </w:t>
      </w:r>
      <w:r w:rsidR="00F35735">
        <w:t>"</w:t>
      </w:r>
      <w:r w:rsidRPr="00861B8F">
        <w:t>shall not</w:t>
      </w:r>
      <w:r w:rsidR="00F35735">
        <w:t>"</w:t>
      </w:r>
      <w:r w:rsidRPr="00861B8F">
        <w:t xml:space="preserve">. Their use is avoided insofar as possible, and </w:t>
      </w:r>
      <w:r w:rsidR="001F1132" w:rsidRPr="00861B8F">
        <w:t xml:space="preserve">they </w:t>
      </w:r>
      <w:r w:rsidRPr="00861B8F">
        <w:t xml:space="preserve">are </w:t>
      </w:r>
      <w:r w:rsidR="001F1132" w:rsidRPr="00861B8F">
        <w:t>not</w:t>
      </w:r>
      <w:r w:rsidRPr="00861B8F">
        <w:t xml:space="preserve"> used in a normative context except in a direct citation from an external, referenced, non-3GPP document, or so as to maintain continuity of style when extending or modifying the provisions of such a referenced document.</w:t>
      </w:r>
    </w:p>
    <w:p w14:paraId="136F558B" w14:textId="77777777" w:rsidR="008C384C" w:rsidRPr="00861B8F" w:rsidRDefault="008C384C" w:rsidP="00774DA4">
      <w:pPr>
        <w:pStyle w:val="EX"/>
      </w:pPr>
      <w:r w:rsidRPr="00861B8F">
        <w:rPr>
          <w:b/>
        </w:rPr>
        <w:t>should</w:t>
      </w:r>
      <w:r w:rsidRPr="00861B8F">
        <w:tab/>
      </w:r>
      <w:r w:rsidRPr="00861B8F">
        <w:tab/>
        <w:t>indicates a recommendation to do something</w:t>
      </w:r>
    </w:p>
    <w:p w14:paraId="3131671A" w14:textId="77777777" w:rsidR="008C384C" w:rsidRPr="00861B8F" w:rsidRDefault="008C384C" w:rsidP="00774DA4">
      <w:pPr>
        <w:pStyle w:val="EX"/>
      </w:pPr>
      <w:r w:rsidRPr="00861B8F">
        <w:rPr>
          <w:b/>
        </w:rPr>
        <w:t>should not</w:t>
      </w:r>
      <w:r w:rsidRPr="00861B8F">
        <w:tab/>
        <w:t>indicates a recommendation not to do something</w:t>
      </w:r>
    </w:p>
    <w:p w14:paraId="4F4D0D5D" w14:textId="77777777" w:rsidR="008C384C" w:rsidRPr="00861B8F" w:rsidRDefault="008C384C" w:rsidP="00774DA4">
      <w:pPr>
        <w:pStyle w:val="EX"/>
      </w:pPr>
      <w:r w:rsidRPr="00861B8F">
        <w:rPr>
          <w:b/>
        </w:rPr>
        <w:t>may</w:t>
      </w:r>
      <w:r w:rsidRPr="00861B8F">
        <w:tab/>
      </w:r>
      <w:r w:rsidRPr="00861B8F">
        <w:tab/>
        <w:t>indicates permission to do something</w:t>
      </w:r>
    </w:p>
    <w:p w14:paraId="5A06761C" w14:textId="77777777" w:rsidR="008C384C" w:rsidRPr="00861B8F" w:rsidRDefault="008C384C" w:rsidP="00774DA4">
      <w:pPr>
        <w:pStyle w:val="EX"/>
      </w:pPr>
      <w:r w:rsidRPr="00861B8F">
        <w:rPr>
          <w:b/>
        </w:rPr>
        <w:t>need not</w:t>
      </w:r>
      <w:r w:rsidRPr="00861B8F">
        <w:tab/>
        <w:t>indicates permission not to do something</w:t>
      </w:r>
    </w:p>
    <w:p w14:paraId="44EDFB65" w14:textId="6C96F947" w:rsidR="008C384C" w:rsidRPr="00861B8F" w:rsidRDefault="008C384C" w:rsidP="00A27486">
      <w:r w:rsidRPr="00861B8F">
        <w:t xml:space="preserve">The construction </w:t>
      </w:r>
      <w:r w:rsidR="00F35735">
        <w:t>"</w:t>
      </w:r>
      <w:r w:rsidRPr="00861B8F">
        <w:t>may not</w:t>
      </w:r>
      <w:r w:rsidR="00F35735">
        <w:t>"</w:t>
      </w:r>
      <w:r w:rsidRPr="00861B8F">
        <w:t xml:space="preserve"> is ambiguous</w:t>
      </w:r>
      <w:r w:rsidR="001F1132" w:rsidRPr="00861B8F">
        <w:t xml:space="preserve"> </w:t>
      </w:r>
      <w:r w:rsidRPr="00861B8F">
        <w:t xml:space="preserve">and </w:t>
      </w:r>
      <w:r w:rsidR="00774DA4" w:rsidRPr="00861B8F">
        <w:t>is not</w:t>
      </w:r>
      <w:r w:rsidR="00F9008D" w:rsidRPr="00861B8F">
        <w:t xml:space="preserve"> </w:t>
      </w:r>
      <w:r w:rsidRPr="00861B8F">
        <w:t>used in normative elements.</w:t>
      </w:r>
      <w:r w:rsidR="001F1132" w:rsidRPr="00861B8F">
        <w:t xml:space="preserve"> The </w:t>
      </w:r>
      <w:r w:rsidR="003765B8" w:rsidRPr="00861B8F">
        <w:t xml:space="preserve">unambiguous </w:t>
      </w:r>
      <w:r w:rsidR="001F1132" w:rsidRPr="00861B8F">
        <w:t>construction</w:t>
      </w:r>
      <w:r w:rsidR="003765B8" w:rsidRPr="00861B8F">
        <w:t>s</w:t>
      </w:r>
      <w:r w:rsidR="001F1132" w:rsidRPr="00861B8F">
        <w:t xml:space="preserve"> </w:t>
      </w:r>
      <w:r w:rsidR="00F35735">
        <w:t>"</w:t>
      </w:r>
      <w:r w:rsidR="001F1132" w:rsidRPr="00861B8F">
        <w:t>might not</w:t>
      </w:r>
      <w:r w:rsidR="00F35735">
        <w:t>"</w:t>
      </w:r>
      <w:r w:rsidR="001F1132" w:rsidRPr="00861B8F">
        <w:t xml:space="preserve"> </w:t>
      </w:r>
      <w:r w:rsidR="003765B8" w:rsidRPr="00861B8F">
        <w:t xml:space="preserve">or </w:t>
      </w:r>
      <w:r w:rsidR="00F35735">
        <w:t>"</w:t>
      </w:r>
      <w:r w:rsidR="003765B8" w:rsidRPr="00861B8F">
        <w:t>shall not</w:t>
      </w:r>
      <w:r w:rsidR="00F35735">
        <w:t>"</w:t>
      </w:r>
      <w:r w:rsidR="003765B8" w:rsidRPr="00861B8F">
        <w:t xml:space="preserve"> are</w:t>
      </w:r>
      <w:r w:rsidR="001F1132" w:rsidRPr="00861B8F">
        <w:t xml:space="preserve"> used </w:t>
      </w:r>
      <w:r w:rsidR="003765B8" w:rsidRPr="00861B8F">
        <w:t xml:space="preserve">instead, depending upon the </w:t>
      </w:r>
      <w:r w:rsidR="001F1132" w:rsidRPr="00861B8F">
        <w:t>meaning intended.</w:t>
      </w:r>
    </w:p>
    <w:p w14:paraId="78D228C1" w14:textId="77777777" w:rsidR="008C384C" w:rsidRPr="00861B8F" w:rsidRDefault="008C384C" w:rsidP="00774DA4">
      <w:pPr>
        <w:pStyle w:val="EX"/>
      </w:pPr>
      <w:r w:rsidRPr="00861B8F">
        <w:rPr>
          <w:b/>
        </w:rPr>
        <w:t>can</w:t>
      </w:r>
      <w:r w:rsidRPr="00861B8F">
        <w:tab/>
      </w:r>
      <w:r w:rsidRPr="00861B8F">
        <w:tab/>
        <w:t>indicates</w:t>
      </w:r>
      <w:r w:rsidR="00774DA4" w:rsidRPr="00861B8F">
        <w:t xml:space="preserve"> that something is possible</w:t>
      </w:r>
    </w:p>
    <w:p w14:paraId="317276DD" w14:textId="77777777" w:rsidR="00774DA4" w:rsidRPr="00861B8F" w:rsidRDefault="00774DA4" w:rsidP="00774DA4">
      <w:pPr>
        <w:pStyle w:val="EX"/>
      </w:pPr>
      <w:r w:rsidRPr="00861B8F">
        <w:rPr>
          <w:b/>
        </w:rPr>
        <w:t>cannot</w:t>
      </w:r>
      <w:r w:rsidRPr="00861B8F">
        <w:tab/>
      </w:r>
      <w:r w:rsidRPr="00861B8F">
        <w:tab/>
        <w:t>indicates that something is impossible</w:t>
      </w:r>
    </w:p>
    <w:p w14:paraId="0F46D4C7" w14:textId="635157DB" w:rsidR="00774DA4" w:rsidRPr="00861B8F" w:rsidRDefault="00774DA4" w:rsidP="00A27486">
      <w:r w:rsidRPr="00861B8F">
        <w:t xml:space="preserve">The constructions </w:t>
      </w:r>
      <w:r w:rsidR="00F35735">
        <w:t>"</w:t>
      </w:r>
      <w:r w:rsidRPr="00861B8F">
        <w:t>can</w:t>
      </w:r>
      <w:r w:rsidR="00F35735">
        <w:t>"</w:t>
      </w:r>
      <w:r w:rsidRPr="00861B8F">
        <w:t xml:space="preserve"> and </w:t>
      </w:r>
      <w:r w:rsidR="00F35735">
        <w:t>"</w:t>
      </w:r>
      <w:r w:rsidRPr="00861B8F">
        <w:t>cannot</w:t>
      </w:r>
      <w:r w:rsidR="00F35735">
        <w:t>"</w:t>
      </w:r>
      <w:r w:rsidRPr="00861B8F">
        <w:t xml:space="preserve"> </w:t>
      </w:r>
      <w:r w:rsidR="00F9008D" w:rsidRPr="00861B8F">
        <w:t xml:space="preserve">are not </w:t>
      </w:r>
      <w:r w:rsidRPr="00861B8F">
        <w:t>substitute</w:t>
      </w:r>
      <w:r w:rsidR="003765B8" w:rsidRPr="00861B8F">
        <w:t>s</w:t>
      </w:r>
      <w:r w:rsidRPr="00861B8F">
        <w:t xml:space="preserve"> for </w:t>
      </w:r>
      <w:r w:rsidR="00F35735">
        <w:t>"</w:t>
      </w:r>
      <w:r w:rsidRPr="00861B8F">
        <w:t>may</w:t>
      </w:r>
      <w:r w:rsidR="00F35735">
        <w:t>"</w:t>
      </w:r>
      <w:r w:rsidRPr="00861B8F">
        <w:t xml:space="preserve"> and </w:t>
      </w:r>
      <w:r w:rsidR="00F35735">
        <w:t>"</w:t>
      </w:r>
      <w:r w:rsidRPr="00861B8F">
        <w:t>need not</w:t>
      </w:r>
      <w:r w:rsidR="00F35735">
        <w:t>"</w:t>
      </w:r>
      <w:r w:rsidRPr="00861B8F">
        <w:t>.</w:t>
      </w:r>
    </w:p>
    <w:p w14:paraId="2B5D9DA0" w14:textId="77777777" w:rsidR="00774DA4" w:rsidRPr="00861B8F" w:rsidRDefault="00774DA4" w:rsidP="00774DA4">
      <w:pPr>
        <w:pStyle w:val="EX"/>
      </w:pPr>
      <w:r w:rsidRPr="00861B8F">
        <w:rPr>
          <w:b/>
        </w:rPr>
        <w:t>will</w:t>
      </w:r>
      <w:r w:rsidRPr="00861B8F">
        <w:tab/>
      </w:r>
      <w:r w:rsidRPr="00861B8F">
        <w:tab/>
        <w:t xml:space="preserve">indicates that something is certain </w:t>
      </w:r>
      <w:r w:rsidR="003765B8" w:rsidRPr="00861B8F">
        <w:t xml:space="preserve">or </w:t>
      </w:r>
      <w:r w:rsidRPr="00861B8F">
        <w:t xml:space="preserve">expected to happen </w:t>
      </w:r>
      <w:r w:rsidR="003765B8" w:rsidRPr="00861B8F">
        <w:t xml:space="preserve">as a result of action taken by an </w:t>
      </w:r>
      <w:r w:rsidRPr="00861B8F">
        <w:t>agency the behaviour of which is outside the scope of the present document</w:t>
      </w:r>
    </w:p>
    <w:p w14:paraId="4174D9F8" w14:textId="77777777" w:rsidR="00774DA4" w:rsidRPr="00861B8F" w:rsidRDefault="00774DA4" w:rsidP="00774DA4">
      <w:pPr>
        <w:pStyle w:val="EX"/>
      </w:pPr>
      <w:r w:rsidRPr="00861B8F">
        <w:rPr>
          <w:b/>
        </w:rPr>
        <w:t>will not</w:t>
      </w:r>
      <w:r w:rsidRPr="00861B8F">
        <w:tab/>
      </w:r>
      <w:r w:rsidRPr="00861B8F">
        <w:tab/>
        <w:t xml:space="preserve">indicates that something is certain </w:t>
      </w:r>
      <w:r w:rsidR="003765B8" w:rsidRPr="00861B8F">
        <w:t xml:space="preserve">or expected not </w:t>
      </w:r>
      <w:r w:rsidRPr="00861B8F">
        <w:t xml:space="preserve">to happen </w:t>
      </w:r>
      <w:r w:rsidR="003765B8" w:rsidRPr="00861B8F">
        <w:t xml:space="preserve">as a result of action taken </w:t>
      </w:r>
      <w:r w:rsidRPr="00861B8F">
        <w:t xml:space="preserve">by </w:t>
      </w:r>
      <w:r w:rsidR="003765B8" w:rsidRPr="00861B8F">
        <w:t xml:space="preserve">an </w:t>
      </w:r>
      <w:r w:rsidRPr="00861B8F">
        <w:t>agency the behaviour of which is outside the scope of the present document</w:t>
      </w:r>
    </w:p>
    <w:p w14:paraId="3ADAC693" w14:textId="77777777" w:rsidR="001F1132" w:rsidRPr="00861B8F" w:rsidRDefault="001F1132" w:rsidP="00774DA4">
      <w:pPr>
        <w:pStyle w:val="EX"/>
      </w:pPr>
      <w:r w:rsidRPr="00861B8F">
        <w:rPr>
          <w:b/>
        </w:rPr>
        <w:t>might</w:t>
      </w:r>
      <w:r w:rsidRPr="00861B8F">
        <w:tab/>
        <w:t xml:space="preserve">indicates a likelihood that something will happen as a result of </w:t>
      </w:r>
      <w:r w:rsidR="003765B8" w:rsidRPr="00861B8F">
        <w:t xml:space="preserve">action taken by </w:t>
      </w:r>
      <w:r w:rsidRPr="00861B8F">
        <w:t>some agency the behaviour of which is outside the scope of the present document</w:t>
      </w:r>
    </w:p>
    <w:p w14:paraId="7600DA2E" w14:textId="77777777" w:rsidR="003765B8" w:rsidRPr="00861B8F" w:rsidRDefault="003765B8" w:rsidP="003765B8">
      <w:pPr>
        <w:pStyle w:val="EX"/>
      </w:pPr>
      <w:r w:rsidRPr="00861B8F">
        <w:rPr>
          <w:b/>
        </w:rPr>
        <w:lastRenderedPageBreak/>
        <w:t>might not</w:t>
      </w:r>
      <w:r w:rsidRPr="00861B8F">
        <w:tab/>
        <w:t>indicates a likelihood that something will not happen as a result of action taken by some agency the behaviour of which is outside the scope of the present document</w:t>
      </w:r>
    </w:p>
    <w:p w14:paraId="19BEFC51" w14:textId="77777777" w:rsidR="001F1132" w:rsidRPr="00861B8F" w:rsidRDefault="001F1132" w:rsidP="001F1132">
      <w:r w:rsidRPr="00861B8F">
        <w:t>In addition:</w:t>
      </w:r>
    </w:p>
    <w:p w14:paraId="4EE26E97" w14:textId="77777777" w:rsidR="00774DA4" w:rsidRPr="00861B8F" w:rsidRDefault="00774DA4" w:rsidP="00774DA4">
      <w:pPr>
        <w:pStyle w:val="EX"/>
      </w:pPr>
      <w:r w:rsidRPr="00861B8F">
        <w:rPr>
          <w:b/>
        </w:rPr>
        <w:t>is</w:t>
      </w:r>
      <w:r w:rsidRPr="00861B8F">
        <w:tab/>
        <w:t>(or any other verb in the indicative</w:t>
      </w:r>
      <w:r w:rsidR="001F1132" w:rsidRPr="00861B8F">
        <w:t xml:space="preserve"> mood</w:t>
      </w:r>
      <w:r w:rsidRPr="00861B8F">
        <w:t>) indicates a statement of fact</w:t>
      </w:r>
    </w:p>
    <w:p w14:paraId="5FB9756A" w14:textId="77777777" w:rsidR="00647114" w:rsidRPr="00861B8F" w:rsidRDefault="00647114" w:rsidP="00774DA4">
      <w:pPr>
        <w:pStyle w:val="EX"/>
      </w:pPr>
      <w:r w:rsidRPr="00861B8F">
        <w:rPr>
          <w:b/>
        </w:rPr>
        <w:t>is not</w:t>
      </w:r>
      <w:r w:rsidRPr="00861B8F">
        <w:tab/>
        <w:t>(or any other negative verb in the indicative</w:t>
      </w:r>
      <w:r w:rsidR="001F1132" w:rsidRPr="00861B8F">
        <w:t xml:space="preserve"> mood</w:t>
      </w:r>
      <w:r w:rsidRPr="00861B8F">
        <w:t>) indicates a statement of fact</w:t>
      </w:r>
    </w:p>
    <w:p w14:paraId="68DA4630" w14:textId="252A880C" w:rsidR="00EF3758" w:rsidRPr="00861B8F" w:rsidRDefault="00647114" w:rsidP="00EF3758">
      <w:r w:rsidRPr="00861B8F">
        <w:t xml:space="preserve">The constructions </w:t>
      </w:r>
      <w:r w:rsidR="00F35735">
        <w:t>"</w:t>
      </w:r>
      <w:r w:rsidRPr="00861B8F">
        <w:t>is</w:t>
      </w:r>
      <w:r w:rsidR="00F35735">
        <w:t>"</w:t>
      </w:r>
      <w:r w:rsidRPr="00861B8F">
        <w:t xml:space="preserve"> and </w:t>
      </w:r>
      <w:r w:rsidR="00F35735">
        <w:t>"</w:t>
      </w:r>
      <w:r w:rsidRPr="00861B8F">
        <w:t>is not</w:t>
      </w:r>
      <w:r w:rsidR="00F35735">
        <w:t>"</w:t>
      </w:r>
      <w:r w:rsidRPr="00861B8F">
        <w:t xml:space="preserve"> do not indicate requirements.</w:t>
      </w:r>
      <w:bookmarkStart w:id="15" w:name="introduction"/>
      <w:bookmarkEnd w:id="15"/>
    </w:p>
    <w:p w14:paraId="18C381BF" w14:textId="77777777" w:rsidR="005F6BA4" w:rsidRPr="00861B8F" w:rsidRDefault="005F6BA4" w:rsidP="005F6BA4">
      <w:pPr>
        <w:pStyle w:val="Heading1"/>
      </w:pPr>
      <w:bookmarkStart w:id="16" w:name="_Toc158125050"/>
      <w:bookmarkStart w:id="17" w:name="_Toc163029918"/>
      <w:r w:rsidRPr="00861B8F">
        <w:t>Introduction</w:t>
      </w:r>
      <w:bookmarkEnd w:id="16"/>
      <w:bookmarkEnd w:id="17"/>
    </w:p>
    <w:p w14:paraId="1F553BDA" w14:textId="77777777" w:rsidR="00AE715E" w:rsidRPr="00861B8F" w:rsidRDefault="00AE715E" w:rsidP="00AE715E">
      <w:r w:rsidRPr="00861B8F">
        <w:t xml:space="preserve">The present document addresses management and orchestration services to support network operations related to energy utilities, an industry sector that uses telecommunications extensively. </w:t>
      </w:r>
    </w:p>
    <w:p w14:paraId="23E5EE44" w14:textId="77777777" w:rsidR="005F6BA4" w:rsidRPr="00861B8F" w:rsidRDefault="00024398" w:rsidP="00232B1C">
      <w:r w:rsidRPr="00861B8F">
        <w:t xml:space="preserve">There is a cross-dependency between the power supply provided to the MNO's network infrastructure by the energy utility, and the telecommunications connectivity service provided to the DSO's network infrastructure by the MNO. </w:t>
      </w:r>
      <w:r w:rsidR="00AE715E" w:rsidRPr="00861B8F">
        <w:t xml:space="preserve">Diverse applications are used to operate and manage energy systems. These applications require very high communication service availability. High availability of the energy system directly benefits the availability of the 5G system. </w:t>
      </w:r>
    </w:p>
    <w:p w14:paraId="46F278E6" w14:textId="77777777" w:rsidR="00080512" w:rsidRPr="00861B8F" w:rsidRDefault="00080512" w:rsidP="00EF3758">
      <w:pPr>
        <w:pStyle w:val="Heading1"/>
      </w:pPr>
      <w:r w:rsidRPr="00861B8F">
        <w:br w:type="page"/>
      </w:r>
      <w:bookmarkStart w:id="18" w:name="scope"/>
      <w:bookmarkStart w:id="19" w:name="_Toc158125051"/>
      <w:bookmarkStart w:id="20" w:name="_Toc163029919"/>
      <w:bookmarkEnd w:id="18"/>
      <w:r w:rsidRPr="00861B8F">
        <w:lastRenderedPageBreak/>
        <w:t>1</w:t>
      </w:r>
      <w:r w:rsidRPr="00861B8F">
        <w:tab/>
        <w:t>Scope</w:t>
      </w:r>
      <w:bookmarkEnd w:id="19"/>
      <w:bookmarkEnd w:id="20"/>
    </w:p>
    <w:p w14:paraId="5F14F35C" w14:textId="77777777" w:rsidR="00080512" w:rsidRPr="00861B8F" w:rsidRDefault="00080512">
      <w:r w:rsidRPr="00861B8F">
        <w:t xml:space="preserve">The present document </w:t>
      </w:r>
      <w:r w:rsidR="00AE715E" w:rsidRPr="00861B8F">
        <w:rPr>
          <w:lang w:eastAsia="zh-CN"/>
        </w:rPr>
        <w:t>provides normative specifications of Stage 1, stage 2, and stage 3 to realize network and service operations to support energy utility use cases by 5G networks.</w:t>
      </w:r>
    </w:p>
    <w:p w14:paraId="41C8E82A" w14:textId="77777777" w:rsidR="00EF3758" w:rsidRPr="00861B8F" w:rsidRDefault="00E920C7" w:rsidP="00E920C7">
      <w:r w:rsidRPr="00861B8F">
        <w:t xml:space="preserve">The present document does not specify all aspects required to support network service operations for energy utilities. </w:t>
      </w:r>
      <w:r>
        <w:t xml:space="preserve">Annex </w:t>
      </w:r>
      <w:r w:rsidRPr="00C055B8">
        <w:t>D</w:t>
      </w:r>
      <w:r>
        <w:t xml:space="preserve"> identifies unspecified configuration and functionality that are needed in order to complement the normative specification. This configuration and functionality that is not standardized has to be supported in order to deploy and operate the management services specified in the present document.</w:t>
      </w:r>
    </w:p>
    <w:p w14:paraId="537F61A2" w14:textId="77777777" w:rsidR="00080512" w:rsidRPr="00861B8F" w:rsidRDefault="00080512">
      <w:pPr>
        <w:pStyle w:val="Heading1"/>
      </w:pPr>
      <w:bookmarkStart w:id="21" w:name="references"/>
      <w:bookmarkStart w:id="22" w:name="_Toc158125052"/>
      <w:bookmarkStart w:id="23" w:name="_Toc163029920"/>
      <w:bookmarkEnd w:id="21"/>
      <w:r w:rsidRPr="00861B8F">
        <w:t>2</w:t>
      </w:r>
      <w:r w:rsidRPr="00861B8F">
        <w:tab/>
        <w:t>References</w:t>
      </w:r>
      <w:bookmarkEnd w:id="22"/>
      <w:bookmarkEnd w:id="23"/>
    </w:p>
    <w:p w14:paraId="58D15D8A" w14:textId="77777777" w:rsidR="00080512" w:rsidRPr="00861B8F" w:rsidRDefault="00080512">
      <w:r w:rsidRPr="00861B8F">
        <w:t>The following documents contain provisions which, through reference in this text, constitute provisions of the present document.</w:t>
      </w:r>
    </w:p>
    <w:p w14:paraId="72FE613A" w14:textId="77777777" w:rsidR="00080512" w:rsidRPr="00861B8F" w:rsidRDefault="00051834" w:rsidP="00051834">
      <w:pPr>
        <w:pStyle w:val="B1"/>
      </w:pPr>
      <w:r w:rsidRPr="00861B8F">
        <w:t>-</w:t>
      </w:r>
      <w:r w:rsidRPr="00861B8F">
        <w:tab/>
      </w:r>
      <w:r w:rsidR="00080512" w:rsidRPr="00861B8F">
        <w:t>References are either specific (identified by date of publication, edition numbe</w:t>
      </w:r>
      <w:r w:rsidR="00DC4DA2" w:rsidRPr="00861B8F">
        <w:t>r, version number, etc.) or non</w:t>
      </w:r>
      <w:r w:rsidR="00DC4DA2" w:rsidRPr="00861B8F">
        <w:noBreakHyphen/>
      </w:r>
      <w:r w:rsidR="00080512" w:rsidRPr="00861B8F">
        <w:t>specific.</w:t>
      </w:r>
    </w:p>
    <w:p w14:paraId="23E4F611" w14:textId="77777777" w:rsidR="00080512" w:rsidRPr="00861B8F" w:rsidRDefault="00051834" w:rsidP="00051834">
      <w:pPr>
        <w:pStyle w:val="B1"/>
      </w:pPr>
      <w:r w:rsidRPr="00861B8F">
        <w:t>-</w:t>
      </w:r>
      <w:r w:rsidRPr="00861B8F">
        <w:tab/>
      </w:r>
      <w:r w:rsidR="00080512" w:rsidRPr="00861B8F">
        <w:t>For a specific reference, subsequent revisions do not apply.</w:t>
      </w:r>
    </w:p>
    <w:p w14:paraId="21C0B7BB" w14:textId="77777777" w:rsidR="00080512" w:rsidRPr="00861B8F" w:rsidRDefault="00051834" w:rsidP="00051834">
      <w:pPr>
        <w:pStyle w:val="B1"/>
      </w:pPr>
      <w:r w:rsidRPr="00861B8F">
        <w:t>-</w:t>
      </w:r>
      <w:r w:rsidRPr="00861B8F">
        <w:tab/>
      </w:r>
      <w:r w:rsidR="00080512" w:rsidRPr="00861B8F">
        <w:t>For a non-specific reference, the latest version applies. In the case of a reference to a 3GPP document (including a GSM document), a non-specific reference implicitly refers to the latest version of that document</w:t>
      </w:r>
      <w:r w:rsidR="00080512" w:rsidRPr="00861B8F">
        <w:rPr>
          <w:i/>
        </w:rPr>
        <w:t xml:space="preserve"> in the same Release as the present document</w:t>
      </w:r>
      <w:r w:rsidR="00080512" w:rsidRPr="00861B8F">
        <w:t>.</w:t>
      </w:r>
    </w:p>
    <w:p w14:paraId="79553455" w14:textId="32E1D7A0" w:rsidR="00EC4A25" w:rsidRPr="00861B8F" w:rsidRDefault="00EC4A25" w:rsidP="00EC4A25">
      <w:pPr>
        <w:pStyle w:val="EX"/>
      </w:pPr>
      <w:r w:rsidRPr="00861B8F">
        <w:t>[1]</w:t>
      </w:r>
      <w:r w:rsidRPr="00861B8F">
        <w:tab/>
      </w:r>
      <w:r w:rsidR="00BE11E6" w:rsidRPr="00861B8F">
        <w:t>3GPP</w:t>
      </w:r>
      <w:r w:rsidR="00BE11E6">
        <w:t> </w:t>
      </w:r>
      <w:r w:rsidR="00BE11E6" w:rsidRPr="00861B8F">
        <w:t>TR</w:t>
      </w:r>
      <w:r w:rsidR="00BE11E6">
        <w:t> </w:t>
      </w:r>
      <w:r w:rsidR="00BE11E6" w:rsidRPr="00861B8F">
        <w:t>21.905:</w:t>
      </w:r>
      <w:r w:rsidRPr="00861B8F">
        <w:t xml:space="preserve"> </w:t>
      </w:r>
      <w:r w:rsidR="00F35735">
        <w:t>"</w:t>
      </w:r>
      <w:r w:rsidRPr="00861B8F">
        <w:t>Vocabulary for 3GPP Specifications</w:t>
      </w:r>
      <w:r w:rsidR="00F35735">
        <w:t>"</w:t>
      </w:r>
      <w:r w:rsidRPr="00861B8F">
        <w:t>.</w:t>
      </w:r>
    </w:p>
    <w:p w14:paraId="54C591F2" w14:textId="4D23BC08" w:rsidR="00AE715E" w:rsidRPr="00861B8F" w:rsidRDefault="00AE715E" w:rsidP="00AE715E">
      <w:pPr>
        <w:pStyle w:val="EX"/>
        <w:rPr>
          <w:rFonts w:eastAsiaTheme="minorEastAsia"/>
        </w:rPr>
      </w:pPr>
      <w:bookmarkStart w:id="24" w:name="MCCTEMPBM_00000020"/>
      <w:bookmarkStart w:id="25" w:name="_MCCTEMPBM_CRPT47640000___5"/>
      <w:r w:rsidRPr="00861B8F">
        <w:t>[2]</w:t>
      </w:r>
      <w:r w:rsidRPr="00861B8F">
        <w:tab/>
      </w:r>
      <w:r w:rsidRPr="00861B8F">
        <w:rPr>
          <w:rFonts w:eastAsiaTheme="minorEastAsia"/>
        </w:rPr>
        <w:t>DIRECTIVE (EU) 2019/ 944 OF THE EUROPEAN PARLIAMENT AND OF THE COUNCIL - of 5 June 2019 - on common rules for the internal market for electricity and amending Directive 2012/ 27/ EU (europa.eu)</w:t>
      </w:r>
      <w:r w:rsidR="00BE11E6">
        <w:rPr>
          <w:rFonts w:eastAsiaTheme="minorEastAsia"/>
        </w:rPr>
        <w:t xml:space="preserve"> </w:t>
      </w:r>
      <w:hyperlink r:id="rId13" w:history="1">
        <w:r w:rsidRPr="00C055B8">
          <w:rPr>
            <w:rFonts w:eastAsiaTheme="minorEastAsia"/>
            <w:color w:val="0000FF"/>
            <w:u w:val="single"/>
          </w:rPr>
          <w:t>https://eur-lex.europa.eu/legal-content/EN/TXT/PDF/?uri=CELEX:32019L0944&amp;from=EN</w:t>
        </w:r>
      </w:hyperlink>
      <w:bookmarkEnd w:id="24"/>
      <w:r w:rsidR="00BE11E6" w:rsidRPr="00BE11E6">
        <w:rPr>
          <w:rFonts w:eastAsiaTheme="minorEastAsia"/>
          <w:color w:val="0000FF"/>
        </w:rPr>
        <w:t>.</w:t>
      </w:r>
    </w:p>
    <w:p w14:paraId="3A7CCE80" w14:textId="57032679" w:rsidR="00AE715E" w:rsidRPr="00861B8F" w:rsidRDefault="00AE715E" w:rsidP="00AE715E">
      <w:pPr>
        <w:pStyle w:val="EX"/>
        <w:rPr>
          <w:rFonts w:eastAsiaTheme="minorEastAsia"/>
          <w:color w:val="0000FF"/>
          <w:u w:val="single"/>
        </w:rPr>
      </w:pPr>
      <w:bookmarkStart w:id="26" w:name="MCCTEMPBM_00000021"/>
      <w:r w:rsidRPr="00861B8F">
        <w:rPr>
          <w:rFonts w:eastAsiaTheme="minorEastAsia"/>
        </w:rPr>
        <w:t>[3]</w:t>
      </w:r>
      <w:r w:rsidRPr="00861B8F">
        <w:rPr>
          <w:rFonts w:eastAsiaTheme="minorEastAsia"/>
        </w:rPr>
        <w:tab/>
        <w:t xml:space="preserve">IEC TC 57 </w:t>
      </w:r>
      <w:hyperlink r:id="rId14" w:history="1">
        <w:r w:rsidRPr="00C055B8">
          <w:rPr>
            <w:rFonts w:eastAsiaTheme="minorEastAsia"/>
            <w:color w:val="0000FF"/>
            <w:u w:val="single"/>
          </w:rPr>
          <w:t>https://www.iec.ch/ords/f?p=103:7:511571509228708::::FSP_ORG_ID,FSP_LANG_ID:1273,25</w:t>
        </w:r>
      </w:hyperlink>
      <w:bookmarkEnd w:id="26"/>
      <w:r w:rsidR="00BE11E6" w:rsidRPr="00BE11E6">
        <w:rPr>
          <w:rFonts w:eastAsiaTheme="minorEastAsia"/>
          <w:color w:val="0000FF"/>
        </w:rPr>
        <w:t>.</w:t>
      </w:r>
    </w:p>
    <w:p w14:paraId="610AD951" w14:textId="4D46377C" w:rsidR="00AE715E" w:rsidRPr="00861B8F" w:rsidRDefault="00AE715E" w:rsidP="00AE715E">
      <w:pPr>
        <w:pStyle w:val="EX"/>
      </w:pPr>
      <w:bookmarkStart w:id="27" w:name="MCCTEMPBM_00000022"/>
      <w:bookmarkEnd w:id="25"/>
      <w:r w:rsidRPr="00861B8F">
        <w:rPr>
          <w:rFonts w:eastAsiaTheme="minorEastAsia"/>
        </w:rPr>
        <w:t>[4]</w:t>
      </w:r>
      <w:r w:rsidRPr="00861B8F">
        <w:rPr>
          <w:rFonts w:eastAsiaTheme="minorEastAsia"/>
        </w:rPr>
        <w:tab/>
      </w:r>
      <w:r w:rsidR="00BE11E6" w:rsidRPr="00861B8F">
        <w:rPr>
          <w:rFonts w:eastAsiaTheme="minorEastAsia"/>
        </w:rPr>
        <w:t>3GPP</w:t>
      </w:r>
      <w:r w:rsidR="00BE11E6">
        <w:rPr>
          <w:rFonts w:eastAsiaTheme="minorEastAsia"/>
        </w:rPr>
        <w:t> </w:t>
      </w:r>
      <w:r w:rsidR="00BE11E6" w:rsidRPr="00861B8F">
        <w:rPr>
          <w:rFonts w:eastAsiaTheme="minorEastAsia"/>
        </w:rPr>
        <w:t>TS</w:t>
      </w:r>
      <w:r w:rsidR="00BE11E6">
        <w:rPr>
          <w:rFonts w:eastAsiaTheme="minorEastAsia"/>
        </w:rPr>
        <w:t> </w:t>
      </w:r>
      <w:r w:rsidR="00BE11E6" w:rsidRPr="00861B8F">
        <w:rPr>
          <w:rFonts w:eastAsiaTheme="minorEastAsia"/>
        </w:rPr>
        <w:t>32.130:</w:t>
      </w:r>
      <w:r w:rsidRPr="00861B8F">
        <w:rPr>
          <w:rFonts w:eastAsiaTheme="minorEastAsia"/>
        </w:rPr>
        <w:t xml:space="preserve"> </w:t>
      </w:r>
      <w:r w:rsidR="00F35735">
        <w:rPr>
          <w:rFonts w:eastAsiaTheme="minorEastAsia"/>
        </w:rPr>
        <w:t>"</w:t>
      </w:r>
      <w:r w:rsidRPr="00861B8F">
        <w:rPr>
          <w:rFonts w:eastAsiaTheme="minorEastAsia"/>
        </w:rPr>
        <w:t>Telecommunication management; Network sharing; Concepts and requirements</w:t>
      </w:r>
      <w:r w:rsidR="00F35735">
        <w:rPr>
          <w:rFonts w:eastAsiaTheme="minorEastAsia"/>
        </w:rPr>
        <w:t>"</w:t>
      </w:r>
      <w:bookmarkEnd w:id="27"/>
      <w:r w:rsidR="00BE11E6">
        <w:rPr>
          <w:rFonts w:eastAsiaTheme="minorEastAsia"/>
        </w:rPr>
        <w:t>.</w:t>
      </w:r>
    </w:p>
    <w:p w14:paraId="783FE9F0" w14:textId="16A42433" w:rsidR="006A2AC5" w:rsidRPr="00861B8F" w:rsidRDefault="006A2AC5" w:rsidP="006A2AC5">
      <w:pPr>
        <w:pStyle w:val="EX"/>
      </w:pPr>
      <w:bookmarkStart w:id="28" w:name="MCCTEMPBM_00000023"/>
      <w:r w:rsidRPr="00861B8F">
        <w:t>[5]</w:t>
      </w:r>
      <w:r w:rsidRPr="00861B8F">
        <w:tab/>
        <w:t xml:space="preserve">IEC </w:t>
      </w:r>
      <w:r w:rsidR="00F35735">
        <w:t>:"</w:t>
      </w:r>
      <w:r w:rsidRPr="00861B8F">
        <w:t>Bringing intelligence to the grid</w:t>
      </w:r>
      <w:r w:rsidR="00F35735">
        <w:t>"</w:t>
      </w:r>
      <w:r w:rsidRPr="00861B8F">
        <w:t>, International Electrotechnical Commission, Geneva, Switzerland, 2018.</w:t>
      </w:r>
      <w:r w:rsidR="002D5833">
        <w:t xml:space="preserve"> </w:t>
      </w:r>
      <w:hyperlink r:id="rId15" w:history="1">
        <w:r w:rsidRPr="0020382A">
          <w:rPr>
            <w:rStyle w:val="Hyperlink"/>
          </w:rPr>
          <w:t>https://www.iec.ch/basecamp/bringing-intelligence-grid &lt;accessed: 12.7.23&gt;</w:t>
        </w:r>
        <w:bookmarkEnd w:id="28"/>
      </w:hyperlink>
      <w:r w:rsidR="00BE11E6">
        <w:t>.</w:t>
      </w:r>
    </w:p>
    <w:p w14:paraId="46FEA382" w14:textId="7B10CACB" w:rsidR="006A2AC5" w:rsidRPr="00861B8F" w:rsidRDefault="006A2AC5" w:rsidP="006A2AC5">
      <w:pPr>
        <w:pStyle w:val="EX"/>
      </w:pPr>
      <w:bookmarkStart w:id="29" w:name="MCCTEMPBM_00000024"/>
      <w:r w:rsidRPr="00861B8F">
        <w:t>[6]</w:t>
      </w:r>
      <w:r w:rsidRPr="00861B8F">
        <w:tab/>
        <w:t>IEEE SMARTGRID</w:t>
      </w:r>
      <w:r w:rsidR="00F35735">
        <w:t>:</w:t>
      </w:r>
      <w:r w:rsidR="00F35735" w:rsidRPr="00861B8F">
        <w:t xml:space="preserve"> </w:t>
      </w:r>
      <w:r w:rsidR="00F35735">
        <w:t>"</w:t>
      </w:r>
      <w:r w:rsidRPr="00861B8F">
        <w:t>Standards</w:t>
      </w:r>
      <w:r w:rsidR="00F35735">
        <w:t>"</w:t>
      </w:r>
      <w:r w:rsidRPr="00861B8F">
        <w:t xml:space="preserve">, IEEE, 2023. </w:t>
      </w:r>
      <w:hyperlink r:id="rId16" w:history="1">
        <w:r w:rsidRPr="0020382A">
          <w:rPr>
            <w:rStyle w:val="Hyperlink"/>
          </w:rPr>
          <w:t>https://smartgrid.ieee.org/about-ieee-smart-grid/standards &lt;accessed: 12.7.23&gt;</w:t>
        </w:r>
        <w:bookmarkEnd w:id="29"/>
      </w:hyperlink>
      <w:r w:rsidR="00BE11E6">
        <w:t>.</w:t>
      </w:r>
    </w:p>
    <w:p w14:paraId="31D38DDD" w14:textId="68B1EECC" w:rsidR="006A2AC5" w:rsidRPr="00861B8F" w:rsidRDefault="006A2AC5" w:rsidP="006A2AC5">
      <w:pPr>
        <w:pStyle w:val="EX"/>
      </w:pPr>
      <w:bookmarkStart w:id="30" w:name="MCCTEMPBM_00000025"/>
      <w:r w:rsidRPr="00861B8F">
        <w:t>[7]</w:t>
      </w:r>
      <w:r w:rsidRPr="00861B8F">
        <w:tab/>
        <w:t>Sendin, A., Stafford, J., Grilli, A.,</w:t>
      </w:r>
      <w:r w:rsidR="0020382A">
        <w:t>:</w:t>
      </w:r>
      <w:r w:rsidRPr="00861B8F">
        <w:t xml:space="preserve"> </w:t>
      </w:r>
      <w:r w:rsidR="00F35735">
        <w:t>"</w:t>
      </w:r>
      <w:r w:rsidRPr="00861B8F">
        <w:t>Utilities and Telecommunications in a Nutshell</w:t>
      </w:r>
      <w:r w:rsidR="00F35735">
        <w:t>"</w:t>
      </w:r>
      <w:r w:rsidRPr="00861B8F">
        <w:t>, EUTC, Ediciones Experiencia, 2022.</w:t>
      </w:r>
    </w:p>
    <w:bookmarkEnd w:id="30"/>
    <w:p w14:paraId="1BF636BF" w14:textId="4E40DAD6" w:rsidR="006A2AC5" w:rsidRPr="00861B8F" w:rsidRDefault="006A2AC5" w:rsidP="006A2AC5">
      <w:pPr>
        <w:pStyle w:val="EX"/>
      </w:pPr>
      <w:r w:rsidRPr="00861B8F">
        <w:t>[8]</w:t>
      </w:r>
      <w:r w:rsidRPr="00861B8F">
        <w:tab/>
        <w:t>3GPP TS 22.104</w:t>
      </w:r>
      <w:r w:rsidR="00F35735">
        <w:t>:</w:t>
      </w:r>
      <w:r w:rsidR="00F35735" w:rsidRPr="00861B8F">
        <w:t xml:space="preserve"> </w:t>
      </w:r>
      <w:r w:rsidR="00F35735">
        <w:t>"</w:t>
      </w:r>
      <w:r w:rsidRPr="00861B8F">
        <w:t>Service requirements for cyber-physical control applications in vertical domains; Stage 1</w:t>
      </w:r>
      <w:r w:rsidR="00F35735">
        <w:t>"</w:t>
      </w:r>
      <w:r w:rsidRPr="00861B8F">
        <w:t>.</w:t>
      </w:r>
    </w:p>
    <w:p w14:paraId="4F9F0099" w14:textId="29181EC8" w:rsidR="00437E66" w:rsidRPr="00861B8F" w:rsidRDefault="006A2AC5" w:rsidP="006A2AC5">
      <w:pPr>
        <w:pStyle w:val="EX"/>
      </w:pPr>
      <w:r w:rsidRPr="00861B8F">
        <w:t>[9]</w:t>
      </w:r>
      <w:r w:rsidRPr="00861B8F">
        <w:tab/>
        <w:t>3GPP TS 22.261</w:t>
      </w:r>
      <w:r w:rsidR="00F35735">
        <w:t>:</w:t>
      </w:r>
      <w:r w:rsidR="00F35735" w:rsidRPr="00861B8F">
        <w:t xml:space="preserve"> </w:t>
      </w:r>
      <w:r w:rsidR="00F35735">
        <w:t>"</w:t>
      </w:r>
      <w:r w:rsidRPr="00861B8F">
        <w:t>Service requirements for the 5G system; Stage 1</w:t>
      </w:r>
      <w:r w:rsidR="00F35735">
        <w:t>".</w:t>
      </w:r>
    </w:p>
    <w:p w14:paraId="21E6C4CD" w14:textId="7B7BB6D3" w:rsidR="00437E66" w:rsidRPr="00861B8F" w:rsidRDefault="00437E66" w:rsidP="00437E66">
      <w:pPr>
        <w:pStyle w:val="EX"/>
      </w:pPr>
      <w:r w:rsidRPr="00861B8F">
        <w:t>[10]</w:t>
      </w:r>
      <w:r w:rsidRPr="00861B8F">
        <w:tab/>
        <w:t>IEC TR 61000-3-6</w:t>
      </w:r>
      <w:r w:rsidR="00F35735">
        <w:t>:</w:t>
      </w:r>
      <w:r w:rsidRPr="00861B8F">
        <w:t xml:space="preserve"> </w:t>
      </w:r>
      <w:r w:rsidR="00F35735">
        <w:t>"</w:t>
      </w:r>
      <w:r w:rsidRPr="00861B8F">
        <w:t>Electromagnetic compatibility (EMC) - Part 3-6: Limits - Assessment of emission limits for the connection of distorting installations to MV, HV and EHV power systems</w:t>
      </w:r>
      <w:r w:rsidR="00F35735">
        <w:t>"</w:t>
      </w:r>
      <w:r w:rsidRPr="00861B8F">
        <w:t>.</w:t>
      </w:r>
    </w:p>
    <w:p w14:paraId="2D18B06F" w14:textId="1D61ACBC" w:rsidR="00A5687C" w:rsidRPr="00861B8F" w:rsidRDefault="00A5687C" w:rsidP="00A5687C">
      <w:pPr>
        <w:pStyle w:val="EX"/>
      </w:pPr>
      <w:r w:rsidRPr="00861B8F">
        <w:t>[1</w:t>
      </w:r>
      <w:r w:rsidR="006E6802" w:rsidRPr="00861B8F">
        <w:t>1</w:t>
      </w:r>
      <w:r w:rsidRPr="00861B8F">
        <w:t>]</w:t>
      </w:r>
      <w:r w:rsidRPr="00861B8F">
        <w:tab/>
        <w:t>IETF RFC 1628</w:t>
      </w:r>
      <w:r w:rsidR="00F35735">
        <w:t>:</w:t>
      </w:r>
      <w:r w:rsidR="00F35735" w:rsidRPr="00861B8F">
        <w:t xml:space="preserve"> </w:t>
      </w:r>
      <w:r w:rsidR="00F35735">
        <w:t>"</w:t>
      </w:r>
      <w:r w:rsidRPr="00861B8F">
        <w:t>UPS Management Information Base</w:t>
      </w:r>
      <w:r w:rsidR="00F35735">
        <w:t>"</w:t>
      </w:r>
      <w:r w:rsidRPr="00861B8F">
        <w:t>, May 1994.</w:t>
      </w:r>
    </w:p>
    <w:p w14:paraId="27356280" w14:textId="44BC3109" w:rsidR="00080512" w:rsidRPr="00861B8F" w:rsidRDefault="00A5687C" w:rsidP="00EC4A25">
      <w:pPr>
        <w:pStyle w:val="EX"/>
      </w:pPr>
      <w:r w:rsidRPr="00861B8F">
        <w:t>[1</w:t>
      </w:r>
      <w:r w:rsidR="006E6802" w:rsidRPr="00861B8F">
        <w:t>2</w:t>
      </w:r>
      <w:r w:rsidRPr="00861B8F">
        <w:t>]</w:t>
      </w:r>
      <w:r w:rsidRPr="00861B8F">
        <w:tab/>
      </w:r>
      <w:r w:rsidR="00BE11E6" w:rsidRPr="00861B8F">
        <w:t>ETSI</w:t>
      </w:r>
      <w:r w:rsidR="00BE11E6">
        <w:t> </w:t>
      </w:r>
      <w:r w:rsidR="00BE11E6" w:rsidRPr="00861B8F">
        <w:t>ES</w:t>
      </w:r>
      <w:r w:rsidR="00BE11E6">
        <w:t> </w:t>
      </w:r>
      <w:r w:rsidR="00BE11E6" w:rsidRPr="00861B8F">
        <w:t>202</w:t>
      </w:r>
      <w:r w:rsidR="00BE11E6">
        <w:t> </w:t>
      </w:r>
      <w:r w:rsidR="00BE11E6" w:rsidRPr="00861B8F">
        <w:t>336</w:t>
      </w:r>
      <w:r w:rsidR="00BE11E6">
        <w:noBreakHyphen/>
      </w:r>
      <w:r w:rsidR="00BE11E6" w:rsidRPr="00861B8F">
        <w:t>3:</w:t>
      </w:r>
      <w:r w:rsidRPr="00861B8F">
        <w:t xml:space="preserve"> </w:t>
      </w:r>
      <w:r w:rsidR="00F35735">
        <w:t>"</w:t>
      </w:r>
      <w:r w:rsidRPr="00861B8F">
        <w:t>Environmental Engineering (EE); Monitoring and Control Interface for Infrastructure Equipment (Power, Cooling and Building Environment Systems used in Telecommunication Networks); Part 3: AC UPS power system control and monitoring information model</w:t>
      </w:r>
      <w:r w:rsidR="00F35735">
        <w:t>"</w:t>
      </w:r>
      <w:r w:rsidRPr="00861B8F">
        <w:t>.</w:t>
      </w:r>
    </w:p>
    <w:p w14:paraId="4610899D" w14:textId="0EFB9D42" w:rsidR="002D6793" w:rsidRPr="00861B8F" w:rsidRDefault="002D6793" w:rsidP="002D6793">
      <w:pPr>
        <w:pStyle w:val="EX"/>
      </w:pPr>
      <w:r w:rsidRPr="00861B8F">
        <w:t>[13]</w:t>
      </w:r>
      <w:r w:rsidRPr="00861B8F">
        <w:tab/>
      </w:r>
      <w:r w:rsidR="00BE11E6" w:rsidRPr="00861B8F">
        <w:t>3GPP</w:t>
      </w:r>
      <w:r w:rsidR="00BE11E6">
        <w:t> </w:t>
      </w:r>
      <w:r w:rsidR="00BE11E6" w:rsidRPr="00861B8F">
        <w:t>TS</w:t>
      </w:r>
      <w:r w:rsidR="00BE11E6">
        <w:t> </w:t>
      </w:r>
      <w:r w:rsidR="00BE11E6" w:rsidRPr="00861B8F">
        <w:t>28.622:</w:t>
      </w:r>
      <w:r w:rsidRPr="00861B8F">
        <w:t xml:space="preserve"> </w:t>
      </w:r>
      <w:r w:rsidR="00F35735">
        <w:t>"</w:t>
      </w:r>
      <w:r w:rsidRPr="00861B8F">
        <w:t>Telecommunication management; Generic Network Resource Model (NRM) Integration Reference Point (IRP); Information Service (IS</w:t>
      </w:r>
      <w:r w:rsidRPr="00861B8F">
        <w:rPr>
          <w:sz w:val="18"/>
          <w:szCs w:val="18"/>
        </w:rPr>
        <w:t>)</w:t>
      </w:r>
      <w:r w:rsidR="00F35735">
        <w:t>"</w:t>
      </w:r>
      <w:r w:rsidRPr="00861B8F">
        <w:t>.</w:t>
      </w:r>
    </w:p>
    <w:p w14:paraId="037C1FF5" w14:textId="10B030A1" w:rsidR="002D6793" w:rsidRPr="00861B8F" w:rsidRDefault="002D6793" w:rsidP="002D6793">
      <w:pPr>
        <w:pStyle w:val="EX"/>
        <w:rPr>
          <w:rFonts w:eastAsia="SimSun"/>
        </w:rPr>
      </w:pPr>
      <w:r w:rsidRPr="00861B8F">
        <w:lastRenderedPageBreak/>
        <w:t>[14]</w:t>
      </w:r>
      <w:r w:rsidRPr="00861B8F">
        <w:tab/>
      </w:r>
      <w:r w:rsidR="00BE11E6" w:rsidRPr="00861B8F">
        <w:t>3GPP</w:t>
      </w:r>
      <w:r w:rsidR="00BE11E6">
        <w:t> </w:t>
      </w:r>
      <w:r w:rsidR="00BE11E6" w:rsidRPr="00861B8F">
        <w:t>TS</w:t>
      </w:r>
      <w:r w:rsidR="00BE11E6">
        <w:t> </w:t>
      </w:r>
      <w:r w:rsidR="00BE11E6" w:rsidRPr="00861B8F">
        <w:t>28.552:</w:t>
      </w:r>
      <w:r w:rsidRPr="00861B8F">
        <w:t xml:space="preserve"> </w:t>
      </w:r>
      <w:r w:rsidR="00F35735">
        <w:t>"</w:t>
      </w:r>
      <w:r w:rsidRPr="00861B8F">
        <w:t>Management and orchestration; 5G performance measurements</w:t>
      </w:r>
      <w:r w:rsidR="00F35735">
        <w:t>"</w:t>
      </w:r>
      <w:r w:rsidRPr="00861B8F">
        <w:t>.</w:t>
      </w:r>
    </w:p>
    <w:p w14:paraId="4BE2BE43" w14:textId="0F66128D" w:rsidR="002D6793" w:rsidRPr="00861B8F" w:rsidRDefault="002D6793" w:rsidP="002D6793">
      <w:pPr>
        <w:pStyle w:val="EX"/>
      </w:pPr>
      <w:r w:rsidRPr="00861B8F">
        <w:t>[15]</w:t>
      </w:r>
      <w:r w:rsidRPr="00861B8F">
        <w:tab/>
      </w:r>
      <w:r w:rsidR="00BE11E6" w:rsidRPr="00861B8F">
        <w:t>3GPP</w:t>
      </w:r>
      <w:r w:rsidR="00BE11E6">
        <w:t> </w:t>
      </w:r>
      <w:r w:rsidR="00BE11E6" w:rsidRPr="00861B8F">
        <w:t>TS</w:t>
      </w:r>
      <w:r w:rsidR="00BE11E6">
        <w:t> </w:t>
      </w:r>
      <w:r w:rsidR="00BE11E6" w:rsidRPr="00861B8F">
        <w:t>28.554:</w:t>
      </w:r>
      <w:r w:rsidRPr="00861B8F">
        <w:t xml:space="preserve"> </w:t>
      </w:r>
      <w:r w:rsidR="00F35735">
        <w:t>"</w:t>
      </w:r>
      <w:r w:rsidRPr="00861B8F">
        <w:t>Management and orchestration; 5G end to end Key Performance Indicators (KPI)</w:t>
      </w:r>
      <w:r w:rsidR="00F35735">
        <w:t>"</w:t>
      </w:r>
      <w:r w:rsidRPr="00861B8F">
        <w:t xml:space="preserve">. </w:t>
      </w:r>
    </w:p>
    <w:p w14:paraId="54A9FC63" w14:textId="45AF8DB6" w:rsidR="002D6793" w:rsidRPr="00861B8F" w:rsidRDefault="002D6793" w:rsidP="002D6793">
      <w:pPr>
        <w:pStyle w:val="EX"/>
      </w:pPr>
      <w:r w:rsidRPr="00861B8F">
        <w:t>[16]</w:t>
      </w:r>
      <w:r w:rsidRPr="00861B8F">
        <w:tab/>
      </w:r>
      <w:r w:rsidR="00BE11E6" w:rsidRPr="00861B8F">
        <w:t>3GPP</w:t>
      </w:r>
      <w:r w:rsidR="00BE11E6">
        <w:t> </w:t>
      </w:r>
      <w:r w:rsidR="00BE11E6" w:rsidRPr="00861B8F">
        <w:t>TS</w:t>
      </w:r>
      <w:r w:rsidR="00BE11E6">
        <w:t> </w:t>
      </w:r>
      <w:r w:rsidR="00BE11E6" w:rsidRPr="00861B8F">
        <w:t>28.541:</w:t>
      </w:r>
      <w:r w:rsidRPr="00861B8F">
        <w:t xml:space="preserve"> </w:t>
      </w:r>
      <w:r w:rsidR="00F35735">
        <w:t>"</w:t>
      </w:r>
      <w:r w:rsidRPr="00861B8F">
        <w:t xml:space="preserve"> Management and orchestration; 5G Network Resource Model (NRM); Stage 2 and stage 3</w:t>
      </w:r>
      <w:r w:rsidR="00F35735">
        <w:t>"</w:t>
      </w:r>
      <w:r w:rsidRPr="00861B8F">
        <w:t>.</w:t>
      </w:r>
    </w:p>
    <w:p w14:paraId="184438F6" w14:textId="5D1A2E5A" w:rsidR="002D6793" w:rsidRPr="00861B8F" w:rsidRDefault="002D6793" w:rsidP="002D6793">
      <w:pPr>
        <w:pStyle w:val="EX"/>
      </w:pPr>
      <w:r w:rsidRPr="00861B8F">
        <w:t>[17]</w:t>
      </w:r>
      <w:r w:rsidRPr="00861B8F">
        <w:tab/>
      </w:r>
      <w:r w:rsidR="00BE11E6" w:rsidRPr="00861B8F">
        <w:t>3GPP</w:t>
      </w:r>
      <w:r w:rsidR="00BE11E6">
        <w:t> </w:t>
      </w:r>
      <w:r w:rsidR="00BE11E6" w:rsidRPr="00861B8F">
        <w:t>TS</w:t>
      </w:r>
      <w:r w:rsidR="00BE11E6">
        <w:t> </w:t>
      </w:r>
      <w:r w:rsidR="00BE11E6" w:rsidRPr="00861B8F">
        <w:t>38.473:</w:t>
      </w:r>
      <w:r w:rsidRPr="00861B8F">
        <w:t xml:space="preserve"> </w:t>
      </w:r>
      <w:r w:rsidR="00F35735">
        <w:t>"</w:t>
      </w:r>
      <w:r w:rsidRPr="00861B8F">
        <w:t>NG-RAN; F1 Application Protocol (F1AP)</w:t>
      </w:r>
      <w:r w:rsidR="00F35735">
        <w:t>"</w:t>
      </w:r>
      <w:r w:rsidRPr="00861B8F">
        <w:t>.</w:t>
      </w:r>
    </w:p>
    <w:p w14:paraId="0C49E46D" w14:textId="7376AEA9" w:rsidR="00E920C7" w:rsidRPr="00861B8F" w:rsidRDefault="00E920C7" w:rsidP="00E920C7">
      <w:pPr>
        <w:pStyle w:val="EX"/>
      </w:pPr>
      <w:r w:rsidRPr="00861B8F">
        <w:t>[18]</w:t>
      </w:r>
      <w:r w:rsidRPr="00861B8F">
        <w:tab/>
      </w:r>
      <w:r w:rsidR="00BE11E6" w:rsidRPr="00861B8F">
        <w:t>3GPP</w:t>
      </w:r>
      <w:r w:rsidR="00BE11E6">
        <w:t> </w:t>
      </w:r>
      <w:r w:rsidR="00BE11E6" w:rsidRPr="00861B8F">
        <w:t>TS</w:t>
      </w:r>
      <w:r w:rsidR="00BE11E6">
        <w:t> </w:t>
      </w:r>
      <w:r w:rsidR="00BE11E6" w:rsidRPr="00861B8F">
        <w:t>23.003:</w:t>
      </w:r>
      <w:r w:rsidRPr="00861B8F">
        <w:t xml:space="preserve"> </w:t>
      </w:r>
      <w:r w:rsidR="00F35735">
        <w:t>"</w:t>
      </w:r>
      <w:r w:rsidRPr="00861B8F">
        <w:t>Numbering, addressing and identification</w:t>
      </w:r>
      <w:r w:rsidR="00F35735">
        <w:t>"</w:t>
      </w:r>
      <w:r w:rsidRPr="00861B8F">
        <w:t>.</w:t>
      </w:r>
    </w:p>
    <w:p w14:paraId="09CCDFC6" w14:textId="1EA86670" w:rsidR="002D6793" w:rsidRPr="00861B8F" w:rsidRDefault="00E920C7" w:rsidP="00EC4A25">
      <w:pPr>
        <w:pStyle w:val="EX"/>
      </w:pPr>
      <w:r w:rsidRPr="00861B8F">
        <w:t>[19]</w:t>
      </w:r>
      <w:r w:rsidRPr="00861B8F">
        <w:tab/>
      </w:r>
      <w:r w:rsidR="00BE11E6" w:rsidRPr="00861B8F">
        <w:t>3GPP</w:t>
      </w:r>
      <w:r w:rsidR="00BE11E6">
        <w:t> </w:t>
      </w:r>
      <w:r w:rsidR="00BE11E6" w:rsidRPr="00861B8F">
        <w:t>TS</w:t>
      </w:r>
      <w:r w:rsidR="00BE11E6">
        <w:t> </w:t>
      </w:r>
      <w:r w:rsidR="00BE11E6" w:rsidRPr="00861B8F">
        <w:t>32.300:</w:t>
      </w:r>
      <w:r w:rsidRPr="00861B8F">
        <w:t xml:space="preserve"> </w:t>
      </w:r>
      <w:r w:rsidR="00F35735">
        <w:t>"</w:t>
      </w:r>
      <w:r w:rsidRPr="00861B8F">
        <w:t>Telecommunication management; Configuration Management (CM); Name convention for Managed Objects</w:t>
      </w:r>
      <w:r w:rsidR="00F35735">
        <w:t>"</w:t>
      </w:r>
      <w:r w:rsidRPr="00861B8F">
        <w:t>.</w:t>
      </w:r>
    </w:p>
    <w:p w14:paraId="13B16EEC" w14:textId="330DB2B4" w:rsidR="003F2207" w:rsidRPr="00861B8F" w:rsidRDefault="003F2207" w:rsidP="00EC4A25">
      <w:pPr>
        <w:pStyle w:val="EX"/>
      </w:pPr>
      <w:bookmarkStart w:id="31" w:name="MCCTEMPBM_00000026"/>
      <w:r w:rsidRPr="00861B8F">
        <w:t>[20]</w:t>
      </w:r>
      <w:r w:rsidRPr="00861B8F">
        <w:tab/>
      </w:r>
      <w:r w:rsidR="00BE11E6" w:rsidRPr="00861B8F">
        <w:t>3GPP</w:t>
      </w:r>
      <w:r w:rsidR="00BE11E6">
        <w:t> </w:t>
      </w:r>
      <w:r w:rsidR="00BE11E6" w:rsidRPr="00861B8F">
        <w:t>TS</w:t>
      </w:r>
      <w:r w:rsidR="00BE11E6">
        <w:t> </w:t>
      </w:r>
      <w:r w:rsidR="00BE11E6" w:rsidRPr="00861B8F">
        <w:t>28.622:</w:t>
      </w:r>
      <w:r w:rsidRPr="00861B8F">
        <w:t xml:space="preserve"> </w:t>
      </w:r>
      <w:r w:rsidR="00F35735">
        <w:t>"</w:t>
      </w:r>
      <w:r w:rsidRPr="00861B8F">
        <w:t>Telecommunication management; Generic Network Resource Model (NRM) Integration Reference Point (IRP); Information Service (IS</w:t>
      </w:r>
      <w:r w:rsidRPr="00861B8F">
        <w:rPr>
          <w:sz w:val="18"/>
          <w:szCs w:val="18"/>
        </w:rPr>
        <w:t>)</w:t>
      </w:r>
      <w:r w:rsidR="00F35735">
        <w:t>"</w:t>
      </w:r>
      <w:r w:rsidRPr="00861B8F">
        <w:t>.</w:t>
      </w:r>
    </w:p>
    <w:p w14:paraId="18F90BDC" w14:textId="332F5148" w:rsidR="00960B25" w:rsidRPr="00861B8F" w:rsidRDefault="00960B25" w:rsidP="00EC4A25">
      <w:pPr>
        <w:pStyle w:val="EX"/>
      </w:pPr>
      <w:bookmarkStart w:id="32" w:name="MCCTEMPBM_00000027"/>
      <w:bookmarkEnd w:id="31"/>
      <w:r w:rsidRPr="00861B8F">
        <w:t>[21]</w:t>
      </w:r>
      <w:r w:rsidRPr="00861B8F">
        <w:tab/>
      </w:r>
      <w:r w:rsidR="00BE11E6" w:rsidRPr="00861B8F">
        <w:t>3GPP</w:t>
      </w:r>
      <w:r w:rsidR="00BE11E6">
        <w:t> </w:t>
      </w:r>
      <w:r w:rsidR="00BE11E6" w:rsidRPr="00861B8F">
        <w:t>TS</w:t>
      </w:r>
      <w:r w:rsidR="00BE11E6">
        <w:t> </w:t>
      </w:r>
      <w:r w:rsidR="00BE11E6" w:rsidRPr="00861B8F">
        <w:t>28.541:</w:t>
      </w:r>
      <w:r w:rsidRPr="00861B8F">
        <w:t xml:space="preserve"> </w:t>
      </w:r>
      <w:r w:rsidR="00F35735">
        <w:t>"</w:t>
      </w:r>
      <w:r w:rsidRPr="00861B8F">
        <w:t>Management and orchestration; 5G Network Resource Model (NRM); Stage 2 and stage 3</w:t>
      </w:r>
      <w:r w:rsidR="00F35735">
        <w:t>"</w:t>
      </w:r>
      <w:r w:rsidRPr="00861B8F">
        <w:t>.</w:t>
      </w:r>
    </w:p>
    <w:bookmarkEnd w:id="32"/>
    <w:p w14:paraId="2548AC46" w14:textId="05028347" w:rsidR="00BC01A9" w:rsidRPr="00861B8F" w:rsidRDefault="00960B25" w:rsidP="00EC4A25">
      <w:pPr>
        <w:pStyle w:val="EX"/>
      </w:pPr>
      <w:r w:rsidRPr="00861B8F">
        <w:t>[22</w:t>
      </w:r>
      <w:r w:rsidR="00BC01A9" w:rsidRPr="00861B8F">
        <w:t>]</w:t>
      </w:r>
      <w:r w:rsidR="00BC01A9" w:rsidRPr="00861B8F">
        <w:tab/>
        <w:t xml:space="preserve">ETSI ES 202 336-11: </w:t>
      </w:r>
      <w:r w:rsidR="00F35735">
        <w:t>"</w:t>
      </w:r>
      <w:r w:rsidR="00BC01A9" w:rsidRPr="00861B8F">
        <w:t>Environmental Engineering (EE); Monitoring and control interface for infrastructure equipment (Power, Cooling and environment systems used in telecommunication networks); Part 11: Battery system with integrated control and monitoring information model</w:t>
      </w:r>
      <w:r w:rsidR="00F35735">
        <w:t>"</w:t>
      </w:r>
      <w:r w:rsidR="00BC01A9" w:rsidRPr="00861B8F">
        <w:t>.</w:t>
      </w:r>
    </w:p>
    <w:p w14:paraId="7005B97E" w14:textId="77777777" w:rsidR="00080512" w:rsidRPr="00861B8F" w:rsidRDefault="00080512">
      <w:pPr>
        <w:pStyle w:val="Heading1"/>
      </w:pPr>
      <w:bookmarkStart w:id="33" w:name="definitions"/>
      <w:bookmarkStart w:id="34" w:name="_Toc158125053"/>
      <w:bookmarkStart w:id="35" w:name="_Toc163029921"/>
      <w:bookmarkEnd w:id="33"/>
      <w:r w:rsidRPr="00861B8F">
        <w:t>3</w:t>
      </w:r>
      <w:r w:rsidRPr="00861B8F">
        <w:tab/>
        <w:t>Definitions</w:t>
      </w:r>
      <w:r w:rsidR="00602AEA" w:rsidRPr="00861B8F">
        <w:t xml:space="preserve"> of terms, symbols and abbreviations</w:t>
      </w:r>
      <w:bookmarkEnd w:id="34"/>
      <w:bookmarkEnd w:id="35"/>
    </w:p>
    <w:p w14:paraId="26A9FC3A" w14:textId="77777777" w:rsidR="00080512" w:rsidRPr="00861B8F" w:rsidRDefault="00080512">
      <w:pPr>
        <w:pStyle w:val="Heading2"/>
      </w:pPr>
      <w:bookmarkStart w:id="36" w:name="_Toc158125054"/>
      <w:bookmarkStart w:id="37" w:name="_Toc163029922"/>
      <w:r w:rsidRPr="00861B8F">
        <w:t>3.1</w:t>
      </w:r>
      <w:r w:rsidRPr="00861B8F">
        <w:tab/>
      </w:r>
      <w:r w:rsidR="002B6339" w:rsidRPr="00861B8F">
        <w:t>Terms</w:t>
      </w:r>
      <w:bookmarkEnd w:id="36"/>
      <w:bookmarkEnd w:id="37"/>
    </w:p>
    <w:p w14:paraId="623E14CF" w14:textId="51F3DB37" w:rsidR="00080512" w:rsidRPr="00861B8F" w:rsidRDefault="00080512">
      <w:r w:rsidRPr="00861B8F">
        <w:t xml:space="preserve">For the purposes of the present document, the terms given in </w:t>
      </w:r>
      <w:r w:rsidR="00BE11E6" w:rsidRPr="00861B8F">
        <w:t>3GPP</w:t>
      </w:r>
      <w:r w:rsidR="00BE11E6">
        <w:t> </w:t>
      </w:r>
      <w:r w:rsidR="00BE11E6" w:rsidRPr="00861B8F">
        <w:t>TR</w:t>
      </w:r>
      <w:r w:rsidR="00BE11E6">
        <w:t> </w:t>
      </w:r>
      <w:r w:rsidR="00BE11E6" w:rsidRPr="00861B8F">
        <w:t>21.905</w:t>
      </w:r>
      <w:r w:rsidR="00BE11E6">
        <w:t> </w:t>
      </w:r>
      <w:r w:rsidR="00BE11E6" w:rsidRPr="00861B8F">
        <w:t>[</w:t>
      </w:r>
      <w:r w:rsidR="004D3578" w:rsidRPr="00861B8F">
        <w:t>1</w:t>
      </w:r>
      <w:r w:rsidRPr="00861B8F">
        <w:t xml:space="preserve">] and the following apply. A term defined in the present document takes precedence over the definition of the same term, if any, in </w:t>
      </w:r>
      <w:r w:rsidR="00BE11E6" w:rsidRPr="00861B8F">
        <w:t>3GPP</w:t>
      </w:r>
      <w:r w:rsidR="00BE11E6">
        <w:t> </w:t>
      </w:r>
      <w:r w:rsidR="00BE11E6" w:rsidRPr="00861B8F">
        <w:t>TR</w:t>
      </w:r>
      <w:r w:rsidR="00BE11E6">
        <w:t> </w:t>
      </w:r>
      <w:r w:rsidR="00BE11E6" w:rsidRPr="00861B8F">
        <w:t>21.905</w:t>
      </w:r>
      <w:r w:rsidR="00BE11E6">
        <w:t> </w:t>
      </w:r>
      <w:r w:rsidR="00BE11E6" w:rsidRPr="00861B8F">
        <w:t>[</w:t>
      </w:r>
      <w:r w:rsidR="004D3578" w:rsidRPr="00861B8F">
        <w:t>1</w:t>
      </w:r>
      <w:r w:rsidRPr="00861B8F">
        <w:t>].</w:t>
      </w:r>
    </w:p>
    <w:p w14:paraId="035B280B" w14:textId="77777777" w:rsidR="00C055B8" w:rsidRPr="00861B8F" w:rsidRDefault="00C055B8" w:rsidP="00C055B8">
      <w:pPr>
        <w:rPr>
          <w:rFonts w:eastAsiaTheme="minorEastAsia"/>
        </w:rPr>
      </w:pPr>
      <w:r w:rsidRPr="00861B8F">
        <w:rPr>
          <w:rFonts w:eastAsiaTheme="minorEastAsia"/>
          <w:b/>
        </w:rPr>
        <w:t>Distribution Automation</w:t>
      </w:r>
      <w:r>
        <w:rPr>
          <w:rFonts w:eastAsiaTheme="minorEastAsia"/>
          <w:b/>
        </w:rPr>
        <w:t xml:space="preserve"> (DA)</w:t>
      </w:r>
      <w:r w:rsidRPr="00861B8F">
        <w:rPr>
          <w:rFonts w:eastAsiaTheme="minorEastAsia"/>
          <w:b/>
        </w:rPr>
        <w:t xml:space="preserve">: </w:t>
      </w:r>
      <w:r w:rsidRPr="00861B8F">
        <w:rPr>
          <w:rFonts w:eastAsiaTheme="minorEastAsia"/>
        </w:rPr>
        <w:t>A family of technologies, systems and processes (including sensors, actuators, processors, communication networks, switches, etc.) that enable the remote, real-time monitoring, operation, and optimization of utility distribution systems on the field.</w:t>
      </w:r>
    </w:p>
    <w:p w14:paraId="02B13DF1" w14:textId="1D4A7AD3" w:rsidR="00AE715E" w:rsidRPr="00861B8F" w:rsidRDefault="00AE715E" w:rsidP="00AE715E">
      <w:r w:rsidRPr="00861B8F">
        <w:rPr>
          <w:b/>
        </w:rPr>
        <w:t>Distribution System Operator</w:t>
      </w:r>
      <w:r w:rsidR="00C055B8">
        <w:rPr>
          <w:b/>
        </w:rPr>
        <w:t xml:space="preserve"> (DSO)</w:t>
      </w:r>
      <w:r w:rsidRPr="00861B8F">
        <w:rPr>
          <w:b/>
          <w:bCs/>
        </w:rPr>
        <w:t>:</w:t>
      </w:r>
      <w:r w:rsidRPr="00861B8F">
        <w:t xml:space="preserve"> an organization that is responsible for operating, ensuring the maintenance of and, if necessary, developing the distribution system in a given area to meet demands for the distribution of electricity.</w:t>
      </w:r>
    </w:p>
    <w:p w14:paraId="64A1F9E0" w14:textId="472C661D" w:rsidR="00AE715E" w:rsidRPr="00861B8F" w:rsidRDefault="00AE715E" w:rsidP="00AE715E">
      <w:pPr>
        <w:pStyle w:val="NO"/>
        <w:rPr>
          <w:rFonts w:eastAsiaTheme="minorEastAsia"/>
        </w:rPr>
      </w:pPr>
      <w:r w:rsidRPr="00861B8F">
        <w:rPr>
          <w:rFonts w:eastAsiaTheme="minorEastAsia"/>
        </w:rPr>
        <w:t>NOTE:</w:t>
      </w:r>
      <w:r w:rsidRPr="00861B8F">
        <w:rPr>
          <w:rFonts w:eastAsiaTheme="minorEastAsia"/>
        </w:rPr>
        <w:tab/>
        <w:t>The organization is responsible also for interconnections with other systems and for en</w:t>
      </w:r>
      <w:r w:rsidR="006F2A0D" w:rsidRPr="00861B8F">
        <w:rPr>
          <w:rFonts w:eastAsiaTheme="minorEastAsia"/>
        </w:rPr>
        <w:t>d</w:t>
      </w:r>
      <w:r w:rsidRPr="00861B8F">
        <w:rPr>
          <w:rFonts w:eastAsiaTheme="minorEastAsia"/>
        </w:rPr>
        <w:t xml:space="preserve">uring the long term availability of the system. See </w:t>
      </w:r>
      <w:r w:rsidR="00A24D36" w:rsidRPr="00861B8F">
        <w:rPr>
          <w:rFonts w:eastAsiaTheme="minorEastAsia"/>
        </w:rPr>
        <w:t xml:space="preserve">Directive </w:t>
      </w:r>
      <w:r w:rsidRPr="00861B8F">
        <w:rPr>
          <w:rFonts w:eastAsiaTheme="minorEastAsia"/>
        </w:rPr>
        <w:t>(EU) 2019/ 944 [2].</w:t>
      </w:r>
    </w:p>
    <w:p w14:paraId="166739ED" w14:textId="238EDFC2" w:rsidR="00AE715E" w:rsidRPr="00861B8F" w:rsidRDefault="00AE715E" w:rsidP="00AE715E">
      <w:r w:rsidRPr="00861B8F">
        <w:rPr>
          <w:b/>
        </w:rPr>
        <w:t>Customer Premises Equipment</w:t>
      </w:r>
      <w:r w:rsidR="00C055B8">
        <w:rPr>
          <w:b/>
        </w:rPr>
        <w:t xml:space="preserve"> (CPE)</w:t>
      </w:r>
      <w:r w:rsidRPr="00861B8F">
        <w:rPr>
          <w:b/>
          <w:bCs/>
        </w:rPr>
        <w:t>:</w:t>
      </w:r>
      <w:r w:rsidRPr="00861B8F">
        <w:t xml:space="preserve"> a component of communications infrastructure that is installed in the facility owned by a customer. </w:t>
      </w:r>
    </w:p>
    <w:p w14:paraId="1125E8E8" w14:textId="0CB7A731" w:rsidR="00437E66" w:rsidRPr="00861B8F" w:rsidRDefault="00CA5B52" w:rsidP="00CA5B52">
      <w:pPr>
        <w:rPr>
          <w:rFonts w:eastAsiaTheme="minorEastAsia"/>
          <w:bCs/>
        </w:rPr>
      </w:pPr>
      <w:r w:rsidRPr="00861B8F">
        <w:rPr>
          <w:rFonts w:eastAsiaTheme="minorEastAsia"/>
          <w:b/>
        </w:rPr>
        <w:t>Energy Supply</w:t>
      </w:r>
      <w:r w:rsidR="00C055B8">
        <w:rPr>
          <w:rFonts w:eastAsiaTheme="minorEastAsia"/>
          <w:b/>
        </w:rPr>
        <w:t xml:space="preserve"> (ES)</w:t>
      </w:r>
      <w:r w:rsidRPr="00861B8F">
        <w:rPr>
          <w:rFonts w:eastAsiaTheme="minorEastAsia"/>
          <w:b/>
        </w:rPr>
        <w:t>:</w:t>
      </w:r>
      <w:r w:rsidRPr="00861B8F">
        <w:rPr>
          <w:rFonts w:eastAsiaTheme="minorEastAsia"/>
          <w:bCs/>
        </w:rPr>
        <w:t xml:space="preserve"> The delivery of electricity to a physical location. This is typically realized by placing two or more wires coming from a DSO at a geographical location and connecting those wires to a metering device. </w:t>
      </w:r>
    </w:p>
    <w:p w14:paraId="7664BB68" w14:textId="39FFFF42" w:rsidR="00CA5B52" w:rsidRPr="00861B8F" w:rsidRDefault="00437E66" w:rsidP="00437E66">
      <w:pPr>
        <w:pStyle w:val="NO"/>
        <w:rPr>
          <w:rFonts w:eastAsiaTheme="minorEastAsia"/>
        </w:rPr>
      </w:pPr>
      <w:r w:rsidRPr="00861B8F">
        <w:rPr>
          <w:rFonts w:eastAsiaTheme="minorEastAsia"/>
        </w:rPr>
        <w:t>NOTE:</w:t>
      </w:r>
      <w:r w:rsidRPr="00861B8F">
        <w:rPr>
          <w:rFonts w:eastAsiaTheme="minorEastAsia"/>
        </w:rPr>
        <w:tab/>
      </w:r>
      <w:r w:rsidR="00CA5B52" w:rsidRPr="00861B8F">
        <w:rPr>
          <w:rFonts w:eastAsiaTheme="minorEastAsia"/>
        </w:rPr>
        <w:t xml:space="preserve">The output of the metering device provides electricity to a DSO customer. </w:t>
      </w:r>
      <w:r w:rsidRPr="00861B8F">
        <w:rPr>
          <w:rFonts w:eastAsiaTheme="minorEastAsia"/>
        </w:rPr>
        <w:t>In the Utility Industry this is known as the point of common coupling (PCC) [10].</w:t>
      </w:r>
    </w:p>
    <w:p w14:paraId="11768EA7" w14:textId="2A3D5D14" w:rsidR="00CA5B52" w:rsidRPr="00861B8F" w:rsidRDefault="00CA5B52" w:rsidP="00CA5B52">
      <w:r w:rsidRPr="00861B8F">
        <w:rPr>
          <w:rFonts w:eastAsiaTheme="minorEastAsia"/>
          <w:b/>
        </w:rPr>
        <w:t>Energy Supply</w:t>
      </w:r>
      <w:r w:rsidRPr="00861B8F">
        <w:rPr>
          <w:rFonts w:eastAsiaTheme="minorEastAsia"/>
        </w:rPr>
        <w:t xml:space="preserve"> </w:t>
      </w:r>
      <w:r w:rsidRPr="00861B8F">
        <w:rPr>
          <w:b/>
        </w:rPr>
        <w:t>ID</w:t>
      </w:r>
      <w:r w:rsidR="00C055B8">
        <w:rPr>
          <w:b/>
        </w:rPr>
        <w:t xml:space="preserve"> (ESI)</w:t>
      </w:r>
      <w:r w:rsidRPr="00861B8F">
        <w:rPr>
          <w:b/>
          <w:bCs/>
        </w:rPr>
        <w:t>:</w:t>
      </w:r>
      <w:r w:rsidRPr="00861B8F">
        <w:t xml:space="preserve"> A unique identity that is assigned by the DSO to every point where electric Energy Supply is provided to an energy consumer. Each physical component of a 5G network may be associated with one Energy Supply ID. Every MOI in a MIB that collectively represents the physical component may be associated with that same Energy Supply ID.</w:t>
      </w:r>
    </w:p>
    <w:p w14:paraId="0C4B588A" w14:textId="2CF05BA6" w:rsidR="00CA5B52" w:rsidRPr="00861B8F" w:rsidRDefault="00CA5B52" w:rsidP="00CA5B52">
      <w:pPr>
        <w:pStyle w:val="NO"/>
      </w:pPr>
      <w:r w:rsidRPr="00861B8F">
        <w:lastRenderedPageBreak/>
        <w:t xml:space="preserve">NOTE: </w:t>
      </w:r>
      <w:r w:rsidRPr="00861B8F">
        <w:tab/>
        <w:t xml:space="preserve">Multiple physical components of the 5G network may share the same Energy Supply ID (e.g. co-located components such as CU, DU and RU may have the same Energy Supply ID) although it cannot be assumed that different physical components share the same Energy Supply ID (a specific physical implementation cannot be mandated). The site operator has </w:t>
      </w:r>
      <w:r w:rsidR="00043E0E" w:rsidRPr="00861B8F">
        <w:t xml:space="preserve">sufficient knowledge </w:t>
      </w:r>
      <w:r w:rsidRPr="00861B8F">
        <w:t>to associate an Energy Supply ID with a specific physical 5G network component</w:t>
      </w:r>
      <w:r w:rsidR="00043E0E" w:rsidRPr="00861B8F">
        <w:t>. T</w:t>
      </w:r>
      <w:r w:rsidRPr="00861B8F">
        <w:t xml:space="preserve">his Energy Supply ID could optionally be associated with every MOI that collectively represents the physical component. </w:t>
      </w:r>
      <w:r w:rsidR="00043E0E" w:rsidRPr="00861B8F">
        <w:t>It is assumed that the site operator will inform the MNO of this association.</w:t>
      </w:r>
    </w:p>
    <w:p w14:paraId="41905EA1" w14:textId="03B9B030" w:rsidR="00CA17E9" w:rsidRPr="00861B8F" w:rsidRDefault="00C055B8" w:rsidP="00CA17E9">
      <w:r w:rsidRPr="00861B8F">
        <w:rPr>
          <w:b/>
        </w:rPr>
        <w:t>rapid in</w:t>
      </w:r>
      <w:r w:rsidR="00CA17E9" w:rsidRPr="00861B8F">
        <w:rPr>
          <w:b/>
        </w:rPr>
        <w:t>tervention</w:t>
      </w:r>
      <w:r w:rsidR="00CA17E9" w:rsidRPr="00C055B8">
        <w:rPr>
          <w:b/>
          <w:bCs/>
        </w:rPr>
        <w:t xml:space="preserve">: </w:t>
      </w:r>
      <w:r w:rsidR="00CA17E9" w:rsidRPr="00861B8F">
        <w:t xml:space="preserve">A procedure described in </w:t>
      </w:r>
      <w:r w:rsidR="00CA17E9">
        <w:t xml:space="preserve">Annex </w:t>
      </w:r>
      <w:r w:rsidR="00CA17E9" w:rsidRPr="00C055B8">
        <w:t>C</w:t>
      </w:r>
      <w:r w:rsidR="00CA17E9">
        <w:t>.3 for support of recovery of the energy system for distribution systems without redundant topology.\</w:t>
      </w:r>
    </w:p>
    <w:p w14:paraId="5A8B1EAD" w14:textId="60FBC19F" w:rsidR="00CA17E9" w:rsidRPr="00861B8F" w:rsidRDefault="00C055B8" w:rsidP="00CA17E9">
      <w:r w:rsidRPr="00861B8F">
        <w:rPr>
          <w:b/>
        </w:rPr>
        <w:t>rapid rec</w:t>
      </w:r>
      <w:r w:rsidR="00CA17E9" w:rsidRPr="00861B8F">
        <w:rPr>
          <w:b/>
        </w:rPr>
        <w:t>overy</w:t>
      </w:r>
      <w:r w:rsidR="00CA17E9" w:rsidRPr="00C055B8">
        <w:rPr>
          <w:b/>
          <w:bCs/>
        </w:rPr>
        <w:t>:</w:t>
      </w:r>
      <w:r w:rsidR="00CA17E9" w:rsidRPr="00861B8F">
        <w:t xml:space="preserve"> A procedure described in </w:t>
      </w:r>
      <w:r w:rsidR="00CA17E9">
        <w:t xml:space="preserve">Annex </w:t>
      </w:r>
      <w:r w:rsidR="00CA17E9" w:rsidRPr="00C055B8">
        <w:t>C</w:t>
      </w:r>
      <w:r w:rsidR="00CA17E9">
        <w:t xml:space="preserve">.3 for support of communication service. </w:t>
      </w:r>
    </w:p>
    <w:p w14:paraId="09700F93" w14:textId="77777777" w:rsidR="00C055B8" w:rsidRPr="00861B8F" w:rsidRDefault="00C055B8" w:rsidP="00C055B8">
      <w:r w:rsidRPr="00861B8F">
        <w:rPr>
          <w:b/>
        </w:rPr>
        <w:t>Remote Terminal Unit</w:t>
      </w:r>
      <w:r>
        <w:rPr>
          <w:b/>
        </w:rPr>
        <w:t xml:space="preserve"> (RTU)</w:t>
      </w:r>
      <w:r w:rsidRPr="00861B8F">
        <w:rPr>
          <w:b/>
          <w:bCs/>
        </w:rPr>
        <w:t>:</w:t>
      </w:r>
      <w:r w:rsidRPr="00861B8F">
        <w:t xml:space="preserve"> a host in a customer network.</w:t>
      </w:r>
    </w:p>
    <w:p w14:paraId="2B123AEB" w14:textId="77777777" w:rsidR="00C055B8" w:rsidRPr="00861B8F" w:rsidRDefault="00C055B8" w:rsidP="00C055B8">
      <w:pPr>
        <w:pStyle w:val="NO"/>
      </w:pPr>
      <w:r w:rsidRPr="00861B8F">
        <w:t>NOTE:</w:t>
      </w:r>
      <w:r w:rsidRPr="00861B8F">
        <w:tab/>
        <w:t>How this equipment is operated is out of the scope of 3GPP standardization.</w:t>
      </w:r>
    </w:p>
    <w:p w14:paraId="2A4D368E" w14:textId="77777777" w:rsidR="00C055B8" w:rsidRPr="00861B8F" w:rsidRDefault="00C055B8" w:rsidP="00C055B8">
      <w:pPr>
        <w:rPr>
          <w:rFonts w:eastAsiaTheme="minorEastAsia"/>
        </w:rPr>
      </w:pPr>
      <w:r w:rsidRPr="00861B8F">
        <w:rPr>
          <w:rFonts w:eastAsiaTheme="minorEastAsia"/>
          <w:b/>
        </w:rPr>
        <w:t xml:space="preserve">site operator: </w:t>
      </w:r>
      <w:r w:rsidRPr="00861B8F">
        <w:rPr>
          <w:rFonts w:eastAsiaTheme="minorEastAsia"/>
        </w:rPr>
        <w:t>A business entity who operates infrastructure on behalf of MNOs, in some networking scenarios, for base station(s) and/or cell site(s).</w:t>
      </w:r>
    </w:p>
    <w:p w14:paraId="6F329D1B" w14:textId="77777777" w:rsidR="00C055B8" w:rsidRPr="00861B8F" w:rsidRDefault="00C055B8" w:rsidP="00C055B8">
      <w:pPr>
        <w:pStyle w:val="NO"/>
        <w:rPr>
          <w:rFonts w:eastAsiaTheme="minorEastAsia"/>
        </w:rPr>
      </w:pPr>
      <w:r w:rsidRPr="00861B8F">
        <w:rPr>
          <w:rFonts w:eastAsiaTheme="minorEastAsia"/>
        </w:rPr>
        <w:t xml:space="preserve">NOTE </w:t>
      </w:r>
      <w:r>
        <w:rPr>
          <w:rFonts w:eastAsiaTheme="minorEastAsia"/>
        </w:rPr>
        <w:t>1</w:t>
      </w:r>
      <w:r w:rsidRPr="00861B8F">
        <w:rPr>
          <w:rFonts w:eastAsiaTheme="minorEastAsia"/>
        </w:rPr>
        <w:t>:</w:t>
      </w:r>
      <w:r w:rsidRPr="00861B8F">
        <w:rPr>
          <w:rFonts w:eastAsiaTheme="minorEastAsia"/>
        </w:rPr>
        <w:tab/>
        <w:t xml:space="preserve">The site operator </w:t>
      </w:r>
      <w:r w:rsidRPr="00861B8F">
        <w:t>is the only entity to have a direct OAM&amp;P connection to the network elements that comprise the site.</w:t>
      </w:r>
    </w:p>
    <w:p w14:paraId="03C20581" w14:textId="77777777" w:rsidR="00C055B8" w:rsidRPr="00861B8F" w:rsidRDefault="00C055B8" w:rsidP="00C055B8">
      <w:pPr>
        <w:pStyle w:val="NO"/>
        <w:rPr>
          <w:rFonts w:eastAsiaTheme="minorEastAsia"/>
        </w:rPr>
      </w:pPr>
      <w:r w:rsidRPr="00861B8F">
        <w:t xml:space="preserve">NOTE </w:t>
      </w:r>
      <w:r>
        <w:t>2</w:t>
      </w:r>
      <w:r w:rsidRPr="00861B8F">
        <w:t>:</w:t>
      </w:r>
      <w:r w:rsidRPr="00861B8F">
        <w:tab/>
        <w:t xml:space="preserve">This entity supports telecommunications operations and management, e.g. in network sharing scenarios. The site operator is a Master Operator (MOP) as defined </w:t>
      </w:r>
      <w:r>
        <w:t xml:space="preserve">in </w:t>
      </w:r>
      <w:r w:rsidRPr="00C055B8">
        <w:t>32.130</w:t>
      </w:r>
      <w:r>
        <w:t xml:space="preserve"> [4].</w:t>
      </w:r>
    </w:p>
    <w:p w14:paraId="756B0BE8" w14:textId="1951FAB2" w:rsidR="00C055B8" w:rsidRPr="00861B8F" w:rsidRDefault="00C055B8" w:rsidP="00C055B8">
      <w:r w:rsidRPr="00861B8F">
        <w:rPr>
          <w:b/>
        </w:rPr>
        <w:t>Uninterruptable Power Supply</w:t>
      </w:r>
      <w:r>
        <w:rPr>
          <w:b/>
        </w:rPr>
        <w:t xml:space="preserve"> (UPS)</w:t>
      </w:r>
      <w:r w:rsidRPr="00861B8F">
        <w:rPr>
          <w:b/>
          <w:bCs/>
        </w:rPr>
        <w:t>:</w:t>
      </w:r>
      <w:r w:rsidRPr="00861B8F">
        <w:t xml:space="preserve"> an independent source of energy that, for a limited time duration, can sustain operations normally despite an interruption of energy distribution services. [11]</w:t>
      </w:r>
      <w:r w:rsidR="00CA3832">
        <w:t xml:space="preserve">and </w:t>
      </w:r>
      <w:r w:rsidRPr="00861B8F">
        <w:t>[12]</w:t>
      </w:r>
    </w:p>
    <w:p w14:paraId="0898FD50" w14:textId="77777777" w:rsidR="000B35BD" w:rsidRPr="00861B8F" w:rsidRDefault="000B35BD" w:rsidP="000B35BD">
      <w:pPr>
        <w:pStyle w:val="Heading2"/>
      </w:pPr>
      <w:bookmarkStart w:id="38" w:name="_Toc158125055"/>
      <w:bookmarkStart w:id="39" w:name="_Toc163029923"/>
      <w:r w:rsidRPr="00861B8F">
        <w:t>3.2</w:t>
      </w:r>
      <w:r w:rsidRPr="00861B8F">
        <w:tab/>
        <w:t>Symbols</w:t>
      </w:r>
      <w:bookmarkEnd w:id="38"/>
      <w:bookmarkEnd w:id="39"/>
    </w:p>
    <w:p w14:paraId="703A9291" w14:textId="77777777" w:rsidR="000B35BD" w:rsidRPr="00861B8F" w:rsidRDefault="000B35BD" w:rsidP="000B35BD">
      <w:r w:rsidRPr="00861B8F">
        <w:t>Void.</w:t>
      </w:r>
    </w:p>
    <w:p w14:paraId="1215C0D6" w14:textId="77777777" w:rsidR="00080512" w:rsidRPr="00861B8F" w:rsidRDefault="00080512">
      <w:pPr>
        <w:pStyle w:val="Heading2"/>
      </w:pPr>
      <w:bookmarkStart w:id="40" w:name="_Toc158125056"/>
      <w:bookmarkStart w:id="41" w:name="_Toc163029924"/>
      <w:r w:rsidRPr="00861B8F">
        <w:t>3.</w:t>
      </w:r>
      <w:r w:rsidR="000B35BD" w:rsidRPr="00861B8F">
        <w:t>3</w:t>
      </w:r>
      <w:r w:rsidRPr="00861B8F">
        <w:tab/>
        <w:t>Abbreviations</w:t>
      </w:r>
      <w:bookmarkEnd w:id="40"/>
      <w:bookmarkEnd w:id="41"/>
    </w:p>
    <w:p w14:paraId="67938477" w14:textId="1395247C" w:rsidR="00080512" w:rsidRPr="00861B8F" w:rsidRDefault="00080512">
      <w:pPr>
        <w:keepNext/>
      </w:pPr>
      <w:r w:rsidRPr="00861B8F">
        <w:t>For the purposes of the present document, the abb</w:t>
      </w:r>
      <w:r w:rsidR="004D3578" w:rsidRPr="00861B8F">
        <w:t xml:space="preserve">reviations given in </w:t>
      </w:r>
      <w:r w:rsidR="00BE11E6" w:rsidRPr="00861B8F">
        <w:t>3GPP</w:t>
      </w:r>
      <w:r w:rsidR="00BE11E6">
        <w:t> </w:t>
      </w:r>
      <w:r w:rsidR="00BE11E6" w:rsidRPr="00861B8F">
        <w:t>TR</w:t>
      </w:r>
      <w:r w:rsidR="00BE11E6">
        <w:t> </w:t>
      </w:r>
      <w:r w:rsidR="00BE11E6" w:rsidRPr="00861B8F">
        <w:t>21.905</w:t>
      </w:r>
      <w:r w:rsidR="00BE11E6">
        <w:t> </w:t>
      </w:r>
      <w:r w:rsidR="00BE11E6" w:rsidRPr="00861B8F">
        <w:t>[</w:t>
      </w:r>
      <w:r w:rsidR="004D3578" w:rsidRPr="00861B8F">
        <w:t>1</w:t>
      </w:r>
      <w:r w:rsidRPr="00861B8F">
        <w:t>] and the following apply. An abbreviation defined in the present document takes precedence over the definition of the same abbre</w:t>
      </w:r>
      <w:r w:rsidR="004D3578" w:rsidRPr="00861B8F">
        <w:t xml:space="preserve">viation, if any, in </w:t>
      </w:r>
      <w:r w:rsidR="00BE11E6" w:rsidRPr="00861B8F">
        <w:t>3GPP</w:t>
      </w:r>
      <w:r w:rsidR="00BE11E6">
        <w:t> </w:t>
      </w:r>
      <w:r w:rsidR="00BE11E6" w:rsidRPr="00861B8F">
        <w:t>TR</w:t>
      </w:r>
      <w:r w:rsidR="00BE11E6">
        <w:t> </w:t>
      </w:r>
      <w:r w:rsidR="00BE11E6" w:rsidRPr="00861B8F">
        <w:t>21.905</w:t>
      </w:r>
      <w:r w:rsidR="00BE11E6">
        <w:t> </w:t>
      </w:r>
      <w:r w:rsidR="00BE11E6" w:rsidRPr="00861B8F">
        <w:t>[</w:t>
      </w:r>
      <w:r w:rsidR="004D3578" w:rsidRPr="00861B8F">
        <w:t>1</w:t>
      </w:r>
      <w:r w:rsidRPr="00861B8F">
        <w:t>].</w:t>
      </w:r>
    </w:p>
    <w:p w14:paraId="214DC850" w14:textId="77777777" w:rsidR="006A2AC5" w:rsidRPr="00861B8F" w:rsidRDefault="006A2AC5" w:rsidP="006A2AC5">
      <w:pPr>
        <w:pStyle w:val="EW"/>
      </w:pPr>
      <w:r w:rsidRPr="00861B8F">
        <w:t>CPE</w:t>
      </w:r>
      <w:r w:rsidRPr="00861B8F">
        <w:tab/>
        <w:t>Customer Premises Equipment</w:t>
      </w:r>
    </w:p>
    <w:p w14:paraId="400A5AF0" w14:textId="77777777" w:rsidR="006A2AC5" w:rsidRPr="00861B8F" w:rsidRDefault="006A2AC5" w:rsidP="006A2AC5">
      <w:pPr>
        <w:pStyle w:val="EW"/>
        <w:rPr>
          <w:rFonts w:eastAsiaTheme="minorEastAsia"/>
        </w:rPr>
      </w:pPr>
      <w:r w:rsidRPr="00861B8F">
        <w:t>DA</w:t>
      </w:r>
      <w:r w:rsidRPr="00861B8F">
        <w:tab/>
        <w:t>Distribution Automation</w:t>
      </w:r>
    </w:p>
    <w:p w14:paraId="684F73AA" w14:textId="77777777" w:rsidR="006A2AC5" w:rsidRPr="00861B8F" w:rsidRDefault="006A2AC5" w:rsidP="006A2AC5">
      <w:pPr>
        <w:pStyle w:val="EW"/>
      </w:pPr>
      <w:r w:rsidRPr="00861B8F">
        <w:t>DSO</w:t>
      </w:r>
      <w:r w:rsidRPr="00861B8F">
        <w:tab/>
        <w:t>Distribution System Operator</w:t>
      </w:r>
    </w:p>
    <w:p w14:paraId="4B152FBA" w14:textId="77777777" w:rsidR="00BC01E5" w:rsidRPr="00861B8F" w:rsidRDefault="00BC01E5" w:rsidP="006A2AC5">
      <w:pPr>
        <w:pStyle w:val="EW"/>
      </w:pPr>
      <w:r w:rsidRPr="00861B8F">
        <w:t>ESI</w:t>
      </w:r>
      <w:r w:rsidRPr="00861B8F">
        <w:tab/>
        <w:t>Energy Supply ID</w:t>
      </w:r>
    </w:p>
    <w:p w14:paraId="06D4CCCA" w14:textId="77777777" w:rsidR="00437E66" w:rsidRPr="00861B8F" w:rsidRDefault="00437E66" w:rsidP="006A2AC5">
      <w:pPr>
        <w:pStyle w:val="EW"/>
      </w:pPr>
      <w:r w:rsidRPr="00861B8F">
        <w:t>PCC</w:t>
      </w:r>
      <w:r w:rsidRPr="00861B8F">
        <w:tab/>
        <w:t>Point of Common Coupling</w:t>
      </w:r>
    </w:p>
    <w:p w14:paraId="2CC1092C" w14:textId="77777777" w:rsidR="006A2AC5" w:rsidRPr="00861B8F" w:rsidRDefault="006A2AC5" w:rsidP="006A2AC5">
      <w:pPr>
        <w:pStyle w:val="EW"/>
      </w:pPr>
      <w:r w:rsidRPr="00861B8F">
        <w:t>RTU</w:t>
      </w:r>
      <w:r w:rsidRPr="00861B8F">
        <w:tab/>
        <w:t>Remote Terminal Unit</w:t>
      </w:r>
    </w:p>
    <w:p w14:paraId="0489A1C6" w14:textId="77777777" w:rsidR="006A2AC5" w:rsidRPr="00861B8F" w:rsidRDefault="006A2AC5" w:rsidP="006A2AC5">
      <w:pPr>
        <w:pStyle w:val="EW"/>
        <w:rPr>
          <w:rFonts w:eastAsiaTheme="minorEastAsia"/>
        </w:rPr>
      </w:pPr>
      <w:r w:rsidRPr="00861B8F">
        <w:t>SCADA</w:t>
      </w:r>
      <w:r w:rsidRPr="00861B8F">
        <w:tab/>
        <w:t>Supervisory Control And Data Acquisition</w:t>
      </w:r>
    </w:p>
    <w:p w14:paraId="2F0FD2AB" w14:textId="77777777" w:rsidR="006A2AC5" w:rsidRPr="00861B8F" w:rsidRDefault="006A2AC5" w:rsidP="006A2AC5">
      <w:pPr>
        <w:pStyle w:val="EW"/>
      </w:pPr>
      <w:r w:rsidRPr="00861B8F">
        <w:t>UPS</w:t>
      </w:r>
      <w:r w:rsidRPr="00861B8F">
        <w:tab/>
        <w:t xml:space="preserve">Uninterruptable Power Supply </w:t>
      </w:r>
    </w:p>
    <w:p w14:paraId="0D11A445" w14:textId="77777777" w:rsidR="00080512" w:rsidRPr="00861B8F" w:rsidRDefault="00080512">
      <w:pPr>
        <w:pStyle w:val="EW"/>
      </w:pPr>
    </w:p>
    <w:p w14:paraId="78D79CBE" w14:textId="77777777" w:rsidR="00782581" w:rsidRPr="00861B8F" w:rsidRDefault="00080512" w:rsidP="0020382A">
      <w:pPr>
        <w:pStyle w:val="Heading1"/>
      </w:pPr>
      <w:bookmarkStart w:id="42" w:name="clause4"/>
      <w:bookmarkStart w:id="43" w:name="_Toc158125057"/>
      <w:bookmarkStart w:id="44" w:name="_Toc163029925"/>
      <w:bookmarkEnd w:id="42"/>
      <w:r w:rsidRPr="00861B8F">
        <w:lastRenderedPageBreak/>
        <w:t>4</w:t>
      </w:r>
      <w:r w:rsidR="00782581" w:rsidRPr="00861B8F">
        <w:tab/>
      </w:r>
      <w:r w:rsidR="008C7ED9" w:rsidRPr="00861B8F">
        <w:t>Overview</w:t>
      </w:r>
      <w:bookmarkEnd w:id="43"/>
      <w:bookmarkEnd w:id="44"/>
    </w:p>
    <w:p w14:paraId="02A50F47" w14:textId="77777777" w:rsidR="006A2AC5" w:rsidRPr="00861B8F" w:rsidRDefault="006A2AC5" w:rsidP="0020382A">
      <w:pPr>
        <w:pStyle w:val="Heading2"/>
      </w:pPr>
      <w:bookmarkStart w:id="45" w:name="_Toc158125058"/>
      <w:bookmarkStart w:id="46" w:name="_Toc163029926"/>
      <w:r w:rsidRPr="00861B8F">
        <w:t>4.1</w:t>
      </w:r>
      <w:r w:rsidRPr="00861B8F">
        <w:tab/>
        <w:t>General</w:t>
      </w:r>
      <w:bookmarkEnd w:id="45"/>
      <w:bookmarkEnd w:id="46"/>
    </w:p>
    <w:p w14:paraId="1147B9CA" w14:textId="0D21B61A" w:rsidR="006A2AC5" w:rsidRPr="00861B8F" w:rsidRDefault="006A2AC5" w:rsidP="0020382A">
      <w:pPr>
        <w:keepNext/>
        <w:keepLines/>
      </w:pPr>
      <w:r w:rsidRPr="00861B8F">
        <w:t>The present document specifies exposed management services that enable improved operation of energy utility networks used for energy distribution. Energy service can be logically considered as four components: generation, transmission, distribution and consumption points. In a typical energy system, there are few centralized generation facilities (e.g. nuclear, thermal and hydro plants), where nature's energy is converted into electricity. Then, there are a limited number of high power transmission lines covering great distance with the minimum of energy loss. Then, a great many sites are part of medium and low voltage distribution networks. The distribution system transforms and delivers energy to customers. Finally, there is an extremely large number of consumption points (i.e. every household, business, public infrastructure site such as traffic lights at an intersection)</w:t>
      </w:r>
      <w:r w:rsidR="0020382A" w:rsidRPr="00861B8F">
        <w:t>.</w:t>
      </w:r>
      <w:r w:rsidRPr="00861B8F">
        <w:t xml:space="preserve"> This simple model of the energy service delivery system is depicted in </w:t>
      </w:r>
      <w:r>
        <w:t xml:space="preserve">Figure </w:t>
      </w:r>
      <w:r w:rsidRPr="00C055B8">
        <w:t>4.1-1</w:t>
      </w:r>
      <w:r>
        <w:t>.</w:t>
      </w:r>
    </w:p>
    <w:p w14:paraId="07AF2732" w14:textId="77777777" w:rsidR="006A2AC5" w:rsidRPr="00861B8F" w:rsidRDefault="006A2AC5" w:rsidP="00293ED2">
      <w:pPr>
        <w:pStyle w:val="TH"/>
      </w:pPr>
      <w:r w:rsidRPr="00861B8F">
        <w:rPr>
          <w:rFonts w:eastAsiaTheme="minorEastAsia"/>
          <w:noProof/>
        </w:rPr>
        <w:drawing>
          <wp:inline distT="0" distB="0" distL="0" distR="0" wp14:anchorId="30E049EA" wp14:editId="278069DB">
            <wp:extent cx="3640348" cy="1160805"/>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t 1distr.png"/>
                    <pic:cNvPicPr/>
                  </pic:nvPicPr>
                  <pic:blipFill>
                    <a:blip r:embed="rId17">
                      <a:extLst>
                        <a:ext uri="{28A0092B-C50C-407E-A947-70E740481C1C}">
                          <a14:useLocalDpi xmlns:a14="http://schemas.microsoft.com/office/drawing/2010/main" val="0"/>
                        </a:ext>
                      </a:extLst>
                    </a:blip>
                    <a:stretch>
                      <a:fillRect/>
                    </a:stretch>
                  </pic:blipFill>
                  <pic:spPr>
                    <a:xfrm>
                      <a:off x="0" y="0"/>
                      <a:ext cx="3661480" cy="1167543"/>
                    </a:xfrm>
                    <a:prstGeom prst="rect">
                      <a:avLst/>
                    </a:prstGeom>
                  </pic:spPr>
                </pic:pic>
              </a:graphicData>
            </a:graphic>
          </wp:inline>
        </w:drawing>
      </w:r>
    </w:p>
    <w:p w14:paraId="657F651B" w14:textId="77777777" w:rsidR="006A2AC5" w:rsidRPr="00861B8F" w:rsidRDefault="006A2AC5" w:rsidP="006A2AC5">
      <w:pPr>
        <w:pStyle w:val="TF"/>
      </w:pPr>
      <w:r w:rsidRPr="00861B8F">
        <w:t>Figure 4.1-1: Energy service delivery system</w:t>
      </w:r>
    </w:p>
    <w:p w14:paraId="6356A2A2" w14:textId="680AD1A6" w:rsidR="006A2AC5" w:rsidRPr="00861B8F" w:rsidRDefault="006A2AC5" w:rsidP="006A2AC5">
      <w:r w:rsidRPr="00861B8F">
        <w:t xml:space="preserve">Diverse standardized </w:t>
      </w:r>
      <w:r w:rsidR="00F35735">
        <w:t>"</w:t>
      </w:r>
      <w:r w:rsidRPr="00861B8F">
        <w:t>smart grid</w:t>
      </w:r>
      <w:r w:rsidR="00F35735">
        <w:t>"</w:t>
      </w:r>
      <w:r w:rsidRPr="00861B8F">
        <w:t xml:space="preserve"> services are used to manage the energy system effectively - with high availability, safety and efficiency. IEC, IEEE and other organizations standardize these services [5]</w:t>
      </w:r>
      <w:r w:rsidR="00CA3832">
        <w:t>,</w:t>
      </w:r>
      <w:r w:rsidRPr="00861B8F">
        <w:t xml:space="preserve"> [6]</w:t>
      </w:r>
      <w:r w:rsidR="00CA3832">
        <w:t>.</w:t>
      </w:r>
      <w:r w:rsidRPr="00861B8F">
        <w:t xml:space="preserve"> To support these services, diverse communication systems are employed, including optical fiber, mobile telecommunications, power line communications and others. The services are generally defined at the application layer, meaning that they can operate over any access. The choice of which access to employ is made by energy service operators, and is determined by many factors outside of the scope of the present document. In many deployments, the choice is to employ mobile telecommunications to support smart grid services [7]</w:t>
      </w:r>
      <w:r w:rsidR="00F35735">
        <w:t>.</w:t>
      </w:r>
    </w:p>
    <w:p w14:paraId="0DAA1B4A" w14:textId="77777777" w:rsidR="006A2AC5" w:rsidRPr="00861B8F" w:rsidRDefault="006A2AC5" w:rsidP="006A2AC5">
      <w:r w:rsidRPr="00861B8F">
        <w:t>Since there are few energy generators and the requirements of transmission facilities are not changing that much over time, the focus for smart energy services and the communication systems that they rely on are mainly on distribution services. The distribution grid is the part of the energy system that is on the outer part of the system, the one closer to end-customers and, thus, the most extensive one. It is here that the energy system is changing fastest, as distributed energy generation, distributed energy storage and other trends disrupt the simpler top-down hierarchy of generation, transmission, distribution, consumption. Though there are smart grid services associated with consumption and distributed generation, these use cases and requirements have not been further developed as part of the present document.</w:t>
      </w:r>
    </w:p>
    <w:p w14:paraId="51E591B7" w14:textId="7132D0D9" w:rsidR="006A2AC5" w:rsidRPr="00861B8F" w:rsidRDefault="006A2AC5" w:rsidP="006A2AC5">
      <w:r w:rsidRPr="00861B8F">
        <w:t>Supporting the communication requirements of the distribution system is the focus of the present document. These networks, operated by Distribution System Operators (DSOs), aim at extremely high availability. The services employed in the distribution system include SCADA and DA</w:t>
      </w:r>
      <w:r w:rsidR="00024398" w:rsidRPr="00861B8F">
        <w:t xml:space="preserve"> [3]</w:t>
      </w:r>
      <w:r w:rsidRPr="00861B8F">
        <w:t>, which can detect and correct abnormalities, reconfigure and restart services rapidly. If remote operations and monitoring is not available,</w:t>
      </w:r>
      <w:r w:rsidR="002D5833">
        <w:t xml:space="preserve"> </w:t>
      </w:r>
      <w:r w:rsidR="00024398" w:rsidRPr="00861B8F">
        <w:t>when the electrical grid operations need it</w:t>
      </w:r>
      <w:r w:rsidRPr="00861B8F">
        <w:t xml:space="preserve">, it can result in service outages of much longer duration, </w:t>
      </w:r>
      <w:r w:rsidR="00024398" w:rsidRPr="00861B8F">
        <w:t xml:space="preserve">sometimes </w:t>
      </w:r>
      <w:r w:rsidRPr="00861B8F">
        <w:t>requiring manual intervention by a service technician sent to the affected site.</w:t>
      </w:r>
    </w:p>
    <w:p w14:paraId="6F13FD48" w14:textId="77777777" w:rsidR="006A2AC5" w:rsidRPr="00861B8F" w:rsidRDefault="006A2AC5" w:rsidP="006A2AC5">
      <w:r w:rsidRPr="00861B8F">
        <w:t>An important form of 'fate sharing' exists between mobile telecommunications networks and the energy system. If energy service interruptions persist, the mobile telecommunications network will also become unavailable once the sites' independent energy storage and generation capacity are exhausted. If the mobile telecommunications service is interrupted, smart grid services will also be interrupted in a significant number of sites, leading to increasing risk of energy service outages over time. These scenarios are considered further in the present document.</w:t>
      </w:r>
    </w:p>
    <w:p w14:paraId="6CE8B142" w14:textId="77777777" w:rsidR="006A2AC5" w:rsidRPr="00861B8F" w:rsidRDefault="006A2AC5" w:rsidP="006A2AC5">
      <w:r w:rsidRPr="00861B8F">
        <w:t>Telecom management service exposure requirements, procedures and solution set details are specified to improve communication service availability to DSOs.</w:t>
      </w:r>
    </w:p>
    <w:p w14:paraId="35E525CA" w14:textId="77777777" w:rsidR="006A2AC5" w:rsidRPr="00861B8F" w:rsidRDefault="006A2AC5" w:rsidP="006A2AC5">
      <w:pPr>
        <w:pStyle w:val="Heading2"/>
      </w:pPr>
      <w:bookmarkStart w:id="47" w:name="_Toc158125059"/>
      <w:bookmarkStart w:id="48" w:name="_Toc163029927"/>
      <w:r w:rsidRPr="00861B8F">
        <w:lastRenderedPageBreak/>
        <w:t>4.2</w:t>
      </w:r>
      <w:r w:rsidRPr="00861B8F">
        <w:tab/>
        <w:t>Background</w:t>
      </w:r>
      <w:bookmarkEnd w:id="47"/>
      <w:bookmarkEnd w:id="48"/>
    </w:p>
    <w:p w14:paraId="32E7971E" w14:textId="2CFACDBC" w:rsidR="006A2AC5" w:rsidRPr="00861B8F" w:rsidRDefault="006A2AC5" w:rsidP="006A2AC5">
      <w:r w:rsidRPr="00861B8F">
        <w:t xml:space="preserve">The topics described in </w:t>
      </w:r>
      <w:r>
        <w:t xml:space="preserve">clause </w:t>
      </w:r>
      <w:r w:rsidRPr="00C055B8">
        <w:t>4.1</w:t>
      </w:r>
      <w:r>
        <w:t xml:space="preserve"> have been considered in stage 1 standardization in 3GPP. Relevant requirements are specified in </w:t>
      </w:r>
      <w:r w:rsidR="00BE11E6">
        <w:t>TS </w:t>
      </w:r>
      <w:bookmarkStart w:id="49" w:name="MCCTEMPBM_00000036"/>
      <w:r w:rsidR="00BE11E6">
        <w:t>22.104</w:t>
      </w:r>
      <w:bookmarkEnd w:id="49"/>
      <w:r w:rsidR="00BE11E6">
        <w:t> [</w:t>
      </w:r>
      <w:r>
        <w:t xml:space="preserve">8] and </w:t>
      </w:r>
      <w:r w:rsidR="00BE11E6">
        <w:t>TS </w:t>
      </w:r>
      <w:bookmarkStart w:id="50" w:name="MCCTEMPBM_00000037"/>
      <w:r w:rsidR="00BE11E6">
        <w:t>22.261</w:t>
      </w:r>
      <w:bookmarkEnd w:id="50"/>
      <w:r w:rsidR="00BE11E6">
        <w:t> [</w:t>
      </w:r>
      <w:r>
        <w:t xml:space="preserve">9]. These stage 1 service requirements were considered to motivate and scope an investigation of stage 1 telecom management requirements. </w:t>
      </w:r>
    </w:p>
    <w:p w14:paraId="799D207A" w14:textId="77777777" w:rsidR="00727CE6" w:rsidRPr="00861B8F" w:rsidRDefault="00782581" w:rsidP="00727CE6">
      <w:pPr>
        <w:pStyle w:val="Heading1"/>
      </w:pPr>
      <w:bookmarkStart w:id="51" w:name="_Toc158125060"/>
      <w:bookmarkStart w:id="52" w:name="_Toc163029928"/>
      <w:r w:rsidRPr="00861B8F">
        <w:t>5</w:t>
      </w:r>
      <w:r w:rsidRPr="00861B8F">
        <w:tab/>
      </w:r>
      <w:r w:rsidR="0035153B" w:rsidRPr="00861B8F">
        <w:t>Requirements</w:t>
      </w:r>
      <w:bookmarkEnd w:id="51"/>
      <w:bookmarkEnd w:id="52"/>
    </w:p>
    <w:p w14:paraId="1BF3EC92" w14:textId="77777777" w:rsidR="00345C3A" w:rsidRPr="00861B8F" w:rsidRDefault="00345C3A" w:rsidP="00345C3A">
      <w:pPr>
        <w:pStyle w:val="Heading2"/>
      </w:pPr>
      <w:bookmarkStart w:id="53" w:name="_Toc158125061"/>
      <w:bookmarkStart w:id="54" w:name="_Toc163029929"/>
      <w:r w:rsidRPr="00861B8F">
        <w:t>5.1</w:t>
      </w:r>
      <w:r w:rsidRPr="00861B8F">
        <w:tab/>
        <w:t>General</w:t>
      </w:r>
      <w:bookmarkEnd w:id="53"/>
      <w:bookmarkEnd w:id="54"/>
    </w:p>
    <w:p w14:paraId="77C76771" w14:textId="77777777" w:rsidR="00345C3A" w:rsidRPr="00861B8F" w:rsidRDefault="00345C3A" w:rsidP="00345C3A">
      <w:r w:rsidRPr="00861B8F">
        <w:t xml:space="preserve">Subclauses of </w:t>
      </w:r>
      <w:r>
        <w:t xml:space="preserve">clause </w:t>
      </w:r>
      <w:r w:rsidRPr="00C055B8">
        <w:t>5</w:t>
      </w:r>
      <w:r>
        <w:t xml:space="preserve"> of the present document include use case descriptions and the stage 1 requirements.</w:t>
      </w:r>
    </w:p>
    <w:p w14:paraId="37D8420D" w14:textId="77777777" w:rsidR="00984FE3" w:rsidRPr="00861B8F" w:rsidRDefault="00984FE3" w:rsidP="00984FE3">
      <w:pPr>
        <w:pStyle w:val="Heading2"/>
      </w:pPr>
      <w:bookmarkStart w:id="55" w:name="_Toc158125062"/>
      <w:bookmarkStart w:id="56" w:name="_Toc163029930"/>
      <w:r w:rsidRPr="00861B8F">
        <w:t>5.2</w:t>
      </w:r>
      <w:r w:rsidRPr="00861B8F">
        <w:tab/>
        <w:t>Exposing performance and prediction information for high availability</w:t>
      </w:r>
      <w:bookmarkEnd w:id="55"/>
      <w:bookmarkEnd w:id="56"/>
    </w:p>
    <w:p w14:paraId="7E6ACB0E" w14:textId="77777777" w:rsidR="00984FE3" w:rsidRPr="00861B8F" w:rsidRDefault="00984FE3" w:rsidP="00984FE3">
      <w:pPr>
        <w:pStyle w:val="Heading3"/>
      </w:pPr>
      <w:bookmarkStart w:id="57" w:name="_Toc158125063"/>
      <w:bookmarkStart w:id="58" w:name="_Toc163029931"/>
      <w:r w:rsidRPr="00861B8F">
        <w:t>5.2.1</w:t>
      </w:r>
      <w:r w:rsidRPr="00861B8F">
        <w:tab/>
        <w:t>Description</w:t>
      </w:r>
      <w:bookmarkEnd w:id="57"/>
      <w:bookmarkEnd w:id="58"/>
    </w:p>
    <w:p w14:paraId="61FCCC39" w14:textId="77777777" w:rsidR="00984FE3" w:rsidRPr="00861B8F" w:rsidRDefault="00984FE3" w:rsidP="00984FE3">
      <w:pPr>
        <w:rPr>
          <w:rFonts w:eastAsiaTheme="minorEastAsia"/>
        </w:rPr>
      </w:pPr>
      <w:r w:rsidRPr="00861B8F">
        <w:t xml:space="preserve">To monitor and control its distribution grid (see </w:t>
      </w:r>
      <w:r>
        <w:t xml:space="preserve">clause </w:t>
      </w:r>
      <w:r w:rsidRPr="00C055B8">
        <w:t>4</w:t>
      </w:r>
      <w:r>
        <w:t>), the DSO uses thousands of 3GPP compatible UEs (User Equipment, [1]). These UEs are spread across a wide geographical area, just like the distribution grid the UEs support. The DSO uses the UEs to provide connectivity to the monitor and control infrastructure of the distribution grid. This infrastructure and its operation are outside the scope of the present document. This infrastructure has very high availability service requirements. To fulfil these requirements, highly available communication is required. To achieve this highly available communication, the DSO monitors performance of communications services they use. If and when the DSO deems it necessary, the DSO proactively activates additional communication services.</w:t>
      </w:r>
    </w:p>
    <w:p w14:paraId="3A339587" w14:textId="77777777" w:rsidR="00984FE3" w:rsidRPr="00861B8F" w:rsidRDefault="00984FE3" w:rsidP="00984FE3">
      <w:pPr>
        <w:rPr>
          <w:rFonts w:eastAsiaTheme="minorEastAsia"/>
        </w:rPr>
      </w:pPr>
      <w:r w:rsidRPr="00861B8F">
        <w:rPr>
          <w:rFonts w:eastAsiaTheme="minorEastAsia"/>
        </w:rPr>
        <w:t>It is currently possible for a DSO to gather the following information autonomously, with no support of the standard defined in the present document.</w:t>
      </w:r>
    </w:p>
    <w:p w14:paraId="67FC2851" w14:textId="77777777" w:rsidR="00984FE3" w:rsidRPr="00861B8F" w:rsidRDefault="00984FE3" w:rsidP="00AF2210">
      <w:pPr>
        <w:rPr>
          <w:rFonts w:eastAsiaTheme="minorEastAsia"/>
        </w:rPr>
      </w:pPr>
      <w:r w:rsidRPr="00861B8F">
        <w:rPr>
          <w:rFonts w:eastAsiaTheme="minorEastAsia"/>
        </w:rPr>
        <w:t>The DSO knows the location (lat/long) of each of its UEs.</w:t>
      </w:r>
    </w:p>
    <w:p w14:paraId="4FA3A82E" w14:textId="10A66886" w:rsidR="00984FE3" w:rsidRPr="00861B8F" w:rsidRDefault="00984FE3" w:rsidP="00984FE3">
      <w:pPr>
        <w:rPr>
          <w:rFonts w:eastAsiaTheme="minorEastAsia"/>
        </w:rPr>
      </w:pPr>
      <w:r w:rsidRPr="00861B8F">
        <w:rPr>
          <w:rFonts w:eastAsiaTheme="minorEastAsia"/>
        </w:rPr>
        <w:t>Because of a UE</w:t>
      </w:r>
      <w:r w:rsidR="00F35735">
        <w:rPr>
          <w:rFonts w:eastAsiaTheme="minorEastAsia"/>
        </w:rPr>
        <w:t>'</w:t>
      </w:r>
      <w:r w:rsidRPr="00861B8F">
        <w:rPr>
          <w:rFonts w:eastAsiaTheme="minorEastAsia"/>
        </w:rPr>
        <w:t>s connectivity to the 3GPP network, details of the 3GPP connection (available in the UE radio module) are available to each UE.</w:t>
      </w:r>
    </w:p>
    <w:p w14:paraId="5477D71C" w14:textId="77777777" w:rsidR="00984FE3" w:rsidRPr="00861B8F" w:rsidRDefault="00984FE3" w:rsidP="00AF2210">
      <w:pPr>
        <w:rPr>
          <w:rFonts w:eastAsiaTheme="minorEastAsia"/>
        </w:rPr>
      </w:pPr>
      <w:r w:rsidRPr="00861B8F">
        <w:rPr>
          <w:rFonts w:eastAsiaTheme="minorEastAsia"/>
        </w:rPr>
        <w:t>The DSO knows the received signal strength at each UE.</w:t>
      </w:r>
    </w:p>
    <w:p w14:paraId="14842451" w14:textId="77777777" w:rsidR="00984FE3" w:rsidRPr="00861B8F" w:rsidRDefault="00984FE3" w:rsidP="00AF2210">
      <w:pPr>
        <w:rPr>
          <w:rFonts w:eastAsiaTheme="minorEastAsia"/>
        </w:rPr>
      </w:pPr>
      <w:r w:rsidRPr="00861B8F">
        <w:rPr>
          <w:rFonts w:eastAsiaTheme="minorEastAsia"/>
        </w:rPr>
        <w:t>The DSO knows the cellID of each UE.</w:t>
      </w:r>
    </w:p>
    <w:p w14:paraId="2C71F46B" w14:textId="77777777" w:rsidR="00984FE3" w:rsidRPr="00861B8F" w:rsidRDefault="00984FE3" w:rsidP="00AF2210">
      <w:pPr>
        <w:rPr>
          <w:rFonts w:eastAsiaTheme="minorEastAsia"/>
        </w:rPr>
      </w:pPr>
      <w:r w:rsidRPr="00861B8F">
        <w:rPr>
          <w:rFonts w:eastAsiaTheme="minorEastAsia"/>
        </w:rPr>
        <w:t>The DSO knows the radio access technology providing the connection to each UE.</w:t>
      </w:r>
    </w:p>
    <w:p w14:paraId="2ABA812B" w14:textId="5FE683B9" w:rsidR="00984FE3" w:rsidRPr="00861B8F" w:rsidRDefault="00984FE3" w:rsidP="00984FE3">
      <w:r w:rsidRPr="00861B8F">
        <w:t xml:space="preserve">In addition to using the UEs to provide internet connectivity to the monitor and control infrastructure, the DSO regularly sends </w:t>
      </w:r>
      <w:r w:rsidR="00F35735">
        <w:t>"</w:t>
      </w:r>
      <w:r w:rsidRPr="00861B8F">
        <w:t>over the top</w:t>
      </w:r>
      <w:r w:rsidR="00F35735">
        <w:t>"</w:t>
      </w:r>
      <w:r w:rsidRPr="00861B8F">
        <w:t xml:space="preserve"> signals (e.g. ICMP ping messages) between the UEs, and collects performance information on this traffic.</w:t>
      </w:r>
      <w:r w:rsidR="002D5833">
        <w:t xml:space="preserve"> </w:t>
      </w:r>
      <w:r w:rsidRPr="00861B8F">
        <w:t>Example of this information include availability and latency in the entire data path connecting the UE with the DSO application server. This path may comprise other networks in addition to 3GPP networks, e.g. WAN networks.</w:t>
      </w:r>
    </w:p>
    <w:p w14:paraId="4FFA0F5C" w14:textId="77777777" w:rsidR="00984FE3" w:rsidRPr="00861B8F" w:rsidRDefault="00984FE3" w:rsidP="00984FE3">
      <w:pPr>
        <w:rPr>
          <w:rFonts w:eastAsiaTheme="minorEastAsia"/>
        </w:rPr>
      </w:pPr>
      <w:r w:rsidRPr="00861B8F">
        <w:rPr>
          <w:rFonts w:eastAsiaTheme="minorEastAsia"/>
        </w:rPr>
        <w:t>The DSO is able to configure the frequency and granularity of the over-the-top data collection. Based on analysis of the collected over the top data, past and present, the DSO can determine, based on the current performance of the E2E connection, if a change to a backup communication system is merited.</w:t>
      </w:r>
    </w:p>
    <w:p w14:paraId="472C13DD" w14:textId="77777777" w:rsidR="00984FE3" w:rsidRPr="00861B8F" w:rsidRDefault="00984FE3" w:rsidP="00984FE3">
      <w:pPr>
        <w:rPr>
          <w:rFonts w:eastAsiaTheme="minorEastAsia"/>
        </w:rPr>
      </w:pPr>
      <w:r w:rsidRPr="00861B8F">
        <w:rPr>
          <w:rFonts w:eastAsiaTheme="minorEastAsia"/>
        </w:rPr>
        <w:t>Similar data is maintained by standards compliant 3GPP management systems. The DSO benefits from a means to supplement or replace the collected over-the-top data with information from the MNO 3GPP management system, as the data that is collected is more precise and specific to the 3GPP system instead of end-to-end. Using this data also benefits the DSO as they can more easily identify the root cause of problems, when they arise.</w:t>
      </w:r>
    </w:p>
    <w:p w14:paraId="0102DE27" w14:textId="2A7AE714" w:rsidR="00984FE3" w:rsidRPr="00861B8F" w:rsidRDefault="00984FE3" w:rsidP="00ED20E2">
      <w:pPr>
        <w:tabs>
          <w:tab w:val="left" w:pos="5670"/>
        </w:tabs>
        <w:rPr>
          <w:rFonts w:eastAsiaTheme="minorEastAsia"/>
        </w:rPr>
      </w:pPr>
      <w:r w:rsidRPr="00861B8F">
        <w:rPr>
          <w:rFonts w:eastAsiaTheme="minorEastAsia"/>
        </w:rPr>
        <w:t>The use case is</w:t>
      </w:r>
      <w:r w:rsidR="00ED20E2">
        <w:rPr>
          <w:rFonts w:eastAsiaTheme="minorEastAsia"/>
        </w:rPr>
        <w:t>:</w:t>
      </w:r>
    </w:p>
    <w:p w14:paraId="661141FA" w14:textId="37CEBF75" w:rsidR="00984FE3" w:rsidRPr="00861B8F" w:rsidRDefault="00F35735" w:rsidP="00F35735">
      <w:pPr>
        <w:pStyle w:val="B1"/>
      </w:pPr>
      <w:r>
        <w:t>1)</w:t>
      </w:r>
      <w:r>
        <w:tab/>
      </w:r>
      <w:r w:rsidR="00984FE3" w:rsidRPr="00861B8F">
        <w:t>The DSO contacts the MNO 3GPP Management system.</w:t>
      </w:r>
    </w:p>
    <w:p w14:paraId="3F1CFC6C" w14:textId="61259393" w:rsidR="00984FE3" w:rsidRPr="00861B8F" w:rsidRDefault="00F35735" w:rsidP="00F35735">
      <w:pPr>
        <w:pStyle w:val="B1"/>
      </w:pPr>
      <w:r>
        <w:lastRenderedPageBreak/>
        <w:t>2)</w:t>
      </w:r>
      <w:r>
        <w:tab/>
      </w:r>
      <w:r w:rsidR="00984FE3" w:rsidRPr="00861B8F">
        <w:t>The DSO requests collection of performance measurements on specific cells or cells in a specific area</w:t>
      </w:r>
      <w:r w:rsidR="00043E0E" w:rsidRPr="00861B8F">
        <w:t xml:space="preserve">, as described in </w:t>
      </w:r>
      <w:r w:rsidR="00984FE3">
        <w:t xml:space="preserve">Annex </w:t>
      </w:r>
      <w:r w:rsidR="00984FE3" w:rsidRPr="00C055B8">
        <w:t>A</w:t>
      </w:r>
      <w:r w:rsidR="00984FE3" w:rsidRPr="00861B8F">
        <w:t>.</w:t>
      </w:r>
    </w:p>
    <w:p w14:paraId="560C900D" w14:textId="11C7C8D3" w:rsidR="00984FE3" w:rsidRPr="00861B8F" w:rsidRDefault="00F35735" w:rsidP="00F35735">
      <w:pPr>
        <w:pStyle w:val="B1"/>
      </w:pPr>
      <w:r>
        <w:t>3)</w:t>
      </w:r>
      <w:r>
        <w:tab/>
      </w:r>
      <w:r w:rsidR="00984FE3" w:rsidRPr="00861B8F">
        <w:t>The DSO registers to receive reports of the performance measurements.</w:t>
      </w:r>
    </w:p>
    <w:p w14:paraId="3AFF343D" w14:textId="4A00DFB9" w:rsidR="00984FE3" w:rsidRPr="00861B8F" w:rsidRDefault="00F35735" w:rsidP="00F35735">
      <w:pPr>
        <w:pStyle w:val="B1"/>
      </w:pPr>
      <w:r>
        <w:t>4)</w:t>
      </w:r>
      <w:r>
        <w:tab/>
      </w:r>
      <w:r w:rsidR="00984FE3" w:rsidRPr="00861B8F">
        <w:t>The DSO can update or delete the configuration of the measurements or reports.</w:t>
      </w:r>
    </w:p>
    <w:p w14:paraId="6B83E91D" w14:textId="12C648EE" w:rsidR="00984FE3" w:rsidRPr="00861B8F" w:rsidRDefault="00F35735" w:rsidP="00F35735">
      <w:pPr>
        <w:pStyle w:val="B1"/>
      </w:pPr>
      <w:r>
        <w:t>5)</w:t>
      </w:r>
      <w:r>
        <w:tab/>
      </w:r>
      <w:r w:rsidR="00984FE3" w:rsidRPr="00861B8F">
        <w:t>Reports are generated according to the request.</w:t>
      </w:r>
    </w:p>
    <w:p w14:paraId="3E92FF63" w14:textId="77777777" w:rsidR="00984FE3" w:rsidRPr="00861B8F" w:rsidRDefault="00984FE3" w:rsidP="00984FE3">
      <w:pPr>
        <w:pStyle w:val="Heading3"/>
      </w:pPr>
      <w:bookmarkStart w:id="59" w:name="_Toc158125064"/>
      <w:bookmarkStart w:id="60" w:name="_Toc163029932"/>
      <w:r w:rsidRPr="00861B8F">
        <w:t>5.2.2</w:t>
      </w:r>
      <w:r w:rsidRPr="00861B8F">
        <w:tab/>
        <w:t>Requirements</w:t>
      </w:r>
      <w:bookmarkEnd w:id="59"/>
      <w:bookmarkEnd w:id="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5763"/>
        <w:gridCol w:w="2174"/>
      </w:tblGrid>
      <w:tr w:rsidR="00984FE3" w:rsidRPr="00861B8F" w14:paraId="3DAB5365" w14:textId="77777777" w:rsidTr="00F35735">
        <w:tc>
          <w:tcPr>
            <w:tcW w:w="1413" w:type="dxa"/>
          </w:tcPr>
          <w:p w14:paraId="285C4A90" w14:textId="77777777" w:rsidR="00984FE3" w:rsidRPr="00861B8F" w:rsidRDefault="00984FE3" w:rsidP="00F35735">
            <w:pPr>
              <w:pStyle w:val="TAH"/>
            </w:pPr>
            <w:r w:rsidRPr="00861B8F">
              <w:t>Requirement label</w:t>
            </w:r>
          </w:p>
        </w:tc>
        <w:tc>
          <w:tcPr>
            <w:tcW w:w="5763" w:type="dxa"/>
          </w:tcPr>
          <w:p w14:paraId="77A548BB" w14:textId="77777777" w:rsidR="00984FE3" w:rsidRPr="00861B8F" w:rsidRDefault="00984FE3" w:rsidP="00F35735">
            <w:pPr>
              <w:pStyle w:val="TAH"/>
            </w:pPr>
            <w:r w:rsidRPr="00861B8F">
              <w:t>Description</w:t>
            </w:r>
          </w:p>
        </w:tc>
        <w:tc>
          <w:tcPr>
            <w:tcW w:w="2174" w:type="dxa"/>
          </w:tcPr>
          <w:p w14:paraId="1AE426A5" w14:textId="77777777" w:rsidR="00984FE3" w:rsidRPr="00861B8F" w:rsidRDefault="00984FE3" w:rsidP="00F35735">
            <w:pPr>
              <w:pStyle w:val="TAH"/>
            </w:pPr>
            <w:r w:rsidRPr="00861B8F">
              <w:t>Related use cases</w:t>
            </w:r>
          </w:p>
        </w:tc>
      </w:tr>
      <w:tr w:rsidR="00984FE3" w:rsidRPr="00861B8F" w14:paraId="50C9A337" w14:textId="77777777" w:rsidTr="00F35735">
        <w:tc>
          <w:tcPr>
            <w:tcW w:w="1413" w:type="dxa"/>
          </w:tcPr>
          <w:p w14:paraId="70AB2028" w14:textId="77777777" w:rsidR="00984FE3" w:rsidRPr="00861B8F" w:rsidRDefault="00984FE3" w:rsidP="00F35735">
            <w:pPr>
              <w:pStyle w:val="TAL"/>
            </w:pPr>
            <w:r w:rsidRPr="00861B8F">
              <w:t>REQ-5.2-1</w:t>
            </w:r>
          </w:p>
        </w:tc>
        <w:tc>
          <w:tcPr>
            <w:tcW w:w="5763" w:type="dxa"/>
          </w:tcPr>
          <w:p w14:paraId="6FFD8FE5" w14:textId="77777777" w:rsidR="00984FE3" w:rsidRPr="00861B8F" w:rsidRDefault="00984FE3" w:rsidP="00F35735">
            <w:pPr>
              <w:pStyle w:val="TAL"/>
            </w:pPr>
            <w:r w:rsidRPr="00861B8F">
              <w:t>The 3GPP management system shall,</w:t>
            </w:r>
            <w:r w:rsidRPr="00861B8F" w:rsidDel="00912814">
              <w:t xml:space="preserve"> </w:t>
            </w:r>
            <w:r w:rsidRPr="00861B8F">
              <w:t>subject to mobile network operator policy, regulatory requirements and contractual obligations, allow the DSO to request collection and reporting of the following PM data:</w:t>
            </w:r>
          </w:p>
          <w:p w14:paraId="6D863DA6" w14:textId="77777777" w:rsidR="00984FE3" w:rsidRPr="00861B8F" w:rsidRDefault="00984FE3" w:rsidP="00F35735">
            <w:pPr>
              <w:pStyle w:val="TAL"/>
            </w:pPr>
            <w:r w:rsidRPr="00861B8F">
              <w:t>Average delay DL air-interface</w:t>
            </w:r>
          </w:p>
          <w:p w14:paraId="51F7F414" w14:textId="77777777" w:rsidR="00984FE3" w:rsidRPr="00861B8F" w:rsidRDefault="00984FE3" w:rsidP="00F35735">
            <w:pPr>
              <w:pStyle w:val="TAL"/>
            </w:pPr>
            <w:r w:rsidRPr="00861B8F">
              <w:t>Average delay UL on over-the-air interface</w:t>
            </w:r>
          </w:p>
          <w:p w14:paraId="305B76F6" w14:textId="77777777" w:rsidR="00984FE3" w:rsidRPr="00861B8F" w:rsidRDefault="00984FE3" w:rsidP="00F35735">
            <w:pPr>
              <w:pStyle w:val="TAL"/>
            </w:pPr>
            <w:r w:rsidRPr="00861B8F">
              <w:t>Average DL UE throughput in gNB</w:t>
            </w:r>
          </w:p>
          <w:p w14:paraId="3FEF9116" w14:textId="77777777" w:rsidR="00984FE3" w:rsidRPr="00861B8F" w:rsidRDefault="00984FE3" w:rsidP="00F35735">
            <w:pPr>
              <w:pStyle w:val="TAL"/>
            </w:pPr>
            <w:r w:rsidRPr="00861B8F">
              <w:t>Average UL UE throughput in gNB</w:t>
            </w:r>
          </w:p>
          <w:p w14:paraId="649DCB09" w14:textId="77777777" w:rsidR="00984FE3" w:rsidRPr="00861B8F" w:rsidRDefault="00984FE3" w:rsidP="00F35735">
            <w:pPr>
              <w:pStyle w:val="TAL"/>
            </w:pPr>
            <w:r w:rsidRPr="00861B8F">
              <w:t>Packet Uu Loss Rate in the DL per DRB per UE</w:t>
            </w:r>
          </w:p>
          <w:p w14:paraId="14831481" w14:textId="77777777" w:rsidR="00984FE3" w:rsidRPr="00861B8F" w:rsidRDefault="00984FE3" w:rsidP="00F35735">
            <w:pPr>
              <w:pStyle w:val="TAL"/>
            </w:pPr>
            <w:r w:rsidRPr="00861B8F">
              <w:t>UL PDCP SDU Loss Rate</w:t>
            </w:r>
          </w:p>
          <w:p w14:paraId="03B6527D" w14:textId="77777777" w:rsidR="00984FE3" w:rsidRPr="00861B8F" w:rsidRDefault="00984FE3" w:rsidP="00F35735">
            <w:pPr>
              <w:pStyle w:val="TAL"/>
            </w:pPr>
            <w:r w:rsidRPr="00861B8F">
              <w:t>Cell/network availability</w:t>
            </w:r>
          </w:p>
        </w:tc>
        <w:tc>
          <w:tcPr>
            <w:tcW w:w="2174" w:type="dxa"/>
          </w:tcPr>
          <w:p w14:paraId="04872CAD" w14:textId="77777777" w:rsidR="00984FE3" w:rsidRPr="00861B8F" w:rsidRDefault="00984FE3" w:rsidP="00F35735">
            <w:pPr>
              <w:pStyle w:val="TAL"/>
            </w:pPr>
            <w:r w:rsidRPr="00861B8F">
              <w:t>Exposing performance and prediction information for high availability</w:t>
            </w:r>
          </w:p>
        </w:tc>
      </w:tr>
      <w:tr w:rsidR="00984FE3" w:rsidRPr="00861B8F" w14:paraId="107FB969" w14:textId="77777777" w:rsidTr="00F35735">
        <w:tc>
          <w:tcPr>
            <w:tcW w:w="1413" w:type="dxa"/>
          </w:tcPr>
          <w:p w14:paraId="628761ED" w14:textId="77777777" w:rsidR="00984FE3" w:rsidRPr="00861B8F" w:rsidRDefault="00984FE3" w:rsidP="00F35735">
            <w:pPr>
              <w:pStyle w:val="TAL"/>
            </w:pPr>
            <w:r w:rsidRPr="00861B8F">
              <w:t>REQ-5.2.2</w:t>
            </w:r>
          </w:p>
        </w:tc>
        <w:tc>
          <w:tcPr>
            <w:tcW w:w="5763" w:type="dxa"/>
          </w:tcPr>
          <w:p w14:paraId="7EC49EFB" w14:textId="77777777" w:rsidR="00984FE3" w:rsidRPr="00861B8F" w:rsidRDefault="00984FE3" w:rsidP="00F35735">
            <w:pPr>
              <w:pStyle w:val="TAL"/>
            </w:pPr>
            <w:r w:rsidRPr="00861B8F">
              <w:t>The 3GPP management system shall, subject to mobile network operator policy, regulatory requirements and contractual obligations, allow the DSO to specify the collection of performance information concerning specific cells or specific geographical area.</w:t>
            </w:r>
          </w:p>
        </w:tc>
        <w:tc>
          <w:tcPr>
            <w:tcW w:w="2174" w:type="dxa"/>
          </w:tcPr>
          <w:p w14:paraId="5813F3E0" w14:textId="77777777" w:rsidR="00984FE3" w:rsidRPr="00861B8F" w:rsidRDefault="00984FE3" w:rsidP="00F35735">
            <w:pPr>
              <w:pStyle w:val="TAL"/>
            </w:pPr>
            <w:r w:rsidRPr="00861B8F">
              <w:t>Exposing performance and prediction information for high availability</w:t>
            </w:r>
          </w:p>
        </w:tc>
      </w:tr>
    </w:tbl>
    <w:p w14:paraId="0EF8AD3E" w14:textId="77777777" w:rsidR="00984FE3" w:rsidRPr="00861B8F" w:rsidRDefault="00984FE3" w:rsidP="00984FE3"/>
    <w:p w14:paraId="751ACA8F" w14:textId="77777777" w:rsidR="00CA17E9" w:rsidRPr="00861B8F" w:rsidRDefault="00CA17E9" w:rsidP="00CA17E9">
      <w:pPr>
        <w:pStyle w:val="Heading2"/>
      </w:pPr>
      <w:bookmarkStart w:id="61" w:name="_Toc158125065"/>
      <w:bookmarkStart w:id="62" w:name="_Toc163029933"/>
      <w:r w:rsidRPr="00861B8F">
        <w:t>5.3</w:t>
      </w:r>
      <w:r w:rsidRPr="00861B8F">
        <w:tab/>
        <w:t>Exposed coordinated recovery requirements</w:t>
      </w:r>
      <w:bookmarkEnd w:id="61"/>
      <w:bookmarkEnd w:id="62"/>
    </w:p>
    <w:p w14:paraId="1FD9C224" w14:textId="77777777" w:rsidR="00CA17E9" w:rsidRPr="00861B8F" w:rsidRDefault="00CA17E9" w:rsidP="00CA17E9">
      <w:pPr>
        <w:pStyle w:val="Heading3"/>
      </w:pPr>
      <w:bookmarkStart w:id="63" w:name="_Toc158125066"/>
      <w:bookmarkStart w:id="64" w:name="_Toc163029934"/>
      <w:r w:rsidRPr="00861B8F">
        <w:t>5.3.1</w:t>
      </w:r>
      <w:r w:rsidRPr="00861B8F">
        <w:tab/>
        <w:t>Description</w:t>
      </w:r>
      <w:bookmarkEnd w:id="63"/>
      <w:bookmarkEnd w:id="64"/>
    </w:p>
    <w:p w14:paraId="7FF9B205" w14:textId="77777777" w:rsidR="00CA17E9" w:rsidRPr="00861B8F" w:rsidRDefault="00CA17E9" w:rsidP="00CA17E9">
      <w:r w:rsidRPr="00861B8F">
        <w:t xml:space="preserve">Energy system recovery of the distribution system is needed following both planned and unplanned interruptions of energy service. </w:t>
      </w:r>
      <w:r>
        <w:t xml:space="preserve">Annex </w:t>
      </w:r>
      <w:r w:rsidRPr="00C055B8">
        <w:t>Y</w:t>
      </w:r>
      <w:r>
        <w:t xml:space="preserve"> provides background information on the two supported use cases, corresponding the requirements listed in clause </w:t>
      </w:r>
      <w:r w:rsidRPr="00C055B8">
        <w:t>5</w:t>
      </w:r>
      <w:r>
        <w:t xml:space="preserve">.X.2. </w:t>
      </w:r>
    </w:p>
    <w:p w14:paraId="292F6CF1" w14:textId="0B7DD7B2" w:rsidR="00CA17E9" w:rsidRPr="00861B8F" w:rsidRDefault="00CA17E9" w:rsidP="00CA17E9">
      <w:r w:rsidRPr="00861B8F">
        <w:t xml:space="preserve">In summary, the following functionality is supported for both use cases described in </w:t>
      </w:r>
      <w:r>
        <w:t>Annex</w:t>
      </w:r>
      <w:r w:rsidR="00F35735">
        <w:t>es</w:t>
      </w:r>
      <w:r>
        <w:t xml:space="preserve"> </w:t>
      </w:r>
      <w:r w:rsidR="00F953D3" w:rsidRPr="00C055B8">
        <w:t>C</w:t>
      </w:r>
      <w:r w:rsidRPr="00861B8F">
        <w:t>.</w:t>
      </w:r>
      <w:r w:rsidR="007722B0" w:rsidRPr="00861B8F">
        <w:t xml:space="preserve">2 </w:t>
      </w:r>
      <w:r w:rsidRPr="00861B8F">
        <w:t xml:space="preserve">and </w:t>
      </w:r>
      <w:r w:rsidR="00F953D3" w:rsidRPr="00861B8F">
        <w:t>C</w:t>
      </w:r>
      <w:r w:rsidRPr="00861B8F">
        <w:t>.</w:t>
      </w:r>
      <w:r w:rsidR="007722B0" w:rsidRPr="00861B8F">
        <w:t>3</w:t>
      </w:r>
      <w:r w:rsidRPr="00861B8F">
        <w:t>.</w:t>
      </w:r>
    </w:p>
    <w:p w14:paraId="1B732E99" w14:textId="77777777" w:rsidR="00CA17E9" w:rsidRPr="00861B8F" w:rsidRDefault="00CA17E9" w:rsidP="00CA17E9">
      <w:pPr>
        <w:pStyle w:val="B1"/>
      </w:pPr>
      <w:r w:rsidRPr="00861B8F">
        <w:t>-</w:t>
      </w:r>
      <w:r w:rsidRPr="00861B8F">
        <w:tab/>
        <w:t>The MNO can provide information regarding critical sites to the DSO, including their Energy Supply ID, UPS capacity of the site, base station ID if applicable. This information does not change often, but can be updated over time.</w:t>
      </w:r>
    </w:p>
    <w:p w14:paraId="2CCF5D47" w14:textId="77777777" w:rsidR="00CA17E9" w:rsidRPr="00861B8F" w:rsidRDefault="00CA17E9" w:rsidP="00CA17E9">
      <w:pPr>
        <w:pStyle w:val="B1"/>
      </w:pPr>
      <w:r w:rsidRPr="00861B8F">
        <w:t>-</w:t>
      </w:r>
      <w:r w:rsidRPr="00861B8F">
        <w:tab/>
        <w:t>The DSO can inform the MNO of the start and stop of energy outages, including the list of affected sites</w:t>
      </w:r>
      <w:r w:rsidR="007722B0" w:rsidRPr="00861B8F">
        <w:t xml:space="preserve"> or locations</w:t>
      </w:r>
      <w:r w:rsidRPr="00861B8F">
        <w:t>.</w:t>
      </w:r>
    </w:p>
    <w:p w14:paraId="2A3A4163" w14:textId="77777777" w:rsidR="00CA17E9" w:rsidRPr="00861B8F" w:rsidRDefault="00CA17E9" w:rsidP="00CA17E9">
      <w:pPr>
        <w:pStyle w:val="B1"/>
      </w:pPr>
      <w:r w:rsidRPr="00861B8F">
        <w:t>-</w:t>
      </w:r>
      <w:r w:rsidRPr="00861B8F">
        <w:tab/>
        <w:t>The DSO can request information from the MNO including the UPS capacity of the site, which may change over time.</w:t>
      </w:r>
    </w:p>
    <w:p w14:paraId="17EB4F94" w14:textId="77777777" w:rsidR="00CA17E9" w:rsidRPr="00861B8F" w:rsidRDefault="00CA17E9" w:rsidP="00CA17E9">
      <w:r w:rsidRPr="00861B8F">
        <w:t xml:space="preserve">The DSO can then perform remotely controlled operations to restore energy </w:t>
      </w:r>
      <w:r w:rsidR="007722B0" w:rsidRPr="00861B8F">
        <w:t xml:space="preserve">distribution </w:t>
      </w:r>
      <w:r w:rsidRPr="00861B8F">
        <w:t>service taking into account the UPS capacity of sites that are essential to telecommunication service</w:t>
      </w:r>
      <w:r w:rsidR="007722B0" w:rsidRPr="00861B8F">
        <w:t xml:space="preserve"> and feasibility of MNO's intervention at a site</w:t>
      </w:r>
      <w:r w:rsidRPr="00861B8F">
        <w:t>. Specifically, DSOs will strive to restore energy distribution support to substations that rely on telecommunications for remote operations, while communication is still possible.</w:t>
      </w:r>
      <w:r w:rsidR="007722B0" w:rsidRPr="00861B8F">
        <w:t xml:space="preserve"> This process is termed Rapid Recovery and is described in </w:t>
      </w:r>
      <w:r>
        <w:t xml:space="preserve">annex </w:t>
      </w:r>
      <w:r w:rsidRPr="00C055B8">
        <w:t>C</w:t>
      </w:r>
      <w:r>
        <w:t>.2.</w:t>
      </w:r>
      <w:r w:rsidR="00FE124E" w:rsidRPr="00861B8F">
        <w:t xml:space="preserve"> The process of recovery in these scenarios is termed Rapid Intervention.</w:t>
      </w:r>
    </w:p>
    <w:p w14:paraId="3958A7B9" w14:textId="52BC3283" w:rsidR="00CA17E9" w:rsidRPr="00861B8F" w:rsidRDefault="00CA17E9" w:rsidP="00CA17E9">
      <w:r w:rsidRPr="00861B8F">
        <w:t xml:space="preserve">The following functionality is supported for energy system recovery in scenarios in which there is no redundant energy distribution topology, as described in </w:t>
      </w:r>
      <w:r w:rsidR="00A24D36">
        <w:t>a</w:t>
      </w:r>
      <w:r>
        <w:t xml:space="preserve">nnex </w:t>
      </w:r>
      <w:r w:rsidR="00F953D3" w:rsidRPr="00C055B8">
        <w:t>C</w:t>
      </w:r>
      <w:r w:rsidRPr="00861B8F">
        <w:t>.</w:t>
      </w:r>
      <w:r w:rsidR="00FE124E" w:rsidRPr="00861B8F">
        <w:t>3</w:t>
      </w:r>
      <w:r w:rsidRPr="00861B8F">
        <w:t>.</w:t>
      </w:r>
    </w:p>
    <w:p w14:paraId="19273E93" w14:textId="77777777" w:rsidR="00CA17E9" w:rsidRPr="00861B8F" w:rsidRDefault="00CA17E9" w:rsidP="00CA17E9">
      <w:pPr>
        <w:pStyle w:val="B1"/>
      </w:pPr>
      <w:r w:rsidRPr="00861B8F">
        <w:t>-</w:t>
      </w:r>
      <w:r w:rsidRPr="00861B8F">
        <w:tab/>
        <w:t>The DSO can provide the MNO with the expected restoration time of energy distribution services affecting a specific set of MNO site, if the energy distribution service recovery were to proceed without the possibility of remote operations.</w:t>
      </w:r>
    </w:p>
    <w:p w14:paraId="11984321" w14:textId="77777777" w:rsidR="00CA17E9" w:rsidRPr="00861B8F" w:rsidRDefault="00CA17E9" w:rsidP="00CA17E9">
      <w:pPr>
        <w:pStyle w:val="NO"/>
      </w:pPr>
      <w:r w:rsidRPr="00861B8F">
        <w:lastRenderedPageBreak/>
        <w:t>NOTE 1:</w:t>
      </w:r>
      <w:r w:rsidRPr="00861B8F">
        <w:tab/>
        <w:t>This is the restoration time in cases that the DSO assumes that no telecommunication is possible to restore energy service. This is the 'normal situation' after roughly 15 minutes of energy outage throughout most of the world.</w:t>
      </w:r>
    </w:p>
    <w:p w14:paraId="19540588" w14:textId="2BBD6CE9" w:rsidR="00CA17E9" w:rsidRPr="00861B8F" w:rsidRDefault="00CA17E9" w:rsidP="00CA17E9">
      <w:pPr>
        <w:pStyle w:val="B1"/>
      </w:pPr>
      <w:r w:rsidRPr="00861B8F">
        <w:t>-</w:t>
      </w:r>
      <w:r w:rsidRPr="00861B8F">
        <w:tab/>
        <w:t xml:space="preserve">The DSO can provide the MNO with the </w:t>
      </w:r>
      <w:r w:rsidR="00FE124E" w:rsidRPr="00861B8F">
        <w:t xml:space="preserve">distribution lines restoration time i.e. </w:t>
      </w:r>
      <w:r w:rsidRPr="00861B8F">
        <w:t xml:space="preserve">expected beginning time of </w:t>
      </w:r>
      <w:r w:rsidR="00FE124E" w:rsidRPr="00861B8F">
        <w:t>MNO</w:t>
      </w:r>
      <w:r w:rsidR="00F35735">
        <w:t>'</w:t>
      </w:r>
      <w:r w:rsidR="00FE124E" w:rsidRPr="00861B8F">
        <w:t xml:space="preserve">s Rapid Intervention </w:t>
      </w:r>
      <w:r w:rsidRPr="00861B8F">
        <w:t>to end an energy outage affecting a specific set of sites</w:t>
      </w:r>
      <w:r w:rsidR="00FE124E" w:rsidRPr="00861B8F">
        <w:t xml:space="preserve"> or locations</w:t>
      </w:r>
      <w:r w:rsidRPr="00861B8F">
        <w:t>.</w:t>
      </w:r>
    </w:p>
    <w:p w14:paraId="47650341" w14:textId="77777777" w:rsidR="00CA17E9" w:rsidRPr="00861B8F" w:rsidRDefault="00CA17E9" w:rsidP="00CA17E9">
      <w:pPr>
        <w:pStyle w:val="NO"/>
      </w:pPr>
      <w:r w:rsidRPr="00861B8F">
        <w:t>NOTE 2:</w:t>
      </w:r>
      <w:r w:rsidRPr="00861B8F">
        <w:tab/>
        <w:t>This is the time where electrical distribution service can be restored, e.g. after repairing a damaged distribution line.</w:t>
      </w:r>
    </w:p>
    <w:p w14:paraId="093AAE15" w14:textId="77777777" w:rsidR="00CA17E9" w:rsidRPr="00861B8F" w:rsidRDefault="00CA17E9" w:rsidP="00CA17E9">
      <w:pPr>
        <w:pStyle w:val="B1"/>
      </w:pPr>
      <w:r w:rsidRPr="00861B8F">
        <w:t>-</w:t>
      </w:r>
      <w:r w:rsidRPr="00861B8F">
        <w:tab/>
        <w:t xml:space="preserve">The DSO can provide the MNO with the expected duration of </w:t>
      </w:r>
      <w:r w:rsidR="00FE124E" w:rsidRPr="00861B8F">
        <w:t>Rapid Intervention</w:t>
      </w:r>
      <w:r w:rsidRPr="00861B8F">
        <w:t>.</w:t>
      </w:r>
    </w:p>
    <w:p w14:paraId="2B350A76" w14:textId="77777777" w:rsidR="00CA17E9" w:rsidRPr="00861B8F" w:rsidRDefault="00CA17E9" w:rsidP="00CA17E9">
      <w:pPr>
        <w:pStyle w:val="B1"/>
      </w:pPr>
      <w:r w:rsidRPr="00861B8F">
        <w:t xml:space="preserve">- </w:t>
      </w:r>
      <w:r w:rsidRPr="00861B8F">
        <w:tab/>
        <w:t xml:space="preserve">The DSO can provide the MNO with the </w:t>
      </w:r>
      <w:r w:rsidR="00FE124E" w:rsidRPr="00861B8F">
        <w:t xml:space="preserve">prioritised location or </w:t>
      </w:r>
      <w:r w:rsidRPr="00861B8F">
        <w:t xml:space="preserve">sites </w:t>
      </w:r>
      <w:r w:rsidR="00FE124E" w:rsidRPr="00861B8F">
        <w:t>where the distribution energy services are more critical to be restored quickly</w:t>
      </w:r>
      <w:r w:rsidRPr="00861B8F">
        <w:t>.</w:t>
      </w:r>
    </w:p>
    <w:p w14:paraId="2CDF1880" w14:textId="0CF71001" w:rsidR="00CA17E9" w:rsidRPr="00861B8F" w:rsidRDefault="00CA17E9" w:rsidP="00CA17E9">
      <w:pPr>
        <w:pStyle w:val="NO"/>
      </w:pPr>
      <w:r w:rsidRPr="00861B8F">
        <w:t>NOTE 3:</w:t>
      </w:r>
      <w:r w:rsidRPr="00861B8F">
        <w:tab/>
        <w:t>The DSO is aware of which base stations serve the UEs in their distribution substations</w:t>
      </w:r>
      <w:r w:rsidR="00FE124E" w:rsidRPr="00861B8F">
        <w:t>, as each UE captures identifiers including the eNB-LCID</w:t>
      </w:r>
      <w:r w:rsidRPr="00861B8F">
        <w:t xml:space="preserve">. If the MNO is aware of both the timing of </w:t>
      </w:r>
      <w:r w:rsidR="00FE124E" w:rsidRPr="00861B8F">
        <w:t>Rapid Intervention requirements (REQ-5.3-5 and REQ-5.3-6 below)</w:t>
      </w:r>
      <w:r w:rsidR="002D5833">
        <w:t xml:space="preserve"> </w:t>
      </w:r>
      <w:r w:rsidRPr="00861B8F">
        <w:t xml:space="preserve">and the </w:t>
      </w:r>
      <w:r w:rsidR="00FE124E" w:rsidRPr="00861B8F">
        <w:t xml:space="preserve">priority </w:t>
      </w:r>
      <w:r w:rsidRPr="00861B8F">
        <w:t>locations, there is the possibility the MNO can arrange to support telecommunication services where and when they are essential.</w:t>
      </w:r>
    </w:p>
    <w:p w14:paraId="05BBB2DB" w14:textId="77777777" w:rsidR="00CA17E9" w:rsidRPr="00861B8F" w:rsidRDefault="00CA17E9" w:rsidP="00CA17E9">
      <w:pPr>
        <w:pStyle w:val="B1"/>
      </w:pPr>
      <w:r w:rsidRPr="00861B8F">
        <w:t>-</w:t>
      </w:r>
      <w:r w:rsidRPr="00861B8F">
        <w:tab/>
        <w:t xml:space="preserve">The MNO can provide the DSO with information regarding which </w:t>
      </w:r>
      <w:r w:rsidR="00FE124E" w:rsidRPr="00861B8F">
        <w:t xml:space="preserve">MNO </w:t>
      </w:r>
      <w:r w:rsidRPr="00861B8F">
        <w:t xml:space="preserve">sites can provide </w:t>
      </w:r>
      <w:r w:rsidR="00FE124E" w:rsidRPr="00861B8F">
        <w:t xml:space="preserve">Rapid Intervention </w:t>
      </w:r>
      <w:r w:rsidRPr="00861B8F">
        <w:t>service to the DSO</w:t>
      </w:r>
      <w:r w:rsidR="00FE124E" w:rsidRPr="00861B8F">
        <w:t xml:space="preserve"> at what time and for how long</w:t>
      </w:r>
      <w:r w:rsidRPr="00861B8F">
        <w:t>, so the DSO can restore energy service at an arranged time, in an arranged region, for the arranged duration.</w:t>
      </w:r>
    </w:p>
    <w:p w14:paraId="0CC9328F" w14:textId="77777777" w:rsidR="00CA17E9" w:rsidRPr="00861B8F" w:rsidRDefault="00CA17E9" w:rsidP="00CA17E9">
      <w:pPr>
        <w:pStyle w:val="Heading3"/>
      </w:pPr>
      <w:bookmarkStart w:id="65" w:name="_Toc158125067"/>
      <w:bookmarkStart w:id="66" w:name="_Toc163029935"/>
      <w:r w:rsidRPr="00861B8F">
        <w:t>5.3.2</w:t>
      </w:r>
      <w:r w:rsidRPr="00861B8F">
        <w:tab/>
        <w:t>Requirements</w:t>
      </w:r>
      <w:bookmarkEnd w:id="65"/>
      <w:bookmarkEnd w:id="66"/>
    </w:p>
    <w:p w14:paraId="1DA557DE" w14:textId="77777777" w:rsidR="00CA17E9" w:rsidRPr="00861B8F" w:rsidRDefault="00CA17E9" w:rsidP="00CA17E9">
      <w:r w:rsidRPr="00861B8F">
        <w:t xml:space="preserve">The following requirements apply to use cases with coordinated recovery with redundant topology (see </w:t>
      </w:r>
      <w:r>
        <w:t xml:space="preserve">Annex </w:t>
      </w:r>
      <w:r w:rsidR="00F953D3" w:rsidRPr="00C055B8">
        <w:t>C</w:t>
      </w:r>
      <w:r w:rsidRPr="00861B8F">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5763"/>
        <w:gridCol w:w="2174"/>
      </w:tblGrid>
      <w:tr w:rsidR="00CA17E9" w:rsidRPr="00861B8F" w14:paraId="7E0E44CE" w14:textId="77777777" w:rsidTr="00F35735">
        <w:tc>
          <w:tcPr>
            <w:tcW w:w="1413" w:type="dxa"/>
          </w:tcPr>
          <w:p w14:paraId="6B2890CD" w14:textId="77777777" w:rsidR="00CA17E9" w:rsidRPr="00861B8F" w:rsidRDefault="00CA17E9" w:rsidP="00F35735">
            <w:pPr>
              <w:pStyle w:val="TAH"/>
            </w:pPr>
            <w:r w:rsidRPr="00861B8F">
              <w:t>Requirement label</w:t>
            </w:r>
          </w:p>
        </w:tc>
        <w:tc>
          <w:tcPr>
            <w:tcW w:w="5763" w:type="dxa"/>
          </w:tcPr>
          <w:p w14:paraId="0E47E84F" w14:textId="77777777" w:rsidR="00CA17E9" w:rsidRPr="00861B8F" w:rsidRDefault="00CA17E9" w:rsidP="00F35735">
            <w:pPr>
              <w:pStyle w:val="TAH"/>
            </w:pPr>
            <w:r w:rsidRPr="00861B8F">
              <w:t>Description</w:t>
            </w:r>
          </w:p>
        </w:tc>
        <w:tc>
          <w:tcPr>
            <w:tcW w:w="2174" w:type="dxa"/>
          </w:tcPr>
          <w:p w14:paraId="77A7DE76" w14:textId="77777777" w:rsidR="00CA17E9" w:rsidRPr="00861B8F" w:rsidRDefault="00CA17E9" w:rsidP="00F35735">
            <w:pPr>
              <w:pStyle w:val="TAH"/>
            </w:pPr>
            <w:r w:rsidRPr="00861B8F">
              <w:t>Related use cases</w:t>
            </w:r>
          </w:p>
        </w:tc>
      </w:tr>
      <w:tr w:rsidR="00CA17E9" w:rsidRPr="00861B8F" w14:paraId="7A97ED13" w14:textId="77777777" w:rsidTr="00F35735">
        <w:tc>
          <w:tcPr>
            <w:tcW w:w="1413" w:type="dxa"/>
          </w:tcPr>
          <w:p w14:paraId="0472A16E" w14:textId="77777777" w:rsidR="00CA17E9" w:rsidRPr="00F35735" w:rsidRDefault="00CA17E9" w:rsidP="00F35735">
            <w:pPr>
              <w:pStyle w:val="TAL"/>
            </w:pPr>
            <w:r w:rsidRPr="00F35735">
              <w:t>REQ-5.3-1</w:t>
            </w:r>
          </w:p>
        </w:tc>
        <w:tc>
          <w:tcPr>
            <w:tcW w:w="5763" w:type="dxa"/>
          </w:tcPr>
          <w:p w14:paraId="3CA79F8D" w14:textId="77777777" w:rsidR="00CA17E9" w:rsidRPr="00F35735" w:rsidRDefault="00CA17E9" w:rsidP="00F35735">
            <w:pPr>
              <w:pStyle w:val="TAL"/>
              <w:rPr>
                <w:rFonts w:eastAsiaTheme="minorEastAsia"/>
              </w:rPr>
            </w:pPr>
            <w:r w:rsidRPr="00F35735">
              <w:rPr>
                <w:rFonts w:eastAsiaTheme="minorEastAsia"/>
              </w:rPr>
              <w:t xml:space="preserve">The 3GPP management system should support, subject to operator policy, regulatory requirements and contractual obligations, for the DSO to obtain the following information from the MNO. </w:t>
            </w:r>
          </w:p>
          <w:p w14:paraId="05A0AC9B" w14:textId="77777777" w:rsidR="00CA17E9" w:rsidRPr="00F35735" w:rsidRDefault="00CA17E9" w:rsidP="00F35735">
            <w:pPr>
              <w:pStyle w:val="TAL"/>
              <w:rPr>
                <w:rFonts w:eastAsiaTheme="minorEastAsia"/>
              </w:rPr>
            </w:pPr>
            <w:r w:rsidRPr="00F35735">
              <w:rPr>
                <w:rFonts w:eastAsiaTheme="minorEastAsia"/>
              </w:rPr>
              <w:t xml:space="preserve">For each 'site' for which energy service is critical to the </w:t>
            </w:r>
            <w:r w:rsidR="00243F61" w:rsidRPr="00F35735">
              <w:rPr>
                <w:rFonts w:eastAsia="Malgun Gothic"/>
              </w:rPr>
              <w:t>MNO's services the following information is provided</w:t>
            </w:r>
            <w:r w:rsidRPr="00F35735">
              <w:rPr>
                <w:rFonts w:eastAsiaTheme="minorEastAsia"/>
              </w:rPr>
              <w:t>:</w:t>
            </w:r>
          </w:p>
          <w:p w14:paraId="000A7B9F" w14:textId="77777777" w:rsidR="00CA17E9" w:rsidRPr="00F35735" w:rsidRDefault="00CA17E9" w:rsidP="0020382A">
            <w:pPr>
              <w:pStyle w:val="TAL"/>
              <w:ind w:left="318" w:hanging="318"/>
              <w:rPr>
                <w:rFonts w:eastAsiaTheme="minorEastAsia"/>
              </w:rPr>
            </w:pPr>
            <w:r w:rsidRPr="00F35735">
              <w:rPr>
                <w:rFonts w:eastAsiaTheme="minorEastAsia"/>
              </w:rPr>
              <w:t>-</w:t>
            </w:r>
            <w:r w:rsidRPr="00F35735">
              <w:tab/>
            </w:r>
            <w:r w:rsidRPr="00F35735">
              <w:rPr>
                <w:rFonts w:eastAsiaTheme="minorEastAsia"/>
              </w:rPr>
              <w:t>Energy Supply ID;</w:t>
            </w:r>
          </w:p>
          <w:p w14:paraId="2D3536EA" w14:textId="77777777" w:rsidR="00CA17E9" w:rsidRPr="00F35735" w:rsidRDefault="00CA17E9" w:rsidP="0020382A">
            <w:pPr>
              <w:pStyle w:val="TAL"/>
              <w:ind w:left="318" w:hanging="318"/>
              <w:rPr>
                <w:rFonts w:eastAsiaTheme="minorEastAsia"/>
              </w:rPr>
            </w:pPr>
            <w:r w:rsidRPr="00F35735">
              <w:rPr>
                <w:rFonts w:eastAsiaTheme="minorEastAsia"/>
              </w:rPr>
              <w:t xml:space="preserve">- </w:t>
            </w:r>
            <w:r w:rsidRPr="00F35735">
              <w:tab/>
            </w:r>
            <w:r w:rsidRPr="00F35735">
              <w:rPr>
                <w:rFonts w:eastAsiaTheme="minorEastAsia"/>
              </w:rPr>
              <w:t>UPS Capacity of the site (</w:t>
            </w:r>
            <w:r w:rsidR="00243F61" w:rsidRPr="00F35735">
              <w:rPr>
                <w:rFonts w:eastAsia="Malgun Gothic"/>
              </w:rPr>
              <w:t>Total installed capacity and remaining capacity</w:t>
            </w:r>
            <w:r w:rsidR="00243F61" w:rsidRPr="00F35735">
              <w:rPr>
                <w:rFonts w:eastAsiaTheme="minorEastAsia"/>
              </w:rPr>
              <w:t xml:space="preserve"> </w:t>
            </w:r>
            <w:r w:rsidRPr="00F35735">
              <w:rPr>
                <w:rFonts w:eastAsiaTheme="minorEastAsia"/>
              </w:rPr>
              <w:t>at the time at which this information is obtained)</w:t>
            </w:r>
            <w:r w:rsidR="00243F61" w:rsidRPr="00F35735">
              <w:rPr>
                <w:rFonts w:eastAsia="Malgun Gothic"/>
              </w:rPr>
              <w:t xml:space="preserve"> The units of remaining capacity in minutes of operation of the site</w:t>
            </w:r>
            <w:r w:rsidRPr="00F35735">
              <w:rPr>
                <w:rFonts w:eastAsiaTheme="minorEastAsia"/>
              </w:rPr>
              <w:t>;</w:t>
            </w:r>
          </w:p>
          <w:p w14:paraId="6D8872AB" w14:textId="77777777" w:rsidR="00CA17E9" w:rsidRPr="00F35735" w:rsidRDefault="00CA17E9" w:rsidP="0020382A">
            <w:pPr>
              <w:pStyle w:val="TAL"/>
              <w:ind w:left="318" w:hanging="318"/>
              <w:rPr>
                <w:rFonts w:eastAsiaTheme="minorEastAsia"/>
              </w:rPr>
            </w:pPr>
            <w:r w:rsidRPr="00F35735">
              <w:rPr>
                <w:rFonts w:eastAsiaTheme="minorEastAsia"/>
              </w:rPr>
              <w:t xml:space="preserve">- </w:t>
            </w:r>
            <w:r w:rsidRPr="00F35735">
              <w:tab/>
            </w:r>
            <w:r w:rsidRPr="00F35735">
              <w:rPr>
                <w:rFonts w:eastAsiaTheme="minorEastAsia"/>
              </w:rPr>
              <w:t>Base Station ID (if applicable. The site may not be a base station, e.g. it could be data centre or other facility.)</w:t>
            </w:r>
          </w:p>
        </w:tc>
        <w:tc>
          <w:tcPr>
            <w:tcW w:w="2174" w:type="dxa"/>
          </w:tcPr>
          <w:p w14:paraId="26A3F26C" w14:textId="77777777" w:rsidR="00CA17E9" w:rsidRPr="00F35735" w:rsidRDefault="00CA17E9" w:rsidP="00F35735">
            <w:pPr>
              <w:pStyle w:val="TAL"/>
            </w:pPr>
            <w:r w:rsidRPr="00F35735">
              <w:t>Energy service recovery with redundant energy distribution topology</w:t>
            </w:r>
          </w:p>
        </w:tc>
      </w:tr>
      <w:tr w:rsidR="00CA17E9" w:rsidRPr="00861B8F" w14:paraId="646F5BDB" w14:textId="77777777" w:rsidTr="00F35735">
        <w:tc>
          <w:tcPr>
            <w:tcW w:w="1413" w:type="dxa"/>
          </w:tcPr>
          <w:p w14:paraId="316EFBEC" w14:textId="77777777" w:rsidR="00CA17E9" w:rsidRPr="00F35735" w:rsidRDefault="00CA17E9" w:rsidP="00F35735">
            <w:pPr>
              <w:pStyle w:val="TAL"/>
            </w:pPr>
            <w:r w:rsidRPr="00F35735">
              <w:t>REQ-5.3-2</w:t>
            </w:r>
          </w:p>
        </w:tc>
        <w:tc>
          <w:tcPr>
            <w:tcW w:w="5763" w:type="dxa"/>
          </w:tcPr>
          <w:p w14:paraId="09C356B1" w14:textId="77777777" w:rsidR="00CA17E9" w:rsidRPr="00F35735" w:rsidRDefault="00CA17E9" w:rsidP="00F35735">
            <w:pPr>
              <w:pStyle w:val="TAL"/>
              <w:rPr>
                <w:rFonts w:eastAsiaTheme="minorEastAsia"/>
              </w:rPr>
            </w:pPr>
            <w:r w:rsidRPr="00F35735">
              <w:rPr>
                <w:rFonts w:eastAsiaTheme="minorEastAsia"/>
              </w:rPr>
              <w:t>The 3GPP management system should support, subject to operator policy, regulatory requirements and contractual obligations, the capability to enable the DSO to provide the MNO with information concerning either the beginning time or end time</w:t>
            </w:r>
            <w:r w:rsidR="00243F61" w:rsidRPr="00F35735">
              <w:rPr>
                <w:rFonts w:eastAsia="Malgun Gothic"/>
              </w:rPr>
              <w:t>, or both,</w:t>
            </w:r>
            <w:r w:rsidRPr="00F35735">
              <w:rPr>
                <w:rFonts w:eastAsiaTheme="minorEastAsia"/>
              </w:rPr>
              <w:t xml:space="preserve"> of an energy service outage and the effected </w:t>
            </w:r>
            <w:r w:rsidR="00243F61" w:rsidRPr="00F35735">
              <w:rPr>
                <w:rFonts w:eastAsia="Malgun Gothic"/>
              </w:rPr>
              <w:t xml:space="preserve">and or restored </w:t>
            </w:r>
            <w:r w:rsidRPr="00F35735">
              <w:rPr>
                <w:rFonts w:eastAsiaTheme="minorEastAsia"/>
              </w:rPr>
              <w:t>sites or locations, including at least:</w:t>
            </w:r>
          </w:p>
          <w:p w14:paraId="25E1827E" w14:textId="77777777" w:rsidR="00243F61" w:rsidRPr="00F35735" w:rsidRDefault="00CA17E9" w:rsidP="0020382A">
            <w:pPr>
              <w:pStyle w:val="TAL"/>
              <w:ind w:left="318" w:hanging="318"/>
            </w:pPr>
            <w:r w:rsidRPr="00F35735">
              <w:rPr>
                <w:rFonts w:eastAsiaTheme="minorEastAsia"/>
              </w:rPr>
              <w:t xml:space="preserve">- </w:t>
            </w:r>
            <w:r w:rsidRPr="00F35735">
              <w:tab/>
            </w:r>
            <w:r w:rsidR="00243F61" w:rsidRPr="00F35735">
              <w:t>Beginning time of outage;</w:t>
            </w:r>
          </w:p>
          <w:p w14:paraId="5757EC78" w14:textId="77777777" w:rsidR="00243F61" w:rsidRPr="00F35735" w:rsidRDefault="00243F61" w:rsidP="0020382A">
            <w:pPr>
              <w:pStyle w:val="TAL"/>
              <w:ind w:left="318" w:hanging="318"/>
            </w:pPr>
            <w:r w:rsidRPr="00F35735">
              <w:t>-</w:t>
            </w:r>
            <w:r w:rsidRPr="00F35735">
              <w:rPr>
                <w:rFonts w:eastAsia="Malgun Gothic"/>
              </w:rPr>
              <w:t xml:space="preserve"> </w:t>
            </w:r>
            <w:r w:rsidRPr="00F35735">
              <w:tab/>
              <w:t>Expected ending time of the outage. This applies only for redu</w:t>
            </w:r>
            <w:r w:rsidR="00F76604" w:rsidRPr="00F35735">
              <w:t>n</w:t>
            </w:r>
            <w:r w:rsidRPr="00F35735">
              <w:t xml:space="preserve">dant topology recovery, as described in Annex </w:t>
            </w:r>
            <w:r w:rsidRPr="00C055B8">
              <w:t>C</w:t>
            </w:r>
            <w:r w:rsidRPr="00F35735">
              <w:t>.2.</w:t>
            </w:r>
          </w:p>
          <w:p w14:paraId="6317A97C" w14:textId="77777777" w:rsidR="00CA17E9" w:rsidRPr="00F35735" w:rsidRDefault="00243F61" w:rsidP="0020382A">
            <w:pPr>
              <w:pStyle w:val="TAL"/>
              <w:ind w:left="318" w:hanging="318"/>
              <w:rPr>
                <w:rFonts w:eastAsiaTheme="minorEastAsia"/>
              </w:rPr>
            </w:pPr>
            <w:r w:rsidRPr="00F35735">
              <w:rPr>
                <w:rFonts w:eastAsiaTheme="minorEastAsia"/>
              </w:rPr>
              <w:t>-</w:t>
            </w:r>
            <w:r w:rsidRPr="00F35735">
              <w:rPr>
                <w:rFonts w:eastAsia="Malgun Gothic"/>
              </w:rPr>
              <w:t xml:space="preserve"> </w:t>
            </w:r>
            <w:r w:rsidRPr="00F35735">
              <w:tab/>
            </w:r>
            <w:r w:rsidR="00CA17E9" w:rsidRPr="00F35735">
              <w:rPr>
                <w:rFonts w:eastAsiaTheme="minorEastAsia"/>
              </w:rPr>
              <w:t>Energy Supply IDs</w:t>
            </w:r>
            <w:r w:rsidRPr="00F35735">
              <w:rPr>
                <w:rFonts w:eastAsiaTheme="minorEastAsia"/>
              </w:rPr>
              <w:t xml:space="preserve"> of affected sites</w:t>
            </w:r>
            <w:r w:rsidR="00CA17E9" w:rsidRPr="00F35735">
              <w:rPr>
                <w:rFonts w:eastAsiaTheme="minorEastAsia"/>
              </w:rPr>
              <w:t>;</w:t>
            </w:r>
          </w:p>
          <w:p w14:paraId="1DCDD77C" w14:textId="77777777" w:rsidR="00CA17E9" w:rsidRPr="00F35735" w:rsidRDefault="00CA17E9" w:rsidP="0020382A">
            <w:pPr>
              <w:pStyle w:val="TAL"/>
              <w:ind w:left="318" w:hanging="318"/>
              <w:rPr>
                <w:rFonts w:eastAsiaTheme="minorEastAsia"/>
              </w:rPr>
            </w:pPr>
            <w:r w:rsidRPr="00F35735">
              <w:rPr>
                <w:rFonts w:eastAsiaTheme="minorEastAsia"/>
              </w:rPr>
              <w:t xml:space="preserve">- </w:t>
            </w:r>
            <w:r w:rsidRPr="00F35735">
              <w:tab/>
            </w:r>
            <w:r w:rsidRPr="00F35735">
              <w:rPr>
                <w:rFonts w:eastAsiaTheme="minorEastAsia"/>
              </w:rPr>
              <w:t>Base Station IDs (if applicable. The site may not be a base station, e.g. it could be data centre or other facility.)</w:t>
            </w:r>
          </w:p>
        </w:tc>
        <w:tc>
          <w:tcPr>
            <w:tcW w:w="2174" w:type="dxa"/>
          </w:tcPr>
          <w:p w14:paraId="7CD076ED" w14:textId="77777777" w:rsidR="00CA17E9" w:rsidRPr="00F35735" w:rsidRDefault="00CA17E9" w:rsidP="00F35735">
            <w:pPr>
              <w:pStyle w:val="TAL"/>
            </w:pPr>
            <w:r w:rsidRPr="00F35735">
              <w:t>Energy service recovery with redundant energy distribution topology</w:t>
            </w:r>
          </w:p>
        </w:tc>
      </w:tr>
      <w:tr w:rsidR="00CA17E9" w:rsidRPr="00861B8F" w14:paraId="3646DFB5" w14:textId="77777777" w:rsidTr="00F35735">
        <w:tc>
          <w:tcPr>
            <w:tcW w:w="1413" w:type="dxa"/>
          </w:tcPr>
          <w:p w14:paraId="1F23C0D8" w14:textId="77777777" w:rsidR="00CA17E9" w:rsidRPr="00F35735" w:rsidRDefault="00CA17E9" w:rsidP="00F35735">
            <w:pPr>
              <w:pStyle w:val="TAL"/>
            </w:pPr>
            <w:r w:rsidRPr="00F35735">
              <w:t>REQ-5.3-3</w:t>
            </w:r>
          </w:p>
        </w:tc>
        <w:tc>
          <w:tcPr>
            <w:tcW w:w="5763" w:type="dxa"/>
          </w:tcPr>
          <w:p w14:paraId="39A9E19B" w14:textId="77777777" w:rsidR="00CA17E9" w:rsidRPr="00F35735" w:rsidRDefault="00CA17E9" w:rsidP="00F35735">
            <w:pPr>
              <w:pStyle w:val="TAL"/>
              <w:rPr>
                <w:rFonts w:eastAsiaTheme="minorEastAsia"/>
              </w:rPr>
            </w:pPr>
            <w:r w:rsidRPr="00F35735">
              <w:rPr>
                <w:rFonts w:eastAsiaTheme="minorEastAsia"/>
              </w:rPr>
              <w:t>The 3GPP management system should support, subject to operator policy, regulatory requirements and contractual obligations, the capability to enable the DSO to obtain information from the MNO concerning the UPS capacity corresponding to a specific site including at least:</w:t>
            </w:r>
          </w:p>
          <w:p w14:paraId="4540C78F" w14:textId="77777777" w:rsidR="00CA17E9" w:rsidRPr="00F35735" w:rsidRDefault="00CA17E9" w:rsidP="00F35735">
            <w:pPr>
              <w:pStyle w:val="TAL"/>
            </w:pPr>
            <w:r w:rsidRPr="00F35735">
              <w:rPr>
                <w:rFonts w:eastAsiaTheme="minorEastAsia"/>
              </w:rPr>
              <w:t xml:space="preserve">- </w:t>
            </w:r>
            <w:r w:rsidRPr="00F35735">
              <w:tab/>
            </w:r>
            <w:r w:rsidRPr="00F35735">
              <w:rPr>
                <w:rFonts w:eastAsiaTheme="minorEastAsia"/>
              </w:rPr>
              <w:t>UPS capacity (in some units of duration).</w:t>
            </w:r>
          </w:p>
        </w:tc>
        <w:tc>
          <w:tcPr>
            <w:tcW w:w="2174" w:type="dxa"/>
          </w:tcPr>
          <w:p w14:paraId="61348107" w14:textId="77777777" w:rsidR="00CA17E9" w:rsidRPr="00F35735" w:rsidRDefault="00CA17E9" w:rsidP="00F35735">
            <w:pPr>
              <w:pStyle w:val="TAL"/>
            </w:pPr>
            <w:r w:rsidRPr="00F35735">
              <w:t>Energy service recovery with redundant energy distribution topology</w:t>
            </w:r>
          </w:p>
        </w:tc>
      </w:tr>
    </w:tbl>
    <w:p w14:paraId="5800E763" w14:textId="77777777" w:rsidR="00CA17E9" w:rsidRPr="00861B8F" w:rsidRDefault="00CA17E9" w:rsidP="00CA17E9"/>
    <w:p w14:paraId="35B9A97E" w14:textId="77777777" w:rsidR="00CA17E9" w:rsidRPr="00861B8F" w:rsidRDefault="00CA17E9" w:rsidP="00CA17E9">
      <w:r w:rsidRPr="00861B8F">
        <w:t xml:space="preserve">The following requirements apply to use cases with coordinated recovery without redundant topology (see </w:t>
      </w:r>
      <w:r>
        <w:t xml:space="preserve">Annex </w:t>
      </w:r>
      <w:r w:rsidR="00F953D3" w:rsidRPr="00C055B8">
        <w:t>C</w:t>
      </w:r>
      <w:r w:rsidRPr="00861B8F">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5763"/>
        <w:gridCol w:w="2174"/>
      </w:tblGrid>
      <w:tr w:rsidR="00CA17E9" w:rsidRPr="00861B8F" w14:paraId="4E097733" w14:textId="77777777" w:rsidTr="00F35735">
        <w:tc>
          <w:tcPr>
            <w:tcW w:w="1413" w:type="dxa"/>
          </w:tcPr>
          <w:p w14:paraId="2EA80929" w14:textId="77777777" w:rsidR="00CA17E9" w:rsidRPr="00861B8F" w:rsidRDefault="00CA17E9" w:rsidP="00F35735">
            <w:pPr>
              <w:pStyle w:val="TAH"/>
            </w:pPr>
            <w:r w:rsidRPr="00861B8F">
              <w:lastRenderedPageBreak/>
              <w:t>Requirement label</w:t>
            </w:r>
          </w:p>
        </w:tc>
        <w:tc>
          <w:tcPr>
            <w:tcW w:w="5763" w:type="dxa"/>
          </w:tcPr>
          <w:p w14:paraId="7F74412F" w14:textId="77777777" w:rsidR="00CA17E9" w:rsidRPr="00861B8F" w:rsidRDefault="00CA17E9" w:rsidP="00F35735">
            <w:pPr>
              <w:pStyle w:val="TAH"/>
            </w:pPr>
            <w:r w:rsidRPr="00861B8F">
              <w:t>Description</w:t>
            </w:r>
          </w:p>
        </w:tc>
        <w:tc>
          <w:tcPr>
            <w:tcW w:w="2174" w:type="dxa"/>
          </w:tcPr>
          <w:p w14:paraId="29F5995E" w14:textId="77777777" w:rsidR="00CA17E9" w:rsidRPr="00861B8F" w:rsidRDefault="00CA17E9" w:rsidP="00F35735">
            <w:pPr>
              <w:pStyle w:val="TAH"/>
            </w:pPr>
            <w:r w:rsidRPr="00861B8F">
              <w:t>Related use cases</w:t>
            </w:r>
          </w:p>
        </w:tc>
      </w:tr>
      <w:tr w:rsidR="00CA17E9" w:rsidRPr="00861B8F" w14:paraId="40FDDF4F" w14:textId="77777777" w:rsidTr="00F35735">
        <w:tc>
          <w:tcPr>
            <w:tcW w:w="1413" w:type="dxa"/>
          </w:tcPr>
          <w:p w14:paraId="5C2EC760" w14:textId="77777777" w:rsidR="00CA17E9" w:rsidRPr="00861B8F" w:rsidRDefault="00CA17E9" w:rsidP="00F35735">
            <w:pPr>
              <w:pStyle w:val="TAL"/>
            </w:pPr>
            <w:r w:rsidRPr="00861B8F">
              <w:t>REQ-5.3-5</w:t>
            </w:r>
          </w:p>
        </w:tc>
        <w:tc>
          <w:tcPr>
            <w:tcW w:w="5763" w:type="dxa"/>
          </w:tcPr>
          <w:p w14:paraId="09A3A4A4" w14:textId="77777777" w:rsidR="00CA17E9" w:rsidRPr="00861B8F" w:rsidRDefault="00243F61" w:rsidP="00F35735">
            <w:pPr>
              <w:pStyle w:val="TAL"/>
              <w:rPr>
                <w:rFonts w:eastAsia="DengXian"/>
              </w:rPr>
            </w:pPr>
            <w:r w:rsidRPr="00861B8F">
              <w:rPr>
                <w:rFonts w:eastAsia="DengXian"/>
              </w:rPr>
              <w:t>This requirement includes REQ-5.3-2, with the following extensions:</w:t>
            </w:r>
            <w:r w:rsidR="00CA17E9" w:rsidRPr="00861B8F">
              <w:rPr>
                <w:rFonts w:eastAsia="DengXian"/>
              </w:rPr>
              <w:t xml:space="preserve"> </w:t>
            </w:r>
          </w:p>
          <w:p w14:paraId="65EFD73B" w14:textId="298E8ED9" w:rsidR="00CA17E9" w:rsidRPr="00861B8F" w:rsidRDefault="00CA17E9" w:rsidP="0020382A">
            <w:pPr>
              <w:pStyle w:val="TAL"/>
              <w:ind w:left="318" w:hanging="318"/>
              <w:rPr>
                <w:rFonts w:eastAsia="DengXian"/>
              </w:rPr>
            </w:pPr>
            <w:r w:rsidRPr="00861B8F">
              <w:rPr>
                <w:rFonts w:eastAsia="DengXian"/>
              </w:rPr>
              <w:t xml:space="preserve">- </w:t>
            </w:r>
            <w:r w:rsidRPr="00861B8F">
              <w:tab/>
            </w:r>
            <w:r w:rsidRPr="00861B8F">
              <w:rPr>
                <w:rFonts w:eastAsia="DengXian"/>
              </w:rPr>
              <w:t>the expected restoration time of energy distribution services, such as repair or replacement of interrupted distribution cables, etc.</w:t>
            </w:r>
            <w:r w:rsidR="002D5833">
              <w:rPr>
                <w:rFonts w:eastAsia="DengXian"/>
              </w:rPr>
              <w:t xml:space="preserve"> </w:t>
            </w:r>
            <w:r w:rsidRPr="00861B8F">
              <w:rPr>
                <w:rFonts w:eastAsia="DengXian"/>
              </w:rPr>
              <w:t xml:space="preserve">for effected sites; </w:t>
            </w:r>
          </w:p>
          <w:p w14:paraId="3D20E05B" w14:textId="77777777" w:rsidR="00CA17E9" w:rsidRPr="00861B8F" w:rsidRDefault="00CA17E9" w:rsidP="0020382A">
            <w:pPr>
              <w:pStyle w:val="TAL"/>
              <w:ind w:left="318" w:hanging="318"/>
              <w:rPr>
                <w:rFonts w:eastAsia="DengXian"/>
              </w:rPr>
            </w:pPr>
            <w:r w:rsidRPr="00861B8F">
              <w:rPr>
                <w:rFonts w:eastAsia="DengXian"/>
              </w:rPr>
              <w:t xml:space="preserve">- </w:t>
            </w:r>
            <w:r w:rsidRPr="00861B8F">
              <w:tab/>
            </w:r>
            <w:r w:rsidRPr="00861B8F">
              <w:rPr>
                <w:rFonts w:eastAsia="DengXian"/>
              </w:rPr>
              <w:t>the expected start time, serving base stations and prioritized locations of Rapid Intervention;</w:t>
            </w:r>
          </w:p>
          <w:p w14:paraId="314BC872" w14:textId="77777777" w:rsidR="00CA17E9" w:rsidRPr="00861B8F" w:rsidRDefault="00CA17E9" w:rsidP="0020382A">
            <w:pPr>
              <w:pStyle w:val="TAL"/>
              <w:ind w:left="318" w:hanging="318"/>
              <w:rPr>
                <w:rFonts w:eastAsia="DengXian"/>
              </w:rPr>
            </w:pPr>
            <w:r w:rsidRPr="00861B8F">
              <w:rPr>
                <w:rFonts w:eastAsia="DengXian"/>
              </w:rPr>
              <w:t xml:space="preserve">- </w:t>
            </w:r>
            <w:r w:rsidRPr="00861B8F">
              <w:tab/>
            </w:r>
            <w:r w:rsidRPr="00861B8F">
              <w:rPr>
                <w:rFonts w:eastAsia="DengXian"/>
              </w:rPr>
              <w:t>the expected duration and, serving base stations and location of Rapid Intervention.</w:t>
            </w:r>
          </w:p>
        </w:tc>
        <w:tc>
          <w:tcPr>
            <w:tcW w:w="2174" w:type="dxa"/>
          </w:tcPr>
          <w:p w14:paraId="43557888" w14:textId="77777777" w:rsidR="00CA17E9" w:rsidRPr="00861B8F" w:rsidRDefault="00CA17E9" w:rsidP="00F35735">
            <w:pPr>
              <w:pStyle w:val="TAL"/>
            </w:pPr>
            <w:r w:rsidRPr="00861B8F">
              <w:t>Energy service recovery without redundant energy distribution topology</w:t>
            </w:r>
          </w:p>
        </w:tc>
      </w:tr>
      <w:tr w:rsidR="00CA17E9" w:rsidRPr="00861B8F" w14:paraId="0B9FBE24" w14:textId="77777777" w:rsidTr="00F35735">
        <w:tc>
          <w:tcPr>
            <w:tcW w:w="1413" w:type="dxa"/>
          </w:tcPr>
          <w:p w14:paraId="666CB4BC" w14:textId="77777777" w:rsidR="00CA17E9" w:rsidRPr="00861B8F" w:rsidRDefault="00CA17E9" w:rsidP="00F35735">
            <w:pPr>
              <w:pStyle w:val="TAL"/>
            </w:pPr>
            <w:r w:rsidRPr="00861B8F">
              <w:t>REQ-5.3-6</w:t>
            </w:r>
          </w:p>
        </w:tc>
        <w:tc>
          <w:tcPr>
            <w:tcW w:w="5763" w:type="dxa"/>
          </w:tcPr>
          <w:p w14:paraId="735E84BC" w14:textId="77777777" w:rsidR="00CA17E9" w:rsidRPr="00861B8F" w:rsidRDefault="00CA17E9" w:rsidP="00F35735">
            <w:pPr>
              <w:pStyle w:val="TAL"/>
              <w:rPr>
                <w:rFonts w:eastAsia="DengXian"/>
              </w:rPr>
            </w:pPr>
            <w:r w:rsidRPr="00861B8F">
              <w:rPr>
                <w:rFonts w:eastAsia="DengXian"/>
              </w:rPr>
              <w:t xml:space="preserve">The 3GPP management system should support, subject to operator policy, </w:t>
            </w:r>
            <w:r w:rsidRPr="00861B8F">
              <w:rPr>
                <w:rFonts w:eastAsiaTheme="minorEastAsia"/>
              </w:rPr>
              <w:t xml:space="preserve">regulatory requirements and contractual obligations, </w:t>
            </w:r>
            <w:r w:rsidRPr="00861B8F">
              <w:rPr>
                <w:rFonts w:eastAsia="DengXian"/>
              </w:rPr>
              <w:t>the capability to enable the MNO to provide the DSO with information concerning:</w:t>
            </w:r>
          </w:p>
          <w:p w14:paraId="0C17047B" w14:textId="77777777" w:rsidR="00CA17E9" w:rsidRPr="00861B8F" w:rsidRDefault="00CA17E9" w:rsidP="0020382A">
            <w:pPr>
              <w:pStyle w:val="TAL"/>
              <w:ind w:left="318" w:hanging="318"/>
              <w:rPr>
                <w:rFonts w:eastAsiaTheme="minorEastAsia"/>
              </w:rPr>
            </w:pPr>
            <w:r w:rsidRPr="00861B8F">
              <w:rPr>
                <w:rFonts w:eastAsia="DengXian"/>
              </w:rPr>
              <w:t xml:space="preserve">- </w:t>
            </w:r>
            <w:r w:rsidRPr="00861B8F">
              <w:tab/>
            </w:r>
            <w:r w:rsidRPr="00861B8F">
              <w:rPr>
                <w:rFonts w:eastAsia="DengXian"/>
              </w:rPr>
              <w:t xml:space="preserve">the </w:t>
            </w:r>
            <w:r w:rsidRPr="00861B8F">
              <w:rPr>
                <w:rFonts w:eastAsia="DengXian Light"/>
              </w:rPr>
              <w:t>time and duration for which MNO's communication service for DSO Rapid Recovery will be enabled for a particular site or location.</w:t>
            </w:r>
            <w:r w:rsidRPr="00861B8F">
              <w:rPr>
                <w:rFonts w:eastAsiaTheme="minorEastAsia"/>
              </w:rPr>
              <w:t xml:space="preserve"> </w:t>
            </w:r>
          </w:p>
        </w:tc>
        <w:tc>
          <w:tcPr>
            <w:tcW w:w="2174" w:type="dxa"/>
          </w:tcPr>
          <w:p w14:paraId="6A13909D" w14:textId="77777777" w:rsidR="00CA17E9" w:rsidRPr="00861B8F" w:rsidRDefault="00CA17E9" w:rsidP="00F35735">
            <w:pPr>
              <w:pStyle w:val="TAL"/>
            </w:pPr>
            <w:r w:rsidRPr="00861B8F">
              <w:t>Energy service recovery without redundant energy distribution topology</w:t>
            </w:r>
          </w:p>
        </w:tc>
      </w:tr>
    </w:tbl>
    <w:p w14:paraId="0A4E1C29" w14:textId="77777777" w:rsidR="00984FE3" w:rsidRPr="00861B8F" w:rsidRDefault="00984FE3" w:rsidP="00345C3A"/>
    <w:p w14:paraId="719B0365" w14:textId="77777777" w:rsidR="00375FBB" w:rsidRPr="00861B8F" w:rsidRDefault="00375FBB" w:rsidP="00375FBB">
      <w:pPr>
        <w:pStyle w:val="Heading1"/>
      </w:pPr>
      <w:bookmarkStart w:id="67" w:name="_Toc163029936"/>
      <w:bookmarkStart w:id="68" w:name="_Toc158125068"/>
      <w:r w:rsidRPr="00861B8F">
        <w:t>6</w:t>
      </w:r>
      <w:r w:rsidRPr="00861B8F">
        <w:tab/>
        <w:t>Informational model definitions</w:t>
      </w:r>
      <w:bookmarkEnd w:id="67"/>
      <w:r w:rsidRPr="00861B8F">
        <w:t xml:space="preserve"> </w:t>
      </w:r>
      <w:bookmarkEnd w:id="68"/>
    </w:p>
    <w:p w14:paraId="62DE23DD" w14:textId="77777777" w:rsidR="00375FBB" w:rsidRPr="00861B8F" w:rsidRDefault="00375FBB" w:rsidP="00375FBB">
      <w:pPr>
        <w:pStyle w:val="Heading2"/>
        <w:rPr>
          <w:rFonts w:eastAsia="SimSun"/>
        </w:rPr>
      </w:pPr>
      <w:bookmarkStart w:id="69" w:name="_Toc158125069"/>
      <w:bookmarkStart w:id="70" w:name="_Toc163029937"/>
      <w:r w:rsidRPr="00861B8F">
        <w:rPr>
          <w:rFonts w:eastAsia="SimSun"/>
        </w:rPr>
        <w:t>6.1</w:t>
      </w:r>
      <w:r w:rsidRPr="00861B8F">
        <w:rPr>
          <w:rFonts w:eastAsia="SimSun"/>
        </w:rPr>
        <w:tab/>
        <w:t>Imported and associated information</w:t>
      </w:r>
      <w:bookmarkEnd w:id="69"/>
      <w:bookmarkEnd w:id="70"/>
    </w:p>
    <w:p w14:paraId="7F12BDF5" w14:textId="77777777" w:rsidR="00A65D2D" w:rsidRPr="00861B8F" w:rsidRDefault="00A65D2D" w:rsidP="008C6F13">
      <w:pPr>
        <w:pStyle w:val="Heading3"/>
      </w:pPr>
      <w:bookmarkStart w:id="71" w:name="_Toc158125070"/>
      <w:bookmarkStart w:id="72" w:name="_Toc163029938"/>
      <w:r w:rsidRPr="00861B8F">
        <w:t>6.1.1</w:t>
      </w:r>
      <w:r w:rsidRPr="00861B8F">
        <w:tab/>
        <w:t>Imported information entities and local labels</w:t>
      </w:r>
      <w:bookmarkEnd w:id="71"/>
      <w:bookmarkEnd w:id="7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5103"/>
      </w:tblGrid>
      <w:tr w:rsidR="00A65D2D" w:rsidRPr="00861B8F" w14:paraId="4EC1AF5F"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shd w:val="clear" w:color="auto" w:fill="D9D9D9"/>
            <w:hideMark/>
          </w:tcPr>
          <w:p w14:paraId="0D0E56B2" w14:textId="77777777" w:rsidR="00A65D2D" w:rsidRPr="00861B8F" w:rsidRDefault="00A65D2D" w:rsidP="00293ED2">
            <w:pPr>
              <w:pStyle w:val="TAH"/>
            </w:pPr>
            <w:r w:rsidRPr="00861B8F">
              <w:t>Label reference</w:t>
            </w:r>
          </w:p>
        </w:tc>
        <w:tc>
          <w:tcPr>
            <w:tcW w:w="5103" w:type="dxa"/>
            <w:tcBorders>
              <w:top w:val="single" w:sz="4" w:space="0" w:color="auto"/>
              <w:left w:val="single" w:sz="4" w:space="0" w:color="auto"/>
              <w:bottom w:val="single" w:sz="4" w:space="0" w:color="auto"/>
              <w:right w:val="single" w:sz="4" w:space="0" w:color="auto"/>
            </w:tcBorders>
            <w:shd w:val="clear" w:color="auto" w:fill="D9D9D9"/>
            <w:hideMark/>
          </w:tcPr>
          <w:p w14:paraId="7A209359" w14:textId="77777777" w:rsidR="00A65D2D" w:rsidRPr="00861B8F" w:rsidRDefault="00A65D2D" w:rsidP="001544D6">
            <w:pPr>
              <w:keepNext/>
              <w:keepLines/>
              <w:spacing w:after="0"/>
              <w:jc w:val="center"/>
              <w:rPr>
                <w:rFonts w:ascii="Arial" w:hAnsi="Arial"/>
                <w:b/>
                <w:sz w:val="18"/>
              </w:rPr>
            </w:pPr>
            <w:r w:rsidRPr="00861B8F">
              <w:rPr>
                <w:rFonts w:ascii="Arial" w:hAnsi="Arial"/>
                <w:b/>
                <w:sz w:val="18"/>
              </w:rPr>
              <w:t xml:space="preserve">Local label </w:t>
            </w:r>
          </w:p>
        </w:tc>
      </w:tr>
      <w:tr w:rsidR="00A65D2D" w:rsidRPr="00861B8F" w14:paraId="4D2994E2"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7771BB08" w14:textId="77777777" w:rsidR="00A65D2D" w:rsidRPr="00861B8F" w:rsidRDefault="00A65D2D" w:rsidP="001544D6">
            <w:pPr>
              <w:keepNext/>
              <w:keepLines/>
              <w:spacing w:after="0"/>
              <w:rPr>
                <w:rFonts w:ascii="Arial" w:hAnsi="Arial"/>
                <w:sz w:val="18"/>
                <w:lang w:eastAsia="zh-CN"/>
              </w:rPr>
            </w:pPr>
            <w:bookmarkStart w:id="73" w:name="_MCCTEMPBM_CRPT47640005___7"/>
            <w:r w:rsidRPr="00861B8F">
              <w:rPr>
                <w:rFonts w:ascii="Arial" w:hAnsi="Arial"/>
                <w:sz w:val="18"/>
              </w:rPr>
              <w:t>TS 28.6</w:t>
            </w:r>
            <w:r w:rsidR="009D3CF0" w:rsidRPr="00861B8F">
              <w:rPr>
                <w:rFonts w:ascii="Arial" w:hAnsi="Arial"/>
                <w:sz w:val="18"/>
              </w:rPr>
              <w:t xml:space="preserve">22 </w:t>
            </w:r>
            <w:bookmarkStart w:id="74" w:name="MCCTEMPBM_00000028"/>
            <w:r w:rsidR="009D3CF0" w:rsidRPr="00861B8F">
              <w:rPr>
                <w:rFonts w:ascii="Arial" w:hAnsi="Arial"/>
                <w:sz w:val="18"/>
              </w:rPr>
              <w:t>[20</w:t>
            </w:r>
            <w:r w:rsidRPr="00861B8F">
              <w:rPr>
                <w:rFonts w:ascii="Arial" w:hAnsi="Arial"/>
                <w:sz w:val="18"/>
              </w:rPr>
              <w:t>]</w:t>
            </w:r>
            <w:bookmarkEnd w:id="74"/>
            <w:r w:rsidRPr="00861B8F">
              <w:rPr>
                <w:rFonts w:ascii="Arial" w:hAnsi="Arial"/>
                <w:sz w:val="18"/>
              </w:rPr>
              <w:t xml:space="preserve">, IOC, </w:t>
            </w:r>
            <w:r w:rsidRPr="00861B8F">
              <w:rPr>
                <w:rFonts w:ascii="Courier New" w:hAnsi="Courier New" w:cs="Courier New"/>
                <w:lang w:eastAsia="zh-CN"/>
              </w:rPr>
              <w:t>P</w:t>
            </w:r>
            <w:r w:rsidRPr="00861B8F">
              <w:rPr>
                <w:rFonts w:ascii="Courier New" w:hAnsi="Courier New" w:cs="Courier New"/>
                <w:sz w:val="18"/>
                <w:lang w:eastAsia="zh-CN"/>
              </w:rPr>
              <w:t>erfMetricJob</w:t>
            </w:r>
            <w:bookmarkEnd w:id="73"/>
          </w:p>
        </w:tc>
        <w:tc>
          <w:tcPr>
            <w:tcW w:w="5103" w:type="dxa"/>
            <w:tcBorders>
              <w:top w:val="single" w:sz="4" w:space="0" w:color="auto"/>
              <w:left w:val="single" w:sz="4" w:space="0" w:color="auto"/>
              <w:bottom w:val="single" w:sz="4" w:space="0" w:color="auto"/>
              <w:right w:val="single" w:sz="4" w:space="0" w:color="auto"/>
            </w:tcBorders>
            <w:hideMark/>
          </w:tcPr>
          <w:p w14:paraId="612114D8" w14:textId="77777777" w:rsidR="00A65D2D" w:rsidRPr="00861B8F" w:rsidRDefault="00A65D2D" w:rsidP="001544D6">
            <w:pPr>
              <w:keepNext/>
              <w:keepLines/>
              <w:spacing w:after="0"/>
              <w:rPr>
                <w:rFonts w:ascii="Courier New" w:hAnsi="Courier New" w:cs="Courier New"/>
                <w:sz w:val="18"/>
                <w:lang w:eastAsia="zh-CN"/>
              </w:rPr>
            </w:pPr>
            <w:bookmarkStart w:id="75" w:name="_MCCTEMPBM_CRPT47640006___7"/>
            <w:r w:rsidRPr="00861B8F">
              <w:rPr>
                <w:rFonts w:ascii="Courier New" w:hAnsi="Courier New" w:cs="Courier New"/>
                <w:sz w:val="18"/>
                <w:lang w:eastAsia="zh-CN"/>
              </w:rPr>
              <w:t>PerfMetricJob</w:t>
            </w:r>
            <w:bookmarkEnd w:id="75"/>
          </w:p>
        </w:tc>
      </w:tr>
      <w:tr w:rsidR="00A65D2D" w:rsidRPr="00861B8F" w14:paraId="23FE23A7"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4F4189F4" w14:textId="77777777" w:rsidR="00A65D2D" w:rsidRPr="00861B8F" w:rsidRDefault="00A65D2D" w:rsidP="001544D6">
            <w:pPr>
              <w:keepNext/>
              <w:keepLines/>
              <w:spacing w:after="0"/>
              <w:rPr>
                <w:rFonts w:ascii="Arial" w:hAnsi="Arial"/>
                <w:sz w:val="18"/>
              </w:rPr>
            </w:pPr>
            <w:bookmarkStart w:id="76" w:name="_MCCTEMPBM_CRPT47640007___7"/>
            <w:r w:rsidRPr="00861B8F">
              <w:rPr>
                <w:rFonts w:ascii="Arial" w:hAnsi="Arial"/>
                <w:sz w:val="18"/>
              </w:rPr>
              <w:t xml:space="preserve">TS 28.622 </w:t>
            </w:r>
            <w:bookmarkStart w:id="77" w:name="MCCTEMPBM_00000029"/>
            <w:r w:rsidRPr="00861B8F">
              <w:rPr>
                <w:rFonts w:ascii="Arial" w:hAnsi="Arial"/>
                <w:sz w:val="18"/>
              </w:rPr>
              <w:t>[</w:t>
            </w:r>
            <w:r w:rsidR="009D3CF0" w:rsidRPr="00861B8F">
              <w:rPr>
                <w:rFonts w:ascii="Arial" w:hAnsi="Arial"/>
                <w:sz w:val="18"/>
              </w:rPr>
              <w:t>20]</w:t>
            </w:r>
            <w:bookmarkEnd w:id="77"/>
            <w:r w:rsidRPr="00861B8F">
              <w:rPr>
                <w:rFonts w:ascii="Arial" w:hAnsi="Arial"/>
                <w:sz w:val="18"/>
              </w:rPr>
              <w:t xml:space="preserve">, IOC, </w:t>
            </w:r>
            <w:r w:rsidRPr="00861B8F">
              <w:rPr>
                <w:rFonts w:ascii="Courier New" w:hAnsi="Courier New" w:cs="Courier New"/>
                <w:sz w:val="18"/>
                <w:lang w:eastAsia="zh-CN"/>
              </w:rPr>
              <w:t>ThresholdMonitor</w:t>
            </w:r>
            <w:bookmarkEnd w:id="76"/>
          </w:p>
        </w:tc>
        <w:tc>
          <w:tcPr>
            <w:tcW w:w="5103" w:type="dxa"/>
            <w:tcBorders>
              <w:top w:val="single" w:sz="4" w:space="0" w:color="auto"/>
              <w:left w:val="single" w:sz="4" w:space="0" w:color="auto"/>
              <w:bottom w:val="single" w:sz="4" w:space="0" w:color="auto"/>
              <w:right w:val="single" w:sz="4" w:space="0" w:color="auto"/>
            </w:tcBorders>
            <w:hideMark/>
          </w:tcPr>
          <w:p w14:paraId="2056260A" w14:textId="77777777" w:rsidR="00A65D2D" w:rsidRPr="00861B8F" w:rsidRDefault="00A65D2D" w:rsidP="001544D6">
            <w:pPr>
              <w:keepNext/>
              <w:keepLines/>
              <w:spacing w:after="0"/>
              <w:rPr>
                <w:rFonts w:ascii="Courier New" w:hAnsi="Courier New" w:cs="Courier New"/>
                <w:sz w:val="18"/>
                <w:lang w:eastAsia="zh-CN"/>
              </w:rPr>
            </w:pPr>
            <w:bookmarkStart w:id="78" w:name="_MCCTEMPBM_CRPT47640008___7"/>
            <w:r w:rsidRPr="00861B8F">
              <w:rPr>
                <w:rFonts w:ascii="Courier New" w:hAnsi="Courier New" w:cs="Courier New"/>
                <w:sz w:val="18"/>
                <w:lang w:eastAsia="zh-CN"/>
              </w:rPr>
              <w:t>ThresholdMonitor</w:t>
            </w:r>
            <w:bookmarkEnd w:id="78"/>
          </w:p>
        </w:tc>
      </w:tr>
      <w:tr w:rsidR="00A65D2D" w:rsidRPr="00861B8F" w14:paraId="25818EA0"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67AA8539" w14:textId="77777777" w:rsidR="00A65D2D" w:rsidRPr="00861B8F" w:rsidRDefault="00A65D2D" w:rsidP="001544D6">
            <w:pPr>
              <w:keepNext/>
              <w:keepLines/>
              <w:spacing w:after="0"/>
              <w:rPr>
                <w:rFonts w:ascii="Arial" w:hAnsi="Arial"/>
                <w:sz w:val="18"/>
              </w:rPr>
            </w:pPr>
            <w:bookmarkStart w:id="79" w:name="_MCCTEMPBM_CRPT47640009___7"/>
            <w:r w:rsidRPr="00861B8F">
              <w:rPr>
                <w:rFonts w:ascii="Arial" w:hAnsi="Arial"/>
                <w:sz w:val="18"/>
              </w:rPr>
              <w:t>TS 28.6</w:t>
            </w:r>
            <w:r w:rsidR="009D3CF0" w:rsidRPr="00861B8F">
              <w:rPr>
                <w:rFonts w:ascii="Arial" w:hAnsi="Arial"/>
                <w:sz w:val="18"/>
              </w:rPr>
              <w:t xml:space="preserve">22 </w:t>
            </w:r>
            <w:bookmarkStart w:id="80" w:name="MCCTEMPBM_00000030"/>
            <w:r w:rsidR="009D3CF0" w:rsidRPr="00861B8F">
              <w:rPr>
                <w:rFonts w:ascii="Arial" w:hAnsi="Arial"/>
                <w:sz w:val="18"/>
              </w:rPr>
              <w:t>[20</w:t>
            </w:r>
            <w:r w:rsidRPr="00861B8F">
              <w:rPr>
                <w:rFonts w:ascii="Arial" w:hAnsi="Arial"/>
                <w:sz w:val="18"/>
              </w:rPr>
              <w:t>]</w:t>
            </w:r>
            <w:bookmarkEnd w:id="80"/>
            <w:r w:rsidRPr="00861B8F">
              <w:rPr>
                <w:rFonts w:ascii="Arial" w:hAnsi="Arial"/>
                <w:sz w:val="18"/>
              </w:rPr>
              <w:t xml:space="preserve">, IOC, </w:t>
            </w:r>
            <w:r w:rsidRPr="00861B8F">
              <w:rPr>
                <w:rFonts w:ascii="Courier New" w:hAnsi="Courier New" w:cs="Courier New"/>
                <w:sz w:val="18"/>
                <w:lang w:eastAsia="zh-CN"/>
              </w:rPr>
              <w:t>NtfSubscriptionControl</w:t>
            </w:r>
            <w:bookmarkEnd w:id="79"/>
          </w:p>
        </w:tc>
        <w:tc>
          <w:tcPr>
            <w:tcW w:w="5103" w:type="dxa"/>
            <w:tcBorders>
              <w:top w:val="single" w:sz="4" w:space="0" w:color="auto"/>
              <w:left w:val="single" w:sz="4" w:space="0" w:color="auto"/>
              <w:bottom w:val="single" w:sz="4" w:space="0" w:color="auto"/>
              <w:right w:val="single" w:sz="4" w:space="0" w:color="auto"/>
            </w:tcBorders>
            <w:hideMark/>
          </w:tcPr>
          <w:p w14:paraId="13C5C775" w14:textId="77777777" w:rsidR="00A65D2D" w:rsidRPr="00861B8F" w:rsidRDefault="00A65D2D" w:rsidP="001544D6">
            <w:pPr>
              <w:keepNext/>
              <w:keepLines/>
              <w:spacing w:after="0"/>
              <w:rPr>
                <w:rFonts w:ascii="Courier New" w:hAnsi="Courier New" w:cs="Courier New"/>
                <w:sz w:val="18"/>
              </w:rPr>
            </w:pPr>
            <w:bookmarkStart w:id="81" w:name="_MCCTEMPBM_CRPT47640010___7"/>
            <w:r w:rsidRPr="00861B8F">
              <w:rPr>
                <w:rFonts w:ascii="Courier New" w:hAnsi="Courier New" w:cs="Courier New"/>
                <w:sz w:val="18"/>
                <w:lang w:eastAsia="zh-CN"/>
              </w:rPr>
              <w:t>NtfSubscriptionControl</w:t>
            </w:r>
            <w:bookmarkEnd w:id="81"/>
          </w:p>
        </w:tc>
      </w:tr>
      <w:tr w:rsidR="00A65D2D" w:rsidRPr="00861B8F" w14:paraId="1871EB43"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tcPr>
          <w:p w14:paraId="76494FA9" w14:textId="77777777" w:rsidR="00A65D2D" w:rsidRPr="00861B8F" w:rsidRDefault="009D3CF0" w:rsidP="001544D6">
            <w:pPr>
              <w:keepNext/>
              <w:keepLines/>
              <w:spacing w:after="0"/>
              <w:rPr>
                <w:rFonts w:ascii="Arial" w:hAnsi="Arial"/>
                <w:sz w:val="18"/>
              </w:rPr>
            </w:pPr>
            <w:bookmarkStart w:id="82" w:name="_MCCTEMPBM_CRPT47640011___7"/>
            <w:r w:rsidRPr="00861B8F">
              <w:rPr>
                <w:rFonts w:ascii="Arial" w:hAnsi="Arial"/>
                <w:sz w:val="18"/>
              </w:rPr>
              <w:t xml:space="preserve">TS 28.622 </w:t>
            </w:r>
            <w:bookmarkStart w:id="83" w:name="MCCTEMPBM_00000031"/>
            <w:r w:rsidRPr="00861B8F">
              <w:rPr>
                <w:rFonts w:ascii="Arial" w:hAnsi="Arial"/>
                <w:sz w:val="18"/>
              </w:rPr>
              <w:t>[20</w:t>
            </w:r>
            <w:r w:rsidR="00A65D2D" w:rsidRPr="00861B8F">
              <w:rPr>
                <w:rFonts w:ascii="Arial" w:hAnsi="Arial"/>
                <w:sz w:val="18"/>
              </w:rPr>
              <w:t>]</w:t>
            </w:r>
            <w:bookmarkEnd w:id="83"/>
            <w:r w:rsidR="00A65D2D" w:rsidRPr="00861B8F">
              <w:rPr>
                <w:rFonts w:ascii="Arial" w:hAnsi="Arial"/>
                <w:sz w:val="18"/>
              </w:rPr>
              <w:t xml:space="preserve">, choice, </w:t>
            </w:r>
            <w:r w:rsidR="00A65D2D" w:rsidRPr="00861B8F">
              <w:rPr>
                <w:rFonts w:ascii="Courier New" w:hAnsi="Courier New" w:cs="Courier New"/>
                <w:sz w:val="18"/>
                <w:lang w:eastAsia="zh-CN"/>
              </w:rPr>
              <w:t>AreaOfInterest</w:t>
            </w:r>
            <w:bookmarkEnd w:id="82"/>
          </w:p>
        </w:tc>
        <w:tc>
          <w:tcPr>
            <w:tcW w:w="5103" w:type="dxa"/>
            <w:tcBorders>
              <w:top w:val="single" w:sz="4" w:space="0" w:color="auto"/>
              <w:left w:val="single" w:sz="4" w:space="0" w:color="auto"/>
              <w:bottom w:val="single" w:sz="4" w:space="0" w:color="auto"/>
              <w:right w:val="single" w:sz="4" w:space="0" w:color="auto"/>
            </w:tcBorders>
          </w:tcPr>
          <w:p w14:paraId="758207CB" w14:textId="77777777" w:rsidR="00A65D2D" w:rsidRPr="00861B8F" w:rsidRDefault="00A65D2D" w:rsidP="001544D6">
            <w:pPr>
              <w:keepNext/>
              <w:keepLines/>
              <w:spacing w:after="0"/>
              <w:rPr>
                <w:rFonts w:ascii="Courier New" w:hAnsi="Courier New" w:cs="Courier New"/>
                <w:sz w:val="18"/>
                <w:lang w:eastAsia="zh-CN"/>
              </w:rPr>
            </w:pPr>
            <w:bookmarkStart w:id="84" w:name="_MCCTEMPBM_CRPT47640012___7"/>
            <w:r w:rsidRPr="00861B8F">
              <w:rPr>
                <w:rFonts w:ascii="Courier New" w:hAnsi="Courier New" w:cs="Courier New"/>
                <w:sz w:val="18"/>
                <w:lang w:eastAsia="zh-CN"/>
              </w:rPr>
              <w:t>AreaOfInterest</w:t>
            </w:r>
            <w:bookmarkEnd w:id="84"/>
          </w:p>
        </w:tc>
      </w:tr>
    </w:tbl>
    <w:p w14:paraId="655B2E32" w14:textId="77777777" w:rsidR="00293ED2" w:rsidRPr="00861B8F" w:rsidRDefault="00293ED2" w:rsidP="00293ED2">
      <w:bookmarkStart w:id="85" w:name="_Toc158125071"/>
    </w:p>
    <w:p w14:paraId="76083197" w14:textId="77777777" w:rsidR="008C6F13" w:rsidRPr="00861B8F" w:rsidRDefault="008C6F13" w:rsidP="008C6F13">
      <w:pPr>
        <w:pStyle w:val="Heading3"/>
      </w:pPr>
      <w:bookmarkStart w:id="86" w:name="_Toc163029939"/>
      <w:r w:rsidRPr="00861B8F">
        <w:t>6.1.2</w:t>
      </w:r>
      <w:r w:rsidRPr="00861B8F">
        <w:tab/>
        <w:t>Associated information entities and local labels</w:t>
      </w:r>
      <w:bookmarkEnd w:id="85"/>
      <w:bookmarkEnd w:id="86"/>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20"/>
        <w:gridCol w:w="3113"/>
      </w:tblGrid>
      <w:tr w:rsidR="008C6F13" w:rsidRPr="00861B8F" w14:paraId="24B4F9CE" w14:textId="77777777" w:rsidTr="001544D6">
        <w:trPr>
          <w:cantSplit/>
          <w:jc w:val="center"/>
        </w:trPr>
        <w:tc>
          <w:tcPr>
            <w:tcW w:w="6520" w:type="dxa"/>
            <w:tcBorders>
              <w:top w:val="single" w:sz="4" w:space="0" w:color="auto"/>
              <w:left w:val="single" w:sz="4" w:space="0" w:color="auto"/>
              <w:bottom w:val="single" w:sz="4" w:space="0" w:color="auto"/>
              <w:right w:val="single" w:sz="4" w:space="0" w:color="auto"/>
            </w:tcBorders>
            <w:shd w:val="clear" w:color="auto" w:fill="D9D9D9"/>
            <w:hideMark/>
          </w:tcPr>
          <w:p w14:paraId="3363709B" w14:textId="77777777" w:rsidR="008C6F13" w:rsidRPr="00861B8F" w:rsidRDefault="008C6F13" w:rsidP="00293ED2">
            <w:pPr>
              <w:pStyle w:val="TAH"/>
            </w:pPr>
            <w:r w:rsidRPr="00861B8F">
              <w:t>Label reference</w:t>
            </w:r>
          </w:p>
        </w:tc>
        <w:tc>
          <w:tcPr>
            <w:tcW w:w="3113" w:type="dxa"/>
            <w:tcBorders>
              <w:top w:val="single" w:sz="4" w:space="0" w:color="auto"/>
              <w:left w:val="single" w:sz="4" w:space="0" w:color="auto"/>
              <w:bottom w:val="single" w:sz="4" w:space="0" w:color="auto"/>
              <w:right w:val="single" w:sz="4" w:space="0" w:color="auto"/>
            </w:tcBorders>
            <w:shd w:val="clear" w:color="auto" w:fill="D9D9D9"/>
            <w:hideMark/>
          </w:tcPr>
          <w:p w14:paraId="08E3C2CD" w14:textId="77777777" w:rsidR="008C6F13" w:rsidRPr="00861B8F" w:rsidRDefault="008C6F13" w:rsidP="001544D6">
            <w:pPr>
              <w:keepNext/>
              <w:keepLines/>
              <w:spacing w:after="0"/>
              <w:jc w:val="center"/>
              <w:rPr>
                <w:rFonts w:ascii="Arial" w:hAnsi="Arial"/>
                <w:b/>
                <w:sz w:val="18"/>
              </w:rPr>
            </w:pPr>
            <w:r w:rsidRPr="00861B8F">
              <w:rPr>
                <w:rFonts w:ascii="Arial" w:hAnsi="Arial"/>
                <w:b/>
                <w:sz w:val="18"/>
              </w:rPr>
              <w:t xml:space="preserve">Local label </w:t>
            </w:r>
          </w:p>
        </w:tc>
      </w:tr>
      <w:tr w:rsidR="008C6F13" w:rsidRPr="00861B8F" w14:paraId="36A39715" w14:textId="77777777" w:rsidTr="001544D6">
        <w:trPr>
          <w:cantSplit/>
          <w:jc w:val="center"/>
        </w:trPr>
        <w:tc>
          <w:tcPr>
            <w:tcW w:w="6520" w:type="dxa"/>
            <w:tcBorders>
              <w:top w:val="single" w:sz="4" w:space="0" w:color="auto"/>
              <w:left w:val="single" w:sz="4" w:space="0" w:color="auto"/>
              <w:bottom w:val="single" w:sz="4" w:space="0" w:color="auto"/>
              <w:right w:val="single" w:sz="4" w:space="0" w:color="auto"/>
            </w:tcBorders>
            <w:hideMark/>
          </w:tcPr>
          <w:p w14:paraId="4DE02AAD" w14:textId="77777777" w:rsidR="008C6F13" w:rsidRPr="00861B8F" w:rsidRDefault="008C6F13" w:rsidP="001544D6">
            <w:pPr>
              <w:keepNext/>
              <w:keepLines/>
              <w:spacing w:after="0"/>
              <w:rPr>
                <w:rFonts w:ascii="Arial" w:hAnsi="Arial"/>
                <w:sz w:val="18"/>
              </w:rPr>
            </w:pPr>
            <w:bookmarkStart w:id="87" w:name="_MCCTEMPBM_CRPT47640014___7"/>
            <w:r w:rsidRPr="00861B8F">
              <w:rPr>
                <w:rFonts w:ascii="Arial" w:hAnsi="Arial"/>
                <w:sz w:val="18"/>
              </w:rPr>
              <w:t xml:space="preserve">TS 28.622 </w:t>
            </w:r>
            <w:bookmarkStart w:id="88" w:name="MCCTEMPBM_00000032"/>
            <w:r w:rsidRPr="00861B8F">
              <w:rPr>
                <w:rFonts w:ascii="Arial" w:hAnsi="Arial"/>
                <w:sz w:val="18"/>
              </w:rPr>
              <w:t>[</w:t>
            </w:r>
            <w:r w:rsidR="009D3CF0" w:rsidRPr="00861B8F">
              <w:rPr>
                <w:rFonts w:ascii="Arial" w:hAnsi="Arial"/>
                <w:sz w:val="18"/>
                <w:lang w:eastAsia="zh-CN"/>
              </w:rPr>
              <w:t>20</w:t>
            </w:r>
            <w:r w:rsidRPr="00861B8F">
              <w:rPr>
                <w:rFonts w:ascii="Arial" w:hAnsi="Arial"/>
                <w:sz w:val="18"/>
              </w:rPr>
              <w:t>]</w:t>
            </w:r>
            <w:bookmarkEnd w:id="88"/>
            <w:r w:rsidRPr="00861B8F">
              <w:rPr>
                <w:rFonts w:ascii="Arial" w:hAnsi="Arial"/>
                <w:sz w:val="18"/>
              </w:rPr>
              <w:t xml:space="preserve">, IOC, </w:t>
            </w:r>
            <w:r w:rsidRPr="00861B8F">
              <w:rPr>
                <w:rFonts w:ascii="Courier New" w:hAnsi="Courier New" w:cs="Courier New"/>
                <w:sz w:val="18"/>
                <w:lang w:eastAsia="zh-CN"/>
              </w:rPr>
              <w:t>ManagedElement</w:t>
            </w:r>
            <w:bookmarkEnd w:id="87"/>
          </w:p>
        </w:tc>
        <w:tc>
          <w:tcPr>
            <w:tcW w:w="3113" w:type="dxa"/>
            <w:tcBorders>
              <w:top w:val="single" w:sz="4" w:space="0" w:color="auto"/>
              <w:left w:val="single" w:sz="4" w:space="0" w:color="auto"/>
              <w:bottom w:val="single" w:sz="4" w:space="0" w:color="auto"/>
              <w:right w:val="single" w:sz="4" w:space="0" w:color="auto"/>
            </w:tcBorders>
            <w:hideMark/>
          </w:tcPr>
          <w:p w14:paraId="2BD21CB2" w14:textId="77777777" w:rsidR="008C6F13" w:rsidRPr="00861B8F" w:rsidRDefault="008C6F13" w:rsidP="001544D6">
            <w:pPr>
              <w:keepNext/>
              <w:keepLines/>
              <w:spacing w:after="0"/>
              <w:rPr>
                <w:rFonts w:ascii="Courier New" w:hAnsi="Courier New" w:cs="Courier New"/>
                <w:sz w:val="18"/>
                <w:lang w:eastAsia="zh-CN"/>
              </w:rPr>
            </w:pPr>
            <w:bookmarkStart w:id="89" w:name="_MCCTEMPBM_CRPT47640015___7"/>
            <w:r w:rsidRPr="00861B8F">
              <w:rPr>
                <w:rFonts w:ascii="Courier New" w:hAnsi="Courier New" w:cs="Courier New"/>
                <w:sz w:val="18"/>
                <w:lang w:eastAsia="zh-CN"/>
              </w:rPr>
              <w:t>ManagedElement</w:t>
            </w:r>
            <w:bookmarkEnd w:id="89"/>
          </w:p>
        </w:tc>
      </w:tr>
      <w:tr w:rsidR="008C6F13" w:rsidRPr="00861B8F" w14:paraId="400CD5E8" w14:textId="77777777" w:rsidTr="001544D6">
        <w:trPr>
          <w:cantSplit/>
          <w:jc w:val="center"/>
        </w:trPr>
        <w:tc>
          <w:tcPr>
            <w:tcW w:w="6520" w:type="dxa"/>
            <w:tcBorders>
              <w:top w:val="single" w:sz="4" w:space="0" w:color="auto"/>
              <w:left w:val="single" w:sz="4" w:space="0" w:color="auto"/>
              <w:bottom w:val="single" w:sz="4" w:space="0" w:color="auto"/>
              <w:right w:val="single" w:sz="4" w:space="0" w:color="auto"/>
            </w:tcBorders>
            <w:hideMark/>
          </w:tcPr>
          <w:p w14:paraId="3CE7BFDE" w14:textId="77777777" w:rsidR="008C6F13" w:rsidRPr="00861B8F" w:rsidRDefault="009D3CF0" w:rsidP="001544D6">
            <w:pPr>
              <w:keepNext/>
              <w:keepLines/>
              <w:spacing w:after="0"/>
              <w:rPr>
                <w:rFonts w:ascii="Arial" w:hAnsi="Arial"/>
                <w:sz w:val="18"/>
              </w:rPr>
            </w:pPr>
            <w:bookmarkStart w:id="90" w:name="_MCCTEMPBM_CRPT47640016___7"/>
            <w:r w:rsidRPr="00861B8F">
              <w:rPr>
                <w:rFonts w:ascii="Arial" w:hAnsi="Arial"/>
                <w:sz w:val="18"/>
              </w:rPr>
              <w:t xml:space="preserve">TS 28.622 </w:t>
            </w:r>
            <w:bookmarkStart w:id="91" w:name="MCCTEMPBM_00000033"/>
            <w:r w:rsidRPr="00861B8F">
              <w:rPr>
                <w:rFonts w:ascii="Arial" w:hAnsi="Arial"/>
                <w:sz w:val="18"/>
              </w:rPr>
              <w:t>[20</w:t>
            </w:r>
            <w:r w:rsidR="008C6F13" w:rsidRPr="00861B8F">
              <w:rPr>
                <w:rFonts w:ascii="Arial" w:hAnsi="Arial"/>
                <w:sz w:val="18"/>
              </w:rPr>
              <w:t>]</w:t>
            </w:r>
            <w:bookmarkEnd w:id="91"/>
            <w:r w:rsidR="008C6F13" w:rsidRPr="00861B8F">
              <w:rPr>
                <w:rFonts w:ascii="Arial" w:hAnsi="Arial"/>
                <w:sz w:val="18"/>
              </w:rPr>
              <w:t xml:space="preserve">, IOC, </w:t>
            </w:r>
            <w:r w:rsidR="008C6F13" w:rsidRPr="00861B8F">
              <w:rPr>
                <w:rFonts w:ascii="Courier New" w:hAnsi="Courier New" w:cs="Courier New"/>
                <w:sz w:val="18"/>
              </w:rPr>
              <w:t>SubNetwork</w:t>
            </w:r>
            <w:bookmarkEnd w:id="90"/>
          </w:p>
        </w:tc>
        <w:tc>
          <w:tcPr>
            <w:tcW w:w="3113" w:type="dxa"/>
            <w:tcBorders>
              <w:top w:val="single" w:sz="4" w:space="0" w:color="auto"/>
              <w:left w:val="single" w:sz="4" w:space="0" w:color="auto"/>
              <w:bottom w:val="single" w:sz="4" w:space="0" w:color="auto"/>
              <w:right w:val="single" w:sz="4" w:space="0" w:color="auto"/>
            </w:tcBorders>
            <w:hideMark/>
          </w:tcPr>
          <w:p w14:paraId="21B88D2E" w14:textId="77777777" w:rsidR="008C6F13" w:rsidRPr="00861B8F" w:rsidRDefault="008C6F13" w:rsidP="001544D6">
            <w:pPr>
              <w:keepNext/>
              <w:keepLines/>
              <w:spacing w:after="0"/>
              <w:rPr>
                <w:rFonts w:ascii="Courier New" w:hAnsi="Courier New" w:cs="Courier New"/>
                <w:sz w:val="18"/>
              </w:rPr>
            </w:pPr>
            <w:bookmarkStart w:id="92" w:name="_MCCTEMPBM_CRPT47640017___7"/>
            <w:r w:rsidRPr="00861B8F">
              <w:rPr>
                <w:rFonts w:ascii="Courier New" w:hAnsi="Courier New" w:cs="Courier New"/>
                <w:sz w:val="18"/>
              </w:rPr>
              <w:t>SubNetwork</w:t>
            </w:r>
            <w:bookmarkEnd w:id="92"/>
          </w:p>
        </w:tc>
      </w:tr>
    </w:tbl>
    <w:p w14:paraId="477707F6" w14:textId="77777777" w:rsidR="00293ED2" w:rsidRPr="00861B8F" w:rsidRDefault="00293ED2" w:rsidP="00293ED2">
      <w:pPr>
        <w:rPr>
          <w:rFonts w:eastAsia="SimSun"/>
        </w:rPr>
      </w:pPr>
      <w:bookmarkStart w:id="93" w:name="_Toc158125072"/>
    </w:p>
    <w:p w14:paraId="3C794AAC" w14:textId="77777777" w:rsidR="00375FBB" w:rsidRPr="00861B8F" w:rsidRDefault="00375FBB" w:rsidP="00375FBB">
      <w:pPr>
        <w:pStyle w:val="Heading2"/>
        <w:rPr>
          <w:rFonts w:eastAsia="SimSun"/>
        </w:rPr>
      </w:pPr>
      <w:bookmarkStart w:id="94" w:name="_Toc163029940"/>
      <w:r w:rsidRPr="00861B8F">
        <w:rPr>
          <w:rFonts w:eastAsia="SimSun"/>
        </w:rPr>
        <w:t>6.2</w:t>
      </w:r>
      <w:r w:rsidRPr="00861B8F">
        <w:rPr>
          <w:rFonts w:eastAsia="SimSun"/>
        </w:rPr>
        <w:tab/>
        <w:t>Class diagrams</w:t>
      </w:r>
      <w:bookmarkEnd w:id="93"/>
      <w:bookmarkEnd w:id="94"/>
    </w:p>
    <w:p w14:paraId="14328E51" w14:textId="77777777" w:rsidR="00A327AB" w:rsidRPr="00861B8F" w:rsidRDefault="00A327AB" w:rsidP="00A327AB">
      <w:pPr>
        <w:pStyle w:val="Heading3"/>
      </w:pPr>
      <w:bookmarkStart w:id="95" w:name="_Toc158125073"/>
      <w:bookmarkStart w:id="96" w:name="_Toc163029941"/>
      <w:r w:rsidRPr="00861B8F">
        <w:t>6.2.1</w:t>
      </w:r>
      <w:r w:rsidR="00F76604" w:rsidRPr="00861B8F">
        <w:tab/>
      </w:r>
      <w:r w:rsidRPr="00861B8F">
        <w:t>Relationships</w:t>
      </w:r>
      <w:bookmarkEnd w:id="95"/>
      <w:bookmarkEnd w:id="96"/>
    </w:p>
    <w:p w14:paraId="728A6721" w14:textId="77777777" w:rsidR="00A327AB" w:rsidRPr="00861B8F" w:rsidRDefault="00A327AB" w:rsidP="00A327AB">
      <w:pPr>
        <w:keepNext/>
      </w:pPr>
      <w:r w:rsidRPr="00861B8F">
        <w:t>This clause provides the overview of the relationships of relevant classes in UML. Subsequent clauses provide more detailed specification of various aspects of these classes.</w:t>
      </w:r>
    </w:p>
    <w:p w14:paraId="42A3558C" w14:textId="0219B16A" w:rsidR="00A327AB" w:rsidRPr="00861B8F" w:rsidRDefault="00A327AB" w:rsidP="00A327AB">
      <w:r w:rsidRPr="00861B8F">
        <w:t>The figure</w:t>
      </w:r>
      <w:r w:rsidR="00C055B8">
        <w:t xml:space="preserve"> 6.2.1-1</w:t>
      </w:r>
      <w:r w:rsidRPr="00861B8F">
        <w:t xml:space="preserve"> shows the containment/naming hierarchy and the associations of the classes defined in the present document.</w:t>
      </w:r>
    </w:p>
    <w:p w14:paraId="0F15BFBE" w14:textId="77777777" w:rsidR="00A327AB" w:rsidRPr="00861B8F" w:rsidRDefault="00A327AB" w:rsidP="00F35735">
      <w:pPr>
        <w:pStyle w:val="TH"/>
      </w:pPr>
      <w:r w:rsidRPr="00861B8F">
        <w:object w:dxaOrig="3528" w:dyaOrig="2651" w14:anchorId="0469B3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7pt;height:133.65pt" o:ole="">
            <v:imagedata r:id="rId18" o:title=""/>
          </v:shape>
          <o:OLEObject Type="Embed" ProgID="Visio.Drawing.15" ShapeID="_x0000_i1025" DrawAspect="Content" ObjectID="_1773758952" r:id="rId19"/>
        </w:object>
      </w:r>
    </w:p>
    <w:p w14:paraId="7D6DCAC3" w14:textId="40523573" w:rsidR="005115F6" w:rsidRPr="00861B8F" w:rsidRDefault="00A327AB" w:rsidP="00F35735">
      <w:pPr>
        <w:pStyle w:val="TF"/>
      </w:pPr>
      <w:r w:rsidRPr="00861B8F">
        <w:t>Figure 6.2.1-1: DSO Rapid Recovery NRM fragment</w:t>
      </w:r>
    </w:p>
    <w:p w14:paraId="78089B44" w14:textId="77777777" w:rsidR="005115F6" w:rsidRPr="00861B8F" w:rsidRDefault="005115F6" w:rsidP="00293ED2">
      <w:pPr>
        <w:pStyle w:val="TH"/>
      </w:pPr>
      <w:r w:rsidRPr="00861B8F">
        <w:rPr>
          <w:b w:val="0"/>
        </w:rPr>
        <w:object w:dxaOrig="3528" w:dyaOrig="2651" w14:anchorId="66257BFF">
          <v:shape id="_x0000_i1026" type="#_x0000_t75" style="width:175.7pt;height:133.65pt" o:ole="">
            <v:imagedata r:id="rId20" o:title=""/>
          </v:shape>
          <o:OLEObject Type="Embed" ProgID="Visio.Drawing.15" ShapeID="_x0000_i1026" DrawAspect="Content" ObjectID="_1773758953" r:id="rId21"/>
        </w:object>
      </w:r>
    </w:p>
    <w:p w14:paraId="7D39666D" w14:textId="77777777" w:rsidR="005115F6" w:rsidRPr="00861B8F" w:rsidRDefault="005115F6" w:rsidP="00FE1CA2">
      <w:pPr>
        <w:pStyle w:val="TF"/>
      </w:pPr>
      <w:r w:rsidRPr="00861B8F">
        <w:t>Figure 6.2.1-2: DSO Threshold Monitoring NRM fragment</w:t>
      </w:r>
    </w:p>
    <w:p w14:paraId="1E1B6500" w14:textId="77777777" w:rsidR="00A327AB" w:rsidRPr="00861B8F" w:rsidRDefault="00A327AB" w:rsidP="00A327AB">
      <w:pPr>
        <w:pStyle w:val="Heading3"/>
      </w:pPr>
      <w:bookmarkStart w:id="97" w:name="_Toc158125074"/>
      <w:bookmarkStart w:id="98" w:name="_Toc163029942"/>
      <w:r w:rsidRPr="00861B8F">
        <w:t>6.2.2</w:t>
      </w:r>
      <w:r w:rsidRPr="00861B8F">
        <w:tab/>
        <w:t>Inheritance</w:t>
      </w:r>
      <w:bookmarkEnd w:id="97"/>
      <w:bookmarkEnd w:id="98"/>
    </w:p>
    <w:p w14:paraId="1BFE7F27" w14:textId="77777777" w:rsidR="00A327AB" w:rsidRPr="00861B8F" w:rsidRDefault="00A327AB" w:rsidP="00A327AB">
      <w:r w:rsidRPr="00861B8F">
        <w:t>This clause depicts the inheritance relationships.</w:t>
      </w:r>
    </w:p>
    <w:p w14:paraId="0D60BFF5" w14:textId="77777777" w:rsidR="00A327AB" w:rsidRPr="00861B8F" w:rsidRDefault="00766390" w:rsidP="00F35735">
      <w:pPr>
        <w:pStyle w:val="TH"/>
      </w:pPr>
      <w:r w:rsidRPr="00861B8F">
        <w:rPr>
          <w:noProof/>
        </w:rPr>
        <mc:AlternateContent>
          <mc:Choice Requires="wpc">
            <w:drawing>
              <wp:inline distT="0" distB="0" distL="0" distR="0" wp14:anchorId="4712E29E" wp14:editId="1793498A">
                <wp:extent cx="1907449" cy="1468755"/>
                <wp:effectExtent l="0" t="0" r="17145" b="0"/>
                <wp:docPr id="526194619" name="Canvas 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26194612" name="Text Box 48"/>
                        <wps:cNvSpPr txBox="1">
                          <a:spLocks noChangeArrowheads="1"/>
                        </wps:cNvSpPr>
                        <wps:spPr bwMode="auto">
                          <a:xfrm>
                            <a:off x="245569" y="156229"/>
                            <a:ext cx="1662400" cy="374767"/>
                          </a:xfrm>
                          <a:prstGeom prst="rect">
                            <a:avLst/>
                          </a:prstGeom>
                          <a:solidFill>
                            <a:sysClr val="window" lastClr="FFFFFF">
                              <a:lumMod val="95000"/>
                              <a:lumOff val="0"/>
                            </a:sysClr>
                          </a:solidFill>
                          <a:ln w="6350">
                            <a:solidFill>
                              <a:srgbClr val="000000"/>
                            </a:solidFill>
                            <a:miter lim="800000"/>
                            <a:headEnd/>
                            <a:tailEnd/>
                          </a:ln>
                        </wps:spPr>
                        <wps:txbx>
                          <w:txbxContent>
                            <w:p w14:paraId="77765D29" w14:textId="77777777" w:rsidR="00BD0AEF" w:rsidRDefault="00BD0AEF" w:rsidP="00A327AB">
                              <w:pPr>
                                <w:spacing w:after="0"/>
                                <w:jc w:val="center"/>
                                <w:rPr>
                                  <w:rFonts w:ascii="Arial" w:hAnsi="Arial" w:cs="Arial"/>
                                  <w:sz w:val="16"/>
                                  <w:lang w:val="en-US"/>
                                </w:rPr>
                              </w:pPr>
                              <w:r>
                                <w:rPr>
                                  <w:rFonts w:ascii="Arial" w:hAnsi="Arial" w:cs="Arial"/>
                                  <w:sz w:val="16"/>
                                  <w:lang w:val="en-US"/>
                                </w:rPr>
                                <w:t>&lt;&lt;InformationObjectClass&gt;&gt;</w:t>
                              </w:r>
                            </w:p>
                            <w:p w14:paraId="12E0D466" w14:textId="77777777" w:rsidR="00BD0AEF" w:rsidRDefault="00BD0AEF" w:rsidP="00A327AB">
                              <w:pPr>
                                <w:spacing w:after="0"/>
                                <w:jc w:val="center"/>
                                <w:rPr>
                                  <w:rFonts w:ascii="Arial" w:hAnsi="Arial" w:cs="Arial"/>
                                  <w:sz w:val="16"/>
                                  <w:lang w:val="en-US"/>
                                </w:rPr>
                              </w:pPr>
                              <w:r>
                                <w:rPr>
                                  <w:rFonts w:ascii="Arial" w:hAnsi="Arial" w:cs="Arial"/>
                                  <w:sz w:val="16"/>
                                  <w:lang w:val="en-US"/>
                                </w:rPr>
                                <w:t>Top</w:t>
                              </w:r>
                            </w:p>
                          </w:txbxContent>
                        </wps:txbx>
                        <wps:bodyPr rot="0" vert="horz" wrap="square" lIns="91440" tIns="45720" rIns="91440" bIns="45720" anchor="ctr" anchorCtr="0" upright="1">
                          <a:noAutofit/>
                        </wps:bodyPr>
                      </wps:wsp>
                      <wps:wsp>
                        <wps:cNvPr id="526194613" name="Text Box 30"/>
                        <wps:cNvSpPr txBox="1">
                          <a:spLocks noChangeArrowheads="1"/>
                        </wps:cNvSpPr>
                        <wps:spPr bwMode="auto">
                          <a:xfrm>
                            <a:off x="321072" y="1011851"/>
                            <a:ext cx="1484700" cy="371166"/>
                          </a:xfrm>
                          <a:prstGeom prst="rect">
                            <a:avLst/>
                          </a:prstGeom>
                          <a:solidFill>
                            <a:sysClr val="window" lastClr="FFFFFF">
                              <a:lumMod val="95000"/>
                              <a:lumOff val="0"/>
                            </a:sysClr>
                          </a:solidFill>
                          <a:ln w="6350">
                            <a:solidFill>
                              <a:srgbClr val="000000"/>
                            </a:solidFill>
                            <a:miter lim="800000"/>
                            <a:headEnd/>
                            <a:tailEnd/>
                          </a:ln>
                        </wps:spPr>
                        <wps:txbx>
                          <w:txbxContent>
                            <w:p w14:paraId="19871302" w14:textId="77777777" w:rsidR="00BD0AEF" w:rsidRDefault="00BD0AEF" w:rsidP="00A327AB">
                              <w:pPr>
                                <w:spacing w:after="0"/>
                                <w:jc w:val="center"/>
                                <w:rPr>
                                  <w:rFonts w:ascii="Arial" w:hAnsi="Arial" w:cs="Arial"/>
                                </w:rPr>
                              </w:pPr>
                              <w:r>
                                <w:rPr>
                                  <w:rFonts w:ascii="Arial" w:hAnsi="Arial" w:cs="Arial"/>
                                  <w:sz w:val="16"/>
                                </w:rPr>
                                <w:t>&lt;&lt;InformationObjectClass&gt;&gt;</w:t>
                              </w:r>
                            </w:p>
                            <w:p w14:paraId="6DF0F489" w14:textId="77777777" w:rsidR="00BD0AEF" w:rsidRDefault="00BD0AEF" w:rsidP="00A327AB">
                              <w:pPr>
                                <w:spacing w:after="0"/>
                                <w:jc w:val="center"/>
                                <w:rPr>
                                  <w:rFonts w:ascii="Arial" w:hAnsi="Arial" w:cs="Arial"/>
                                </w:rPr>
                              </w:pPr>
                              <w:r w:rsidRPr="00236046">
                                <w:rPr>
                                  <w:rFonts w:ascii="Arial" w:hAnsi="Arial" w:cs="Arial"/>
                                  <w:sz w:val="16"/>
                                </w:rPr>
                                <w:t>OutageAndRecoveryInfo</w:t>
                              </w:r>
                            </w:p>
                          </w:txbxContent>
                        </wps:txbx>
                        <wps:bodyPr rot="0" vert="horz" wrap="square" lIns="91440" tIns="45720" rIns="91440" bIns="45720" anchor="ctr" anchorCtr="0" upright="1">
                          <a:noAutofit/>
                        </wps:bodyPr>
                      </wps:wsp>
                      <wpg:wgp>
                        <wpg:cNvPr id="526194614" name="Group 50"/>
                        <wpg:cNvGrpSpPr>
                          <a:grpSpLocks/>
                        </wpg:cNvGrpSpPr>
                        <wpg:grpSpPr bwMode="auto">
                          <a:xfrm>
                            <a:off x="1008279" y="534238"/>
                            <a:ext cx="114300" cy="477613"/>
                            <a:chOff x="26743" y="5340"/>
                            <a:chExt cx="1143" cy="4774"/>
                          </a:xfrm>
                        </wpg:grpSpPr>
                        <wps:wsp>
                          <wps:cNvPr id="526194615" name="Straight Connector 51"/>
                          <wps:cNvCnPr>
                            <a:cxnSpLocks noChangeShapeType="1"/>
                          </wps:cNvCnPr>
                          <wps:spPr bwMode="auto">
                            <a:xfrm flipV="1">
                              <a:off x="27314" y="6482"/>
                              <a:ext cx="0" cy="3632"/>
                            </a:xfrm>
                            <a:prstGeom prst="line">
                              <a:avLst/>
                            </a:prstGeom>
                            <a:noFill/>
                            <a:ln w="9525">
                              <a:solidFill>
                                <a:sysClr val="windowText" lastClr="000000">
                                  <a:lumMod val="100000"/>
                                  <a:lumOff val="0"/>
                                </a:sysClr>
                              </a:solidFill>
                              <a:round/>
                              <a:headEnd type="none" w="lg" len="lg"/>
                              <a:tailEnd/>
                            </a:ln>
                          </wps:spPr>
                          <wps:bodyPr/>
                        </wps:wsp>
                        <wps:wsp>
                          <wps:cNvPr id="526194616" name="Straight Connector 52"/>
                          <wps:cNvCnPr>
                            <a:cxnSpLocks noChangeShapeType="1"/>
                          </wps:cNvCnPr>
                          <wps:spPr bwMode="auto">
                            <a:xfrm>
                              <a:off x="26743" y="6487"/>
                              <a:ext cx="1143" cy="0"/>
                            </a:xfrm>
                            <a:prstGeom prst="line">
                              <a:avLst/>
                            </a:prstGeom>
                            <a:noFill/>
                            <a:ln w="9525">
                              <a:solidFill>
                                <a:sysClr val="windowText" lastClr="000000">
                                  <a:lumMod val="100000"/>
                                  <a:lumOff val="0"/>
                                </a:sysClr>
                              </a:solidFill>
                              <a:round/>
                              <a:headEnd type="none" w="lg" len="lg"/>
                              <a:tailEnd/>
                            </a:ln>
                          </wps:spPr>
                          <wps:bodyPr/>
                        </wps:wsp>
                        <wps:wsp>
                          <wps:cNvPr id="526194617" name="Straight Connector 53"/>
                          <wps:cNvCnPr>
                            <a:cxnSpLocks noChangeShapeType="1"/>
                          </wps:cNvCnPr>
                          <wps:spPr bwMode="auto">
                            <a:xfrm flipV="1">
                              <a:off x="26748" y="5340"/>
                              <a:ext cx="566" cy="1146"/>
                            </a:xfrm>
                            <a:prstGeom prst="line">
                              <a:avLst/>
                            </a:prstGeom>
                            <a:noFill/>
                            <a:ln w="9525">
                              <a:solidFill>
                                <a:sysClr val="windowText" lastClr="000000">
                                  <a:lumMod val="100000"/>
                                  <a:lumOff val="0"/>
                                </a:sysClr>
                              </a:solidFill>
                              <a:round/>
                              <a:headEnd type="none" w="lg" len="lg"/>
                              <a:tailEnd/>
                            </a:ln>
                          </wps:spPr>
                          <wps:bodyPr/>
                        </wps:wsp>
                        <wps:wsp>
                          <wps:cNvPr id="526194618" name="Straight Connector 54"/>
                          <wps:cNvCnPr>
                            <a:cxnSpLocks noChangeShapeType="1"/>
                          </wps:cNvCnPr>
                          <wps:spPr bwMode="auto">
                            <a:xfrm>
                              <a:off x="27314" y="5346"/>
                              <a:ext cx="572" cy="1138"/>
                            </a:xfrm>
                            <a:prstGeom prst="line">
                              <a:avLst/>
                            </a:prstGeom>
                            <a:noFill/>
                            <a:ln w="9525">
                              <a:solidFill>
                                <a:sysClr val="windowText" lastClr="000000">
                                  <a:lumMod val="100000"/>
                                  <a:lumOff val="0"/>
                                </a:sysClr>
                              </a:solidFill>
                              <a:round/>
                              <a:headEnd type="none" w="lg" len="lg"/>
                              <a:tailEnd/>
                            </a:ln>
                          </wps:spPr>
                          <wps:bodyPr/>
                        </wps:wsp>
                      </wpg:wgp>
                    </wpc:wpc>
                  </a:graphicData>
                </a:graphic>
              </wp:inline>
            </w:drawing>
          </mc:Choice>
          <mc:Fallback>
            <w:pict>
              <v:group w14:anchorId="4712E29E" id="Canvas 36" o:spid="_x0000_s1026" editas="canvas" style="width:150.2pt;height:115.65pt;mso-position-horizontal-relative:char;mso-position-vertical-relative:line" coordsize="19069,14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">
                <v:shape id="_x0000_s1027" type="#_x0000_t75" style="position:absolute;width:19069;height:14687;visibility:visible;mso-wrap-style:square">
                  <v:fill o:detectmouseclick="t"/>
                  <v:path o:connecttype="none"/>
                </v:shape>
                <v:shapetype id="_x0000_t202" coordsize="21600,21600" o:spt="202" path="m,l,21600r21600,l21600,xe">
                  <v:stroke joinstyle="miter"/>
                  <v:path gradientshapeok="t" o:connecttype="rect"/>
                </v:shapetype>
                <v:shape id="Text Box 48" o:spid="_x0000_s1028" type="#_x0000_t202" style="position:absolute;left:2455;top:1562;width:16624;height:3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" fillcolor="#f2f2f2" strokeweight=".5pt">
                  <v:textbox>
                    <w:txbxContent>
                      <w:p w14:paraId="77765D29" w14:textId="77777777" w:rsidR="00BD0AEF" w:rsidRDefault="00BD0AEF" w:rsidP="00A327AB">
                        <w:pPr>
                          <w:spacing w:after="0"/>
                          <w:jc w:val="center"/>
                          <w:rPr>
                            <w:rFonts w:ascii="Arial" w:hAnsi="Arial" w:cs="Arial"/>
                            <w:sz w:val="16"/>
                            <w:lang w:val="en-US"/>
                          </w:rPr>
                        </w:pPr>
                        <w:r>
                          <w:rPr>
                            <w:rFonts w:ascii="Arial" w:hAnsi="Arial" w:cs="Arial"/>
                            <w:sz w:val="16"/>
                            <w:lang w:val="en-US"/>
                          </w:rPr>
                          <w:t>&lt;&lt;InformationObjectClass&gt;&gt;</w:t>
                        </w:r>
                      </w:p>
                      <w:p w14:paraId="12E0D466" w14:textId="77777777" w:rsidR="00BD0AEF" w:rsidRDefault="00BD0AEF" w:rsidP="00A327AB">
                        <w:pPr>
                          <w:spacing w:after="0"/>
                          <w:jc w:val="center"/>
                          <w:rPr>
                            <w:rFonts w:ascii="Arial" w:hAnsi="Arial" w:cs="Arial"/>
                            <w:sz w:val="16"/>
                            <w:lang w:val="en-US"/>
                          </w:rPr>
                        </w:pPr>
                        <w:r>
                          <w:rPr>
                            <w:rFonts w:ascii="Arial" w:hAnsi="Arial" w:cs="Arial"/>
                            <w:sz w:val="16"/>
                            <w:lang w:val="en-US"/>
                          </w:rPr>
                          <w:t>Top</w:t>
                        </w:r>
                      </w:p>
                    </w:txbxContent>
                  </v:textbox>
                </v:shape>
                <v:shape id="Text Box 30" o:spid="_x0000_s1029" type="#_x0000_t202" style="position:absolute;left:3210;top:10118;width:14847;height:3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" fillcolor="#f2f2f2" strokeweight=".5pt">
                  <v:textbox>
                    <w:txbxContent>
                      <w:p w14:paraId="19871302" w14:textId="77777777" w:rsidR="00BD0AEF" w:rsidRDefault="00BD0AEF" w:rsidP="00A327AB">
                        <w:pPr>
                          <w:spacing w:after="0"/>
                          <w:jc w:val="center"/>
                          <w:rPr>
                            <w:rFonts w:ascii="Arial" w:hAnsi="Arial" w:cs="Arial"/>
                          </w:rPr>
                        </w:pPr>
                        <w:r>
                          <w:rPr>
                            <w:rFonts w:ascii="Arial" w:hAnsi="Arial" w:cs="Arial"/>
                            <w:sz w:val="16"/>
                          </w:rPr>
                          <w:t>&lt;&lt;InformationObjectClass&gt;&gt;</w:t>
                        </w:r>
                      </w:p>
                      <w:p w14:paraId="6DF0F489" w14:textId="77777777" w:rsidR="00BD0AEF" w:rsidRDefault="00BD0AEF" w:rsidP="00A327AB">
                        <w:pPr>
                          <w:spacing w:after="0"/>
                          <w:jc w:val="center"/>
                          <w:rPr>
                            <w:rFonts w:ascii="Arial" w:hAnsi="Arial" w:cs="Arial"/>
                          </w:rPr>
                        </w:pPr>
                        <w:r w:rsidRPr="00236046">
                          <w:rPr>
                            <w:rFonts w:ascii="Arial" w:hAnsi="Arial" w:cs="Arial"/>
                            <w:sz w:val="16"/>
                          </w:rPr>
                          <w:t>OutageAndRecoveryInfo</w:t>
                        </w:r>
                      </w:p>
                    </w:txbxContent>
                  </v:textbox>
                </v:shape>
                <v:group id="Group 50" o:spid="_x0000_s1030" style="position:absolute;left:10082;top:5342;width:1143;height:4776" coordorigin="26743,5340" coordsize="1143,4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">
                  <v:line id="Straight Connector 51" o:spid="_x0000_s1031" style="position:absolute;flip:y;visibility:visible;mso-wrap-style:square" from="27314,6482" to="27314,10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">
                    <v:stroke startarrowwidth="wide" startarrowlength="long"/>
                  </v:line>
                  <v:line id="Straight Connector 52" o:spid="_x0000_s1032" style="position:absolute;visibility:visible;mso-wrap-style:square" from="26743,6487" to="27886,6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">
                    <v:stroke startarrowwidth="wide" startarrowlength="long"/>
                  </v:line>
                  <v:line id="Straight Connector 53" o:spid="_x0000_s1033" style="position:absolute;flip:y;visibility:visible;mso-wrap-style:square" from="26748,5340" to="27314,6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">
                    <v:stroke startarrowwidth="wide" startarrowlength="long"/>
                  </v:line>
                  <v:line id="Straight Connector 54" o:spid="_x0000_s1034" style="position:absolute;visibility:visible;mso-wrap-style:square" from="27314,5346" to="27886,6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">
                    <v:stroke startarrowwidth="wide" startarrowlength="long"/>
                  </v:line>
                </v:group>
                <w10:anchorlock/>
              </v:group>
            </w:pict>
          </mc:Fallback>
        </mc:AlternateContent>
      </w:r>
    </w:p>
    <w:p w14:paraId="53B0C3BD" w14:textId="77777777" w:rsidR="00A327AB" w:rsidRPr="00861B8F" w:rsidRDefault="00A327AB" w:rsidP="003F2207">
      <w:pPr>
        <w:pStyle w:val="TF"/>
      </w:pPr>
      <w:r w:rsidRPr="00861B8F">
        <w:t>Figure 6.2.2-1: DSO Rapid Recovery NRM fragment</w:t>
      </w:r>
    </w:p>
    <w:p w14:paraId="3F520A2B" w14:textId="77777777" w:rsidR="005115F6" w:rsidRPr="00861B8F" w:rsidRDefault="00766390" w:rsidP="00F35735">
      <w:pPr>
        <w:pStyle w:val="TH"/>
        <w:rPr>
          <w:rFonts w:eastAsia="SimSun"/>
        </w:rPr>
      </w:pPr>
      <w:bookmarkStart w:id="99" w:name="_MCCTEMPBM_CRPT47640021___4"/>
      <w:r w:rsidRPr="00861B8F">
        <w:rPr>
          <w:noProof/>
        </w:rPr>
        <mc:AlternateContent>
          <mc:Choice Requires="wpc">
            <w:drawing>
              <wp:inline distT="0" distB="0" distL="0" distR="0" wp14:anchorId="3FEFF462" wp14:editId="22157007">
                <wp:extent cx="1907449" cy="1468755"/>
                <wp:effectExtent l="0" t="0" r="17145" b="0"/>
                <wp:docPr id="526194611" name="Canvas 4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26194604" name="Text Box 48"/>
                        <wps:cNvSpPr txBox="1">
                          <a:spLocks noChangeArrowheads="1"/>
                        </wps:cNvSpPr>
                        <wps:spPr bwMode="auto">
                          <a:xfrm>
                            <a:off x="245569" y="156229"/>
                            <a:ext cx="1662400" cy="374767"/>
                          </a:xfrm>
                          <a:prstGeom prst="rect">
                            <a:avLst/>
                          </a:prstGeom>
                          <a:solidFill>
                            <a:sysClr val="window" lastClr="FFFFFF">
                              <a:lumMod val="95000"/>
                              <a:lumOff val="0"/>
                            </a:sysClr>
                          </a:solidFill>
                          <a:ln w="6350">
                            <a:solidFill>
                              <a:srgbClr val="000000"/>
                            </a:solidFill>
                            <a:miter lim="800000"/>
                            <a:headEnd/>
                            <a:tailEnd/>
                          </a:ln>
                        </wps:spPr>
                        <wps:txbx>
                          <w:txbxContent>
                            <w:p w14:paraId="336D193E" w14:textId="77777777" w:rsidR="00BD0AEF" w:rsidRDefault="00BD0AEF" w:rsidP="005115F6">
                              <w:pPr>
                                <w:spacing w:after="0"/>
                                <w:jc w:val="center"/>
                                <w:rPr>
                                  <w:rFonts w:ascii="Arial" w:hAnsi="Arial" w:cs="Arial"/>
                                  <w:sz w:val="16"/>
                                  <w:lang w:val="en-US"/>
                                </w:rPr>
                              </w:pPr>
                              <w:r>
                                <w:rPr>
                                  <w:rFonts w:ascii="Arial" w:hAnsi="Arial" w:cs="Arial"/>
                                  <w:sz w:val="16"/>
                                  <w:lang w:val="en-US"/>
                                </w:rPr>
                                <w:t>&lt;&lt;InformationObjectClass&gt;&gt;</w:t>
                              </w:r>
                            </w:p>
                            <w:p w14:paraId="7B6E23B4" w14:textId="77777777" w:rsidR="00BD0AEF" w:rsidRDefault="00BD0AEF" w:rsidP="005115F6">
                              <w:pPr>
                                <w:spacing w:after="0"/>
                                <w:jc w:val="center"/>
                                <w:rPr>
                                  <w:rFonts w:ascii="Arial" w:hAnsi="Arial" w:cs="Arial"/>
                                  <w:sz w:val="16"/>
                                  <w:lang w:val="en-US"/>
                                </w:rPr>
                              </w:pPr>
                              <w:r w:rsidRPr="001F17A1">
                                <w:rPr>
                                  <w:rFonts w:ascii="Arial" w:hAnsi="Arial" w:cs="Arial"/>
                                  <w:sz w:val="16"/>
                                  <w:lang w:val="en-US"/>
                                </w:rPr>
                                <w:t>ThresholdMonitor</w:t>
                              </w:r>
                            </w:p>
                          </w:txbxContent>
                        </wps:txbx>
                        <wps:bodyPr rot="0" vert="horz" wrap="square" lIns="91440" tIns="45720" rIns="91440" bIns="45720" anchor="ctr" anchorCtr="0" upright="1">
                          <a:noAutofit/>
                        </wps:bodyPr>
                      </wps:wsp>
                      <wps:wsp>
                        <wps:cNvPr id="526194605" name="Text Box 38"/>
                        <wps:cNvSpPr txBox="1">
                          <a:spLocks noChangeArrowheads="1"/>
                        </wps:cNvSpPr>
                        <wps:spPr bwMode="auto">
                          <a:xfrm>
                            <a:off x="321072" y="1011851"/>
                            <a:ext cx="1484700" cy="371166"/>
                          </a:xfrm>
                          <a:prstGeom prst="rect">
                            <a:avLst/>
                          </a:prstGeom>
                          <a:solidFill>
                            <a:sysClr val="window" lastClr="FFFFFF">
                              <a:lumMod val="95000"/>
                              <a:lumOff val="0"/>
                            </a:sysClr>
                          </a:solidFill>
                          <a:ln w="6350">
                            <a:solidFill>
                              <a:srgbClr val="000000"/>
                            </a:solidFill>
                            <a:miter lim="800000"/>
                            <a:headEnd/>
                            <a:tailEnd/>
                          </a:ln>
                        </wps:spPr>
                        <wps:txbx>
                          <w:txbxContent>
                            <w:p w14:paraId="3F9EB591" w14:textId="77777777" w:rsidR="00BD0AEF" w:rsidRDefault="00BD0AEF" w:rsidP="005115F6">
                              <w:pPr>
                                <w:spacing w:after="0"/>
                                <w:jc w:val="center"/>
                                <w:rPr>
                                  <w:rFonts w:ascii="Arial" w:hAnsi="Arial" w:cs="Arial"/>
                                </w:rPr>
                              </w:pPr>
                              <w:r>
                                <w:rPr>
                                  <w:rFonts w:ascii="Arial" w:hAnsi="Arial" w:cs="Arial"/>
                                  <w:sz w:val="16"/>
                                </w:rPr>
                                <w:t>&lt;&lt;InformationObjectClass&gt;&gt;</w:t>
                              </w:r>
                            </w:p>
                            <w:p w14:paraId="46A857B0" w14:textId="77777777" w:rsidR="00BD0AEF" w:rsidRDefault="00BD0AEF" w:rsidP="005115F6">
                              <w:pPr>
                                <w:spacing w:after="0"/>
                                <w:jc w:val="center"/>
                                <w:rPr>
                                  <w:rFonts w:ascii="Arial" w:hAnsi="Arial" w:cs="Arial"/>
                                </w:rPr>
                              </w:pPr>
                              <w:r>
                                <w:rPr>
                                  <w:rFonts w:ascii="Arial" w:hAnsi="Arial" w:cs="Arial"/>
                                  <w:sz w:val="16"/>
                                </w:rPr>
                                <w:t>Dso</w:t>
                              </w:r>
                              <w:r w:rsidRPr="001F17A1">
                                <w:rPr>
                                  <w:rFonts w:ascii="Arial" w:hAnsi="Arial" w:cs="Arial"/>
                                  <w:sz w:val="16"/>
                                </w:rPr>
                                <w:t>ThresholdMonitor</w:t>
                              </w:r>
                            </w:p>
                          </w:txbxContent>
                        </wps:txbx>
                        <wps:bodyPr rot="0" vert="horz" wrap="square" lIns="91440" tIns="45720" rIns="91440" bIns="45720" anchor="ctr" anchorCtr="0" upright="1">
                          <a:noAutofit/>
                        </wps:bodyPr>
                      </wps:wsp>
                      <wpg:wgp>
                        <wpg:cNvPr id="526194606" name="Group 50"/>
                        <wpg:cNvGrpSpPr>
                          <a:grpSpLocks/>
                        </wpg:cNvGrpSpPr>
                        <wpg:grpSpPr bwMode="auto">
                          <a:xfrm>
                            <a:off x="1008279" y="534238"/>
                            <a:ext cx="114300" cy="477613"/>
                            <a:chOff x="26743" y="5340"/>
                            <a:chExt cx="1143" cy="4774"/>
                          </a:xfrm>
                        </wpg:grpSpPr>
                        <wps:wsp>
                          <wps:cNvPr id="526194607" name="Straight Connector 51"/>
                          <wps:cNvCnPr>
                            <a:cxnSpLocks noChangeShapeType="1"/>
                          </wps:cNvCnPr>
                          <wps:spPr bwMode="auto">
                            <a:xfrm flipV="1">
                              <a:off x="27314" y="6482"/>
                              <a:ext cx="0" cy="3632"/>
                            </a:xfrm>
                            <a:prstGeom prst="line">
                              <a:avLst/>
                            </a:prstGeom>
                            <a:noFill/>
                            <a:ln w="9525">
                              <a:solidFill>
                                <a:sysClr val="windowText" lastClr="000000">
                                  <a:lumMod val="100000"/>
                                  <a:lumOff val="0"/>
                                </a:sysClr>
                              </a:solidFill>
                              <a:round/>
                              <a:headEnd type="none" w="lg" len="lg"/>
                              <a:tailEnd/>
                            </a:ln>
                          </wps:spPr>
                          <wps:bodyPr/>
                        </wps:wsp>
                        <wps:wsp>
                          <wps:cNvPr id="526194608" name="Straight Connector 52"/>
                          <wps:cNvCnPr>
                            <a:cxnSpLocks noChangeShapeType="1"/>
                          </wps:cNvCnPr>
                          <wps:spPr bwMode="auto">
                            <a:xfrm>
                              <a:off x="26743" y="6487"/>
                              <a:ext cx="1143" cy="0"/>
                            </a:xfrm>
                            <a:prstGeom prst="line">
                              <a:avLst/>
                            </a:prstGeom>
                            <a:noFill/>
                            <a:ln w="9525">
                              <a:solidFill>
                                <a:sysClr val="windowText" lastClr="000000">
                                  <a:lumMod val="100000"/>
                                  <a:lumOff val="0"/>
                                </a:sysClr>
                              </a:solidFill>
                              <a:round/>
                              <a:headEnd type="none" w="lg" len="lg"/>
                              <a:tailEnd/>
                            </a:ln>
                          </wps:spPr>
                          <wps:bodyPr/>
                        </wps:wsp>
                        <wps:wsp>
                          <wps:cNvPr id="526194609" name="Straight Connector 53"/>
                          <wps:cNvCnPr>
                            <a:cxnSpLocks noChangeShapeType="1"/>
                          </wps:cNvCnPr>
                          <wps:spPr bwMode="auto">
                            <a:xfrm flipV="1">
                              <a:off x="26748" y="5340"/>
                              <a:ext cx="566" cy="1146"/>
                            </a:xfrm>
                            <a:prstGeom prst="line">
                              <a:avLst/>
                            </a:prstGeom>
                            <a:noFill/>
                            <a:ln w="9525">
                              <a:solidFill>
                                <a:sysClr val="windowText" lastClr="000000">
                                  <a:lumMod val="100000"/>
                                  <a:lumOff val="0"/>
                                </a:sysClr>
                              </a:solidFill>
                              <a:round/>
                              <a:headEnd type="none" w="lg" len="lg"/>
                              <a:tailEnd/>
                            </a:ln>
                          </wps:spPr>
                          <wps:bodyPr/>
                        </wps:wsp>
                        <wps:wsp>
                          <wps:cNvPr id="526194610" name="Straight Connector 54"/>
                          <wps:cNvCnPr>
                            <a:cxnSpLocks noChangeShapeType="1"/>
                          </wps:cNvCnPr>
                          <wps:spPr bwMode="auto">
                            <a:xfrm>
                              <a:off x="27314" y="5346"/>
                              <a:ext cx="572" cy="1138"/>
                            </a:xfrm>
                            <a:prstGeom prst="line">
                              <a:avLst/>
                            </a:prstGeom>
                            <a:noFill/>
                            <a:ln w="9525">
                              <a:solidFill>
                                <a:sysClr val="windowText" lastClr="000000">
                                  <a:lumMod val="100000"/>
                                  <a:lumOff val="0"/>
                                </a:sysClr>
                              </a:solidFill>
                              <a:round/>
                              <a:headEnd type="none" w="lg" len="lg"/>
                              <a:tailEnd/>
                            </a:ln>
                          </wps:spPr>
                          <wps:bodyPr/>
                        </wps:wsp>
                      </wpg:wgp>
                    </wpc:wpc>
                  </a:graphicData>
                </a:graphic>
              </wp:inline>
            </w:drawing>
          </mc:Choice>
          <mc:Fallback>
            <w:pict>
              <v:group w14:anchorId="3FEFF462" id="Canvas 46" o:spid="_x0000_s1035" editas="canvas" style="width:150.2pt;height:115.65pt;mso-position-horizontal-relative:char;mso-position-vertical-relative:line" coordsize="19069,14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">
                <v:shape id="_x0000_s1036" type="#_x0000_t75" style="position:absolute;width:19069;height:14687;visibility:visible;mso-wrap-style:square">
                  <v:fill o:detectmouseclick="t"/>
                  <v:path o:connecttype="none"/>
                </v:shape>
                <v:shape id="Text Box 48" o:spid="_x0000_s1037" type="#_x0000_t202" style="position:absolute;left:2455;top:1562;width:16624;height:3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" fillcolor="#f2f2f2" strokeweight=".5pt">
                  <v:textbox>
                    <w:txbxContent>
                      <w:p w14:paraId="336D193E" w14:textId="77777777" w:rsidR="00BD0AEF" w:rsidRDefault="00BD0AEF" w:rsidP="005115F6">
                        <w:pPr>
                          <w:spacing w:after="0"/>
                          <w:jc w:val="center"/>
                          <w:rPr>
                            <w:rFonts w:ascii="Arial" w:hAnsi="Arial" w:cs="Arial"/>
                            <w:sz w:val="16"/>
                            <w:lang w:val="en-US"/>
                          </w:rPr>
                        </w:pPr>
                        <w:r>
                          <w:rPr>
                            <w:rFonts w:ascii="Arial" w:hAnsi="Arial" w:cs="Arial"/>
                            <w:sz w:val="16"/>
                            <w:lang w:val="en-US"/>
                          </w:rPr>
                          <w:t>&lt;&lt;InformationObjectClass&gt;&gt;</w:t>
                        </w:r>
                      </w:p>
                      <w:p w14:paraId="7B6E23B4" w14:textId="77777777" w:rsidR="00BD0AEF" w:rsidRDefault="00BD0AEF" w:rsidP="005115F6">
                        <w:pPr>
                          <w:spacing w:after="0"/>
                          <w:jc w:val="center"/>
                          <w:rPr>
                            <w:rFonts w:ascii="Arial" w:hAnsi="Arial" w:cs="Arial"/>
                            <w:sz w:val="16"/>
                            <w:lang w:val="en-US"/>
                          </w:rPr>
                        </w:pPr>
                        <w:r w:rsidRPr="001F17A1">
                          <w:rPr>
                            <w:rFonts w:ascii="Arial" w:hAnsi="Arial" w:cs="Arial"/>
                            <w:sz w:val="16"/>
                            <w:lang w:val="en-US"/>
                          </w:rPr>
                          <w:t>ThresholdMonitor</w:t>
                        </w:r>
                      </w:p>
                    </w:txbxContent>
                  </v:textbox>
                </v:shape>
                <v:shape id="Text Box 38" o:spid="_x0000_s1038" type="#_x0000_t202" style="position:absolute;left:3210;top:10118;width:14847;height:3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" fillcolor="#f2f2f2" strokeweight=".5pt">
                  <v:textbox>
                    <w:txbxContent>
                      <w:p w14:paraId="3F9EB591" w14:textId="77777777" w:rsidR="00BD0AEF" w:rsidRDefault="00BD0AEF" w:rsidP="005115F6">
                        <w:pPr>
                          <w:spacing w:after="0"/>
                          <w:jc w:val="center"/>
                          <w:rPr>
                            <w:rFonts w:ascii="Arial" w:hAnsi="Arial" w:cs="Arial"/>
                          </w:rPr>
                        </w:pPr>
                        <w:r>
                          <w:rPr>
                            <w:rFonts w:ascii="Arial" w:hAnsi="Arial" w:cs="Arial"/>
                            <w:sz w:val="16"/>
                          </w:rPr>
                          <w:t>&lt;&lt;InformationObjectClass&gt;&gt;</w:t>
                        </w:r>
                      </w:p>
                      <w:p w14:paraId="46A857B0" w14:textId="77777777" w:rsidR="00BD0AEF" w:rsidRDefault="00BD0AEF" w:rsidP="005115F6">
                        <w:pPr>
                          <w:spacing w:after="0"/>
                          <w:jc w:val="center"/>
                          <w:rPr>
                            <w:rFonts w:ascii="Arial" w:hAnsi="Arial" w:cs="Arial"/>
                          </w:rPr>
                        </w:pPr>
                        <w:r>
                          <w:rPr>
                            <w:rFonts w:ascii="Arial" w:hAnsi="Arial" w:cs="Arial"/>
                            <w:sz w:val="16"/>
                          </w:rPr>
                          <w:t>Dso</w:t>
                        </w:r>
                        <w:r w:rsidRPr="001F17A1">
                          <w:rPr>
                            <w:rFonts w:ascii="Arial" w:hAnsi="Arial" w:cs="Arial"/>
                            <w:sz w:val="16"/>
                          </w:rPr>
                          <w:t>ThresholdMonitor</w:t>
                        </w:r>
                      </w:p>
                    </w:txbxContent>
                  </v:textbox>
                </v:shape>
                <v:group id="Group 50" o:spid="_x0000_s1039" style="position:absolute;left:10082;top:5342;width:1143;height:4776" coordorigin="26743,5340" coordsize="1143,4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">
                  <v:line id="Straight Connector 51" o:spid="_x0000_s1040" style="position:absolute;flip:y;visibility:visible;mso-wrap-style:square" from="27314,6482" to="27314,10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">
                    <v:stroke startarrowwidth="wide" startarrowlength="long"/>
                  </v:line>
                  <v:line id="Straight Connector 52" o:spid="_x0000_s1041" style="position:absolute;visibility:visible;mso-wrap-style:square" from="26743,6487" to="27886,6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">
                    <v:stroke startarrowwidth="wide" startarrowlength="long"/>
                  </v:line>
                  <v:line id="Straight Connector 53" o:spid="_x0000_s1042" style="position:absolute;flip:y;visibility:visible;mso-wrap-style:square" from="26748,5340" to="27314,6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">
                    <v:stroke startarrowwidth="wide" startarrowlength="long"/>
                  </v:line>
                  <v:line id="Straight Connector 54" o:spid="_x0000_s1043" style="position:absolute;visibility:visible;mso-wrap-style:square" from="27314,5346" to="27886,6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">
                    <v:stroke startarrowwidth="wide" startarrowlength="long"/>
                  </v:line>
                </v:group>
                <w10:anchorlock/>
              </v:group>
            </w:pict>
          </mc:Fallback>
        </mc:AlternateContent>
      </w:r>
    </w:p>
    <w:bookmarkEnd w:id="99"/>
    <w:p w14:paraId="495CEBA9" w14:textId="77777777" w:rsidR="005115F6" w:rsidRPr="00861B8F" w:rsidRDefault="005115F6" w:rsidP="005115F6">
      <w:pPr>
        <w:pStyle w:val="TF"/>
      </w:pPr>
      <w:r w:rsidRPr="00861B8F">
        <w:t>Figure 6.2.2-2: DSO Threshold Monitoring NRM fragment</w:t>
      </w:r>
    </w:p>
    <w:p w14:paraId="0CC99CA5" w14:textId="77777777" w:rsidR="00375FBB" w:rsidRPr="00861B8F" w:rsidRDefault="00375FBB" w:rsidP="00375FBB">
      <w:pPr>
        <w:pStyle w:val="Heading2"/>
        <w:rPr>
          <w:rFonts w:eastAsia="SimSun"/>
        </w:rPr>
      </w:pPr>
      <w:bookmarkStart w:id="100" w:name="_Toc158125075"/>
      <w:bookmarkStart w:id="101" w:name="_Toc163029943"/>
      <w:r w:rsidRPr="00861B8F">
        <w:rPr>
          <w:rFonts w:eastAsia="SimSun"/>
        </w:rPr>
        <w:lastRenderedPageBreak/>
        <w:t>6.3</w:t>
      </w:r>
      <w:r w:rsidRPr="00861B8F">
        <w:rPr>
          <w:rFonts w:eastAsia="SimSun"/>
        </w:rPr>
        <w:tab/>
        <w:t>Class definitions</w:t>
      </w:r>
      <w:bookmarkEnd w:id="100"/>
      <w:bookmarkEnd w:id="101"/>
    </w:p>
    <w:p w14:paraId="2D8B2F26" w14:textId="77777777" w:rsidR="003F2207" w:rsidRPr="00861B8F" w:rsidRDefault="003F2207" w:rsidP="006B3D71">
      <w:pPr>
        <w:pStyle w:val="Heading3"/>
      </w:pPr>
      <w:bookmarkStart w:id="102" w:name="_Toc158125076"/>
      <w:bookmarkStart w:id="103" w:name="_Toc163029944"/>
      <w:r w:rsidRPr="00861B8F">
        <w:t>6.3.1</w:t>
      </w:r>
      <w:r w:rsidRPr="00861B8F">
        <w:tab/>
        <w:t>OutageAndRecoveryInfo</w:t>
      </w:r>
      <w:bookmarkEnd w:id="102"/>
      <w:bookmarkEnd w:id="103"/>
    </w:p>
    <w:p w14:paraId="4F9C8A0A" w14:textId="77777777" w:rsidR="003F2207" w:rsidRPr="00861B8F" w:rsidRDefault="003F2207" w:rsidP="003F2207">
      <w:pPr>
        <w:pStyle w:val="Heading4"/>
        <w:rPr>
          <w:rFonts w:eastAsia="SimSun"/>
        </w:rPr>
      </w:pPr>
      <w:bookmarkStart w:id="104" w:name="_Toc163029945"/>
      <w:r w:rsidRPr="00861B8F">
        <w:rPr>
          <w:rFonts w:eastAsia="SimSun"/>
        </w:rPr>
        <w:t>6.3.1.1</w:t>
      </w:r>
      <w:r w:rsidRPr="00861B8F">
        <w:rPr>
          <w:rFonts w:eastAsia="SimSun"/>
        </w:rPr>
        <w:tab/>
      </w:r>
      <w:r w:rsidRPr="00861B8F">
        <w:t>Definition</w:t>
      </w:r>
      <w:bookmarkEnd w:id="104"/>
    </w:p>
    <w:p w14:paraId="4368752E" w14:textId="55F09343" w:rsidR="003F2207" w:rsidRPr="00861B8F" w:rsidRDefault="003F2207" w:rsidP="00F35735">
      <w:r w:rsidRPr="00861B8F">
        <w:t>This IOC represents the mutual information exchanged between DSO and MNO, for a particular instance of an energy outage at a particular location, to achieve Rapid Recovery of DSO</w:t>
      </w:r>
      <w:r w:rsidR="00F35735">
        <w:t>'</w:t>
      </w:r>
      <w:r w:rsidRPr="00861B8F">
        <w:t xml:space="preserve">s energy service outage for a site/location which requires service restoration. </w:t>
      </w:r>
    </w:p>
    <w:p w14:paraId="19642D7F" w14:textId="77777777" w:rsidR="003F2207" w:rsidRPr="00861B8F" w:rsidRDefault="003F2207" w:rsidP="00F35735">
      <w:r w:rsidRPr="00861B8F">
        <w:t>outageStartTime is used by the DSO to inform the MNO about the time when the outage of the energy service has occurred.</w:t>
      </w:r>
    </w:p>
    <w:p w14:paraId="33321510" w14:textId="77777777" w:rsidR="003F2207" w:rsidRPr="00861B8F" w:rsidRDefault="003F2207" w:rsidP="00F35735">
      <w:r w:rsidRPr="00861B8F">
        <w:t>expectedOutageEndTime is used by the DSO to inform the MNO about the time when the service is expected to be restored through manual dispatch and processes, i.e. by not using rapid recovery mechanisms. In case the end of the outage cannot be estimated, the field is not filled.</w:t>
      </w:r>
    </w:p>
    <w:p w14:paraId="235EDBEF" w14:textId="77777777" w:rsidR="003F2207" w:rsidRPr="00861B8F" w:rsidRDefault="003F2207" w:rsidP="00F35735">
      <w:r w:rsidRPr="00861B8F">
        <w:t>dsoRapidInterventionTime is used by the DSO to inform the MNO about the start time from when the DSO expects that they will need telecommunication service to control devices in order to perform rapid intervention.</w:t>
      </w:r>
    </w:p>
    <w:p w14:paraId="0928207E" w14:textId="77777777" w:rsidR="003F2207" w:rsidRPr="00861B8F" w:rsidRDefault="009D3CF0" w:rsidP="009D3CF0">
      <w:pPr>
        <w:pStyle w:val="NO"/>
      </w:pPr>
      <w:r w:rsidRPr="00861B8F">
        <w:t>NOTE</w:t>
      </w:r>
      <w:r w:rsidR="003F2207" w:rsidRPr="00861B8F">
        <w:t>:</w:t>
      </w:r>
      <w:r w:rsidR="00F76604" w:rsidRPr="00861B8F">
        <w:tab/>
      </w:r>
      <w:r w:rsidR="003F2207" w:rsidRPr="00861B8F">
        <w:t xml:space="preserve">Telecommunication service enable rapid intervention to start. </w:t>
      </w:r>
    </w:p>
    <w:p w14:paraId="63732BE2" w14:textId="77777777" w:rsidR="003F2207" w:rsidRPr="00C055B8" w:rsidRDefault="003F2207" w:rsidP="00C055B8">
      <w:r w:rsidRPr="00C055B8">
        <w:t xml:space="preserve">dsoRapidInterventionDuration is used by the DSO to inform the MNO about the duration for which the DSO requires telecommunication services from the MNO, beginning with dsoRapidInterventionTime. </w:t>
      </w:r>
    </w:p>
    <w:p w14:paraId="1BF7E7CB" w14:textId="3F134404" w:rsidR="003F2207" w:rsidRPr="00C055B8" w:rsidRDefault="003F2207" w:rsidP="00C055B8">
      <w:bookmarkStart w:id="105" w:name="_MCCTEMPBM_CRPT47640022___7"/>
      <w:r w:rsidRPr="00C055B8">
        <w:t>mnoInterventionTime is used by the MNO to inform the DSO about the time when MNO will actually be able to provide telecommunication service</w:t>
      </w:r>
      <w:r w:rsidRPr="00C055B8" w:rsidDel="004B077C">
        <w:t xml:space="preserve"> </w:t>
      </w:r>
      <w:r w:rsidRPr="00C055B8">
        <w:t>to enable rapid intervention .</w:t>
      </w:r>
      <w:bookmarkStart w:id="106" w:name="_MCCTEMPBM_CRPT47640023___7"/>
      <w:bookmarkEnd w:id="105"/>
    </w:p>
    <w:bookmarkEnd w:id="106"/>
    <w:p w14:paraId="10841C82" w14:textId="77777777" w:rsidR="003F2207" w:rsidRPr="00C055B8" w:rsidRDefault="003F2207" w:rsidP="00C055B8">
      <w:r w:rsidRPr="00C055B8">
        <w:t>mnoInterventionDuration is used by the MNO to inform the DSO about the duration for which a MNO will actually be able to provide telecommunication service to enable rapid intervention, starting with mnoInterventionTime.</w:t>
      </w:r>
    </w:p>
    <w:p w14:paraId="37465ED3" w14:textId="01E95DED" w:rsidR="003F2207" w:rsidRPr="00861B8F" w:rsidRDefault="003F2207" w:rsidP="00C2434F">
      <w:r w:rsidRPr="00C055B8">
        <w:t>mnoMaxServiceDuration is used by the MNO to inform the DSO about the current estimated remaining time that the MNO is able to pr</w:t>
      </w:r>
      <w:r w:rsidRPr="00861B8F">
        <w:t xml:space="preserve">ovide telecommunication service in the given </w:t>
      </w:r>
      <w:r w:rsidR="00F35735">
        <w:t>"</w:t>
      </w:r>
      <w:r w:rsidRPr="00861B8F">
        <w:t>affectedArea</w:t>
      </w:r>
      <w:r w:rsidR="00F35735">
        <w:t>"</w:t>
      </w:r>
      <w:r w:rsidRPr="00861B8F">
        <w:t>.</w:t>
      </w:r>
    </w:p>
    <w:p w14:paraId="21B095F4" w14:textId="77777777" w:rsidR="003F2207" w:rsidRPr="00861B8F" w:rsidRDefault="003F2207" w:rsidP="00C2434F">
      <w:r w:rsidRPr="00861B8F">
        <w:t xml:space="preserve">affectedArea is used by the DSO to inform the MNO about the area affected by the outage of the energy service. Different stakeholders are having different knowledge about the topology of the network and thus have different possibilities to identify objects in the network. </w:t>
      </w:r>
    </w:p>
    <w:p w14:paraId="0E756831" w14:textId="77777777" w:rsidR="003F2207" w:rsidRPr="00861B8F" w:rsidRDefault="003F2207" w:rsidP="003F2207">
      <w:r w:rsidRPr="00861B8F">
        <w:t xml:space="preserve">isAffectedAreaPriority </w:t>
      </w:r>
      <w:r w:rsidRPr="00861B8F">
        <w:rPr>
          <w:szCs w:val="18"/>
        </w:rPr>
        <w:t>indicates whether the location of DSO substation needs recovery on priority by using smart energy services or not.</w:t>
      </w:r>
    </w:p>
    <w:p w14:paraId="492ADC45" w14:textId="77777777" w:rsidR="00F76604" w:rsidRPr="00861B8F" w:rsidRDefault="003F2207" w:rsidP="00F76604">
      <w:r w:rsidRPr="00861B8F">
        <w:t>actualOutageEndTime is used by the DSO to indicates the end of outage incident i.e the time at which DSO finally has restored its energy distribution services.</w:t>
      </w:r>
    </w:p>
    <w:p w14:paraId="0C510CF3" w14:textId="77777777" w:rsidR="003F2207" w:rsidRPr="00861B8F" w:rsidRDefault="003F2207" w:rsidP="003F2207">
      <w:pPr>
        <w:pStyle w:val="Heading4"/>
      </w:pPr>
      <w:bookmarkStart w:id="107" w:name="_Toc163029946"/>
      <w:r w:rsidRPr="00861B8F">
        <w:t>6.3.1.2 Attributes</w:t>
      </w:r>
      <w:bookmarkEnd w:id="107"/>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14"/>
        <w:gridCol w:w="1559"/>
        <w:gridCol w:w="1276"/>
        <w:gridCol w:w="1134"/>
        <w:gridCol w:w="1134"/>
        <w:gridCol w:w="1276"/>
      </w:tblGrid>
      <w:tr w:rsidR="003F2207" w:rsidRPr="00861B8F" w14:paraId="18FA10B3" w14:textId="77777777" w:rsidTr="001544D6">
        <w:trPr>
          <w:cantSplit/>
          <w:jc w:val="center"/>
        </w:trPr>
        <w:tc>
          <w:tcPr>
            <w:tcW w:w="3114" w:type="dxa"/>
            <w:shd w:val="clear" w:color="auto" w:fill="E5E5E5"/>
            <w:tcMar>
              <w:top w:w="0" w:type="dxa"/>
              <w:left w:w="108" w:type="dxa"/>
              <w:bottom w:w="0" w:type="dxa"/>
              <w:right w:w="108" w:type="dxa"/>
            </w:tcMar>
            <w:vAlign w:val="bottom"/>
            <w:hideMark/>
          </w:tcPr>
          <w:p w14:paraId="1C6A7D81" w14:textId="77777777" w:rsidR="003F2207" w:rsidRPr="00861B8F" w:rsidRDefault="003F2207" w:rsidP="001544D6">
            <w:pPr>
              <w:keepNext/>
              <w:keepLines/>
              <w:spacing w:after="0"/>
              <w:jc w:val="center"/>
              <w:rPr>
                <w:rFonts w:ascii="Arial" w:hAnsi="Arial"/>
                <w:b/>
                <w:sz w:val="18"/>
              </w:rPr>
            </w:pPr>
            <w:bookmarkStart w:id="108" w:name="_MCCTEMPBM_CRPT47640024___4" w:colFirst="0" w:colLast="5"/>
            <w:r w:rsidRPr="00861B8F">
              <w:rPr>
                <w:rFonts w:ascii="Arial" w:hAnsi="Arial"/>
                <w:b/>
                <w:sz w:val="18"/>
              </w:rPr>
              <w:t>Attribute name</w:t>
            </w:r>
          </w:p>
        </w:tc>
        <w:tc>
          <w:tcPr>
            <w:tcW w:w="1559" w:type="dxa"/>
            <w:shd w:val="clear" w:color="auto" w:fill="E5E5E5"/>
            <w:tcMar>
              <w:top w:w="0" w:type="dxa"/>
              <w:left w:w="108" w:type="dxa"/>
              <w:bottom w:w="0" w:type="dxa"/>
              <w:right w:w="108" w:type="dxa"/>
            </w:tcMar>
            <w:vAlign w:val="bottom"/>
            <w:hideMark/>
          </w:tcPr>
          <w:p w14:paraId="3C5D6C52" w14:textId="77777777" w:rsidR="003F2207" w:rsidRPr="00861B8F" w:rsidRDefault="003F2207" w:rsidP="001544D6">
            <w:pPr>
              <w:keepNext/>
              <w:keepLines/>
              <w:spacing w:after="0"/>
              <w:jc w:val="center"/>
              <w:rPr>
                <w:rFonts w:ascii="Arial" w:hAnsi="Arial"/>
                <w:b/>
                <w:sz w:val="18"/>
              </w:rPr>
            </w:pPr>
            <w:r w:rsidRPr="00861B8F">
              <w:rPr>
                <w:rFonts w:ascii="Arial" w:hAnsi="Arial"/>
                <w:b/>
                <w:sz w:val="18"/>
              </w:rPr>
              <w:t>Support Qualifier</w:t>
            </w:r>
          </w:p>
        </w:tc>
        <w:tc>
          <w:tcPr>
            <w:tcW w:w="1276" w:type="dxa"/>
            <w:shd w:val="clear" w:color="auto" w:fill="E5E5E5"/>
            <w:tcMar>
              <w:top w:w="0" w:type="dxa"/>
              <w:left w:w="108" w:type="dxa"/>
              <w:bottom w:w="0" w:type="dxa"/>
              <w:right w:w="108" w:type="dxa"/>
            </w:tcMar>
            <w:vAlign w:val="bottom"/>
            <w:hideMark/>
          </w:tcPr>
          <w:p w14:paraId="671150F1" w14:textId="77777777" w:rsidR="003F2207" w:rsidRPr="00861B8F" w:rsidRDefault="003F2207" w:rsidP="001544D6">
            <w:pPr>
              <w:keepNext/>
              <w:keepLines/>
              <w:spacing w:after="0"/>
              <w:jc w:val="center"/>
              <w:rPr>
                <w:rFonts w:ascii="Arial" w:hAnsi="Arial"/>
                <w:b/>
                <w:sz w:val="18"/>
              </w:rPr>
            </w:pPr>
            <w:r w:rsidRPr="00861B8F">
              <w:rPr>
                <w:rFonts w:ascii="Arial" w:hAnsi="Arial"/>
                <w:b/>
                <w:sz w:val="18"/>
              </w:rPr>
              <w:t>isReadable</w:t>
            </w:r>
          </w:p>
        </w:tc>
        <w:tc>
          <w:tcPr>
            <w:tcW w:w="1134" w:type="dxa"/>
            <w:shd w:val="clear" w:color="auto" w:fill="E5E5E5"/>
            <w:tcMar>
              <w:top w:w="0" w:type="dxa"/>
              <w:left w:w="108" w:type="dxa"/>
              <w:bottom w:w="0" w:type="dxa"/>
              <w:right w:w="108" w:type="dxa"/>
            </w:tcMar>
            <w:vAlign w:val="bottom"/>
            <w:hideMark/>
          </w:tcPr>
          <w:p w14:paraId="1E5B0E83" w14:textId="77777777" w:rsidR="003F2207" w:rsidRPr="00861B8F" w:rsidRDefault="003F2207" w:rsidP="001544D6">
            <w:pPr>
              <w:keepNext/>
              <w:keepLines/>
              <w:spacing w:after="0"/>
              <w:jc w:val="center"/>
              <w:rPr>
                <w:rFonts w:ascii="Arial" w:hAnsi="Arial"/>
                <w:b/>
                <w:sz w:val="18"/>
              </w:rPr>
            </w:pPr>
            <w:r w:rsidRPr="00861B8F">
              <w:rPr>
                <w:rFonts w:ascii="Arial" w:hAnsi="Arial"/>
                <w:b/>
                <w:sz w:val="18"/>
              </w:rPr>
              <w:t>isWritable</w:t>
            </w:r>
          </w:p>
        </w:tc>
        <w:tc>
          <w:tcPr>
            <w:tcW w:w="1134" w:type="dxa"/>
            <w:shd w:val="clear" w:color="auto" w:fill="E5E5E5"/>
            <w:tcMar>
              <w:top w:w="0" w:type="dxa"/>
              <w:left w:w="108" w:type="dxa"/>
              <w:bottom w:w="0" w:type="dxa"/>
              <w:right w:w="108" w:type="dxa"/>
            </w:tcMar>
          </w:tcPr>
          <w:p w14:paraId="26486CB7" w14:textId="77777777" w:rsidR="003F2207" w:rsidRPr="00861B8F" w:rsidRDefault="003F2207" w:rsidP="001544D6">
            <w:pPr>
              <w:keepNext/>
              <w:keepLines/>
              <w:spacing w:after="0"/>
              <w:jc w:val="center"/>
              <w:rPr>
                <w:rFonts w:ascii="Arial" w:hAnsi="Arial"/>
                <w:b/>
                <w:sz w:val="18"/>
              </w:rPr>
            </w:pPr>
          </w:p>
          <w:p w14:paraId="437F7A01" w14:textId="77777777" w:rsidR="003F2207" w:rsidRPr="00861B8F" w:rsidRDefault="003F2207" w:rsidP="001544D6">
            <w:pPr>
              <w:keepNext/>
              <w:keepLines/>
              <w:spacing w:after="0"/>
              <w:jc w:val="center"/>
              <w:rPr>
                <w:rFonts w:ascii="Arial" w:hAnsi="Arial"/>
                <w:b/>
                <w:sz w:val="18"/>
              </w:rPr>
            </w:pPr>
            <w:r w:rsidRPr="00861B8F">
              <w:rPr>
                <w:rFonts w:ascii="Arial" w:hAnsi="Arial"/>
                <w:b/>
                <w:sz w:val="18"/>
              </w:rPr>
              <w:t>isInvariant</w:t>
            </w:r>
          </w:p>
        </w:tc>
        <w:tc>
          <w:tcPr>
            <w:tcW w:w="1276" w:type="dxa"/>
            <w:shd w:val="clear" w:color="auto" w:fill="E5E5E5"/>
            <w:tcMar>
              <w:top w:w="0" w:type="dxa"/>
              <w:left w:w="108" w:type="dxa"/>
              <w:bottom w:w="0" w:type="dxa"/>
              <w:right w:w="108" w:type="dxa"/>
            </w:tcMar>
          </w:tcPr>
          <w:p w14:paraId="0C7843D2" w14:textId="77777777" w:rsidR="003F2207" w:rsidRPr="00861B8F" w:rsidRDefault="003F2207" w:rsidP="001544D6">
            <w:pPr>
              <w:keepNext/>
              <w:keepLines/>
              <w:spacing w:after="0"/>
              <w:jc w:val="center"/>
              <w:rPr>
                <w:rFonts w:ascii="Arial" w:hAnsi="Arial"/>
                <w:b/>
                <w:sz w:val="18"/>
              </w:rPr>
            </w:pPr>
          </w:p>
          <w:p w14:paraId="7CCE7F64" w14:textId="77777777" w:rsidR="003F2207" w:rsidRPr="00861B8F" w:rsidRDefault="003F2207" w:rsidP="001544D6">
            <w:pPr>
              <w:keepNext/>
              <w:keepLines/>
              <w:spacing w:after="0"/>
              <w:jc w:val="center"/>
              <w:rPr>
                <w:rFonts w:ascii="Arial" w:hAnsi="Arial"/>
                <w:b/>
                <w:sz w:val="18"/>
              </w:rPr>
            </w:pPr>
            <w:r w:rsidRPr="00861B8F">
              <w:rPr>
                <w:rFonts w:ascii="Arial" w:hAnsi="Arial"/>
                <w:b/>
                <w:sz w:val="18"/>
              </w:rPr>
              <w:t>isNotifyable</w:t>
            </w:r>
          </w:p>
        </w:tc>
      </w:tr>
      <w:tr w:rsidR="003F2207" w:rsidRPr="00861B8F" w14:paraId="00BA56E9" w14:textId="77777777" w:rsidTr="001544D6">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F4FC2" w14:textId="77777777" w:rsidR="003F2207" w:rsidRPr="00861B8F" w:rsidRDefault="003F2207" w:rsidP="001544D6">
            <w:pPr>
              <w:keepNext/>
              <w:keepLines/>
              <w:spacing w:after="0"/>
              <w:rPr>
                <w:rFonts w:ascii="Arial" w:hAnsi="Arial" w:cs="Arial"/>
                <w:sz w:val="18"/>
              </w:rPr>
            </w:pPr>
            <w:bookmarkStart w:id="109" w:name="_MCCTEMPBM_CRPT47640025___7"/>
            <w:bookmarkStart w:id="110" w:name="_MCCTEMPBM_CRPT47640026___4" w:colFirst="1" w:colLast="4"/>
            <w:bookmarkEnd w:id="108"/>
            <w:r w:rsidRPr="00861B8F">
              <w:rPr>
                <w:rFonts w:ascii="Arial" w:hAnsi="Arial" w:cs="Arial"/>
                <w:sz w:val="18"/>
              </w:rPr>
              <w:t>outageStartTime</w:t>
            </w:r>
            <w:bookmarkEnd w:id="109"/>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3B02C"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A7AFF"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D81F1"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EFDC0"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98AB1"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T</w:t>
            </w:r>
          </w:p>
        </w:tc>
      </w:tr>
      <w:tr w:rsidR="003F2207" w:rsidRPr="00861B8F" w14:paraId="5A2880F8" w14:textId="77777777" w:rsidTr="001544D6">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4DB60" w14:textId="77777777" w:rsidR="003F2207" w:rsidRPr="00861B8F" w:rsidRDefault="003F2207" w:rsidP="001544D6">
            <w:pPr>
              <w:keepNext/>
              <w:keepLines/>
              <w:spacing w:after="0"/>
              <w:rPr>
                <w:rFonts w:ascii="Arial" w:hAnsi="Arial" w:cs="Arial"/>
                <w:sz w:val="18"/>
              </w:rPr>
            </w:pPr>
            <w:bookmarkStart w:id="111" w:name="_MCCTEMPBM_CRPT47640027___7"/>
            <w:bookmarkStart w:id="112" w:name="_MCCTEMPBM_CRPT47640028___4" w:colFirst="1" w:colLast="4"/>
            <w:bookmarkEnd w:id="110"/>
            <w:r w:rsidRPr="00861B8F">
              <w:rPr>
                <w:rFonts w:ascii="Arial" w:hAnsi="Arial" w:cs="Arial"/>
                <w:sz w:val="18"/>
              </w:rPr>
              <w:t>expectedOutageEndTime</w:t>
            </w:r>
            <w:bookmarkEnd w:id="111"/>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0A43A"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92CD0"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8DA5E"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E0179"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B30B6"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T</w:t>
            </w:r>
          </w:p>
        </w:tc>
      </w:tr>
      <w:tr w:rsidR="003F2207" w:rsidRPr="00861B8F" w14:paraId="56F17EE2" w14:textId="77777777" w:rsidTr="001544D6">
        <w:trPr>
          <w:cantSplit/>
          <w:jc w:val="center"/>
        </w:trPr>
        <w:tc>
          <w:tcPr>
            <w:tcW w:w="3114" w:type="dxa"/>
            <w:tcMar>
              <w:top w:w="0" w:type="dxa"/>
              <w:left w:w="108" w:type="dxa"/>
              <w:bottom w:w="0" w:type="dxa"/>
              <w:right w:w="108" w:type="dxa"/>
            </w:tcMar>
          </w:tcPr>
          <w:p w14:paraId="5EE8958A" w14:textId="77777777" w:rsidR="003F2207" w:rsidRPr="00861B8F" w:rsidRDefault="003F2207" w:rsidP="001544D6">
            <w:pPr>
              <w:keepNext/>
              <w:keepLines/>
              <w:spacing w:after="0"/>
              <w:rPr>
                <w:rFonts w:ascii="Arial" w:hAnsi="Arial" w:cs="Arial"/>
                <w:sz w:val="18"/>
              </w:rPr>
            </w:pPr>
            <w:bookmarkStart w:id="113" w:name="_MCCTEMPBM_CRPT47640029___7"/>
            <w:bookmarkStart w:id="114" w:name="_MCCTEMPBM_CRPT47640030___4" w:colFirst="1" w:colLast="4"/>
            <w:bookmarkEnd w:id="112"/>
            <w:r w:rsidRPr="00861B8F">
              <w:rPr>
                <w:rFonts w:ascii="Arial" w:hAnsi="Arial" w:cs="Arial"/>
                <w:sz w:val="18"/>
              </w:rPr>
              <w:t>dsoRapidInterventionTime</w:t>
            </w:r>
            <w:bookmarkEnd w:id="113"/>
          </w:p>
        </w:tc>
        <w:tc>
          <w:tcPr>
            <w:tcW w:w="1559" w:type="dxa"/>
            <w:tcMar>
              <w:top w:w="0" w:type="dxa"/>
              <w:left w:w="108" w:type="dxa"/>
              <w:bottom w:w="0" w:type="dxa"/>
              <w:right w:w="108" w:type="dxa"/>
            </w:tcMar>
          </w:tcPr>
          <w:p w14:paraId="1BBDBB1B" w14:textId="77777777" w:rsidR="003F2207" w:rsidRPr="00861B8F" w:rsidRDefault="003F2207" w:rsidP="001544D6">
            <w:pPr>
              <w:keepNext/>
              <w:keepLines/>
              <w:spacing w:after="0"/>
              <w:jc w:val="center"/>
              <w:rPr>
                <w:rFonts w:ascii="Arial" w:hAnsi="Arial" w:cs="Arial"/>
                <w:sz w:val="18"/>
              </w:rPr>
            </w:pPr>
            <w:r w:rsidRPr="00861B8F">
              <w:rPr>
                <w:rFonts w:ascii="Arial" w:hAnsi="Arial"/>
                <w:sz w:val="18"/>
              </w:rPr>
              <w:t>M</w:t>
            </w:r>
          </w:p>
        </w:tc>
        <w:tc>
          <w:tcPr>
            <w:tcW w:w="1276" w:type="dxa"/>
            <w:tcMar>
              <w:top w:w="0" w:type="dxa"/>
              <w:left w:w="108" w:type="dxa"/>
              <w:bottom w:w="0" w:type="dxa"/>
              <w:right w:w="108" w:type="dxa"/>
            </w:tcMar>
          </w:tcPr>
          <w:p w14:paraId="58BFCAD5" w14:textId="77777777" w:rsidR="003F2207" w:rsidRPr="00861B8F" w:rsidRDefault="003F2207" w:rsidP="001544D6">
            <w:pPr>
              <w:keepNext/>
              <w:keepLines/>
              <w:spacing w:after="0"/>
              <w:jc w:val="center"/>
              <w:rPr>
                <w:rFonts w:ascii="Arial" w:hAnsi="Arial" w:cs="Arial"/>
                <w:sz w:val="18"/>
              </w:rPr>
            </w:pPr>
            <w:r w:rsidRPr="00861B8F">
              <w:rPr>
                <w:rFonts w:ascii="Arial" w:hAnsi="Arial"/>
                <w:sz w:val="18"/>
              </w:rPr>
              <w:t>T</w:t>
            </w:r>
          </w:p>
        </w:tc>
        <w:tc>
          <w:tcPr>
            <w:tcW w:w="1134" w:type="dxa"/>
            <w:tcMar>
              <w:top w:w="0" w:type="dxa"/>
              <w:left w:w="108" w:type="dxa"/>
              <w:bottom w:w="0" w:type="dxa"/>
              <w:right w:w="108" w:type="dxa"/>
            </w:tcMar>
          </w:tcPr>
          <w:p w14:paraId="50D526EB" w14:textId="77777777" w:rsidR="003F2207" w:rsidRPr="00861B8F" w:rsidRDefault="003F2207" w:rsidP="001544D6">
            <w:pPr>
              <w:keepNext/>
              <w:keepLines/>
              <w:spacing w:after="0"/>
              <w:jc w:val="center"/>
              <w:rPr>
                <w:rFonts w:ascii="Arial" w:hAnsi="Arial" w:cs="Arial"/>
                <w:sz w:val="18"/>
              </w:rPr>
            </w:pPr>
            <w:r w:rsidRPr="00861B8F">
              <w:rPr>
                <w:rFonts w:ascii="Arial" w:hAnsi="Arial"/>
                <w:sz w:val="18"/>
              </w:rPr>
              <w:t>T</w:t>
            </w:r>
          </w:p>
        </w:tc>
        <w:tc>
          <w:tcPr>
            <w:tcW w:w="1134" w:type="dxa"/>
            <w:tcMar>
              <w:top w:w="0" w:type="dxa"/>
              <w:left w:w="108" w:type="dxa"/>
              <w:bottom w:w="0" w:type="dxa"/>
              <w:right w:w="108" w:type="dxa"/>
            </w:tcMar>
          </w:tcPr>
          <w:p w14:paraId="1C42E189" w14:textId="77777777" w:rsidR="003F2207" w:rsidRPr="00861B8F" w:rsidRDefault="003F2207" w:rsidP="001544D6">
            <w:pPr>
              <w:keepNext/>
              <w:keepLines/>
              <w:spacing w:after="0"/>
              <w:jc w:val="center"/>
              <w:rPr>
                <w:rFonts w:ascii="Arial" w:hAnsi="Arial" w:cs="Arial"/>
                <w:sz w:val="18"/>
              </w:rPr>
            </w:pPr>
            <w:r w:rsidRPr="00861B8F">
              <w:rPr>
                <w:rFonts w:ascii="Arial" w:hAnsi="Arial"/>
                <w:sz w:val="18"/>
                <w:lang w:eastAsia="zh-CN"/>
              </w:rPr>
              <w:t>F</w:t>
            </w:r>
          </w:p>
        </w:tc>
        <w:tc>
          <w:tcPr>
            <w:tcW w:w="1276" w:type="dxa"/>
            <w:tcMar>
              <w:top w:w="0" w:type="dxa"/>
              <w:left w:w="108" w:type="dxa"/>
              <w:bottom w:w="0" w:type="dxa"/>
              <w:right w:w="108" w:type="dxa"/>
            </w:tcMar>
          </w:tcPr>
          <w:p w14:paraId="4CD30848" w14:textId="77777777" w:rsidR="003F2207" w:rsidRPr="00861B8F" w:rsidRDefault="003F2207" w:rsidP="001544D6">
            <w:pPr>
              <w:keepNext/>
              <w:keepLines/>
              <w:spacing w:after="0"/>
              <w:jc w:val="center"/>
              <w:rPr>
                <w:rFonts w:ascii="Arial" w:hAnsi="Arial" w:cs="Arial"/>
                <w:sz w:val="18"/>
              </w:rPr>
            </w:pPr>
            <w:r w:rsidRPr="00861B8F">
              <w:rPr>
                <w:rFonts w:ascii="Arial" w:hAnsi="Arial"/>
                <w:sz w:val="18"/>
                <w:lang w:eastAsia="zh-CN"/>
              </w:rPr>
              <w:t>T</w:t>
            </w:r>
          </w:p>
        </w:tc>
      </w:tr>
      <w:tr w:rsidR="003F2207" w:rsidRPr="00861B8F" w14:paraId="100974FD" w14:textId="77777777" w:rsidTr="001544D6">
        <w:trPr>
          <w:cantSplit/>
          <w:jc w:val="center"/>
        </w:trPr>
        <w:tc>
          <w:tcPr>
            <w:tcW w:w="3114" w:type="dxa"/>
            <w:tcMar>
              <w:top w:w="0" w:type="dxa"/>
              <w:left w:w="108" w:type="dxa"/>
              <w:bottom w:w="0" w:type="dxa"/>
              <w:right w:w="108" w:type="dxa"/>
            </w:tcMar>
          </w:tcPr>
          <w:p w14:paraId="099D7DF2" w14:textId="77777777" w:rsidR="003F2207" w:rsidRPr="00861B8F" w:rsidRDefault="003F2207" w:rsidP="001544D6">
            <w:pPr>
              <w:keepNext/>
              <w:keepLines/>
              <w:spacing w:after="0"/>
              <w:rPr>
                <w:rFonts w:ascii="Arial" w:hAnsi="Arial" w:cs="Arial"/>
                <w:sz w:val="18"/>
              </w:rPr>
            </w:pPr>
            <w:bookmarkStart w:id="115" w:name="_MCCTEMPBM_CRPT47640031___7"/>
            <w:bookmarkStart w:id="116" w:name="_MCCTEMPBM_CRPT47640032___4" w:colFirst="1" w:colLast="4"/>
            <w:bookmarkEnd w:id="114"/>
            <w:r w:rsidRPr="00861B8F">
              <w:rPr>
                <w:rFonts w:ascii="Arial" w:hAnsi="Arial" w:cs="Arial"/>
                <w:kern w:val="2"/>
                <w:sz w:val="18"/>
                <w:szCs w:val="22"/>
              </w:rPr>
              <w:t>dsoRapidInterventionDuration</w:t>
            </w:r>
            <w:bookmarkEnd w:id="115"/>
          </w:p>
        </w:tc>
        <w:tc>
          <w:tcPr>
            <w:tcW w:w="1559" w:type="dxa"/>
            <w:tcMar>
              <w:top w:w="0" w:type="dxa"/>
              <w:left w:w="108" w:type="dxa"/>
              <w:bottom w:w="0" w:type="dxa"/>
              <w:right w:w="108" w:type="dxa"/>
            </w:tcMar>
          </w:tcPr>
          <w:p w14:paraId="79F55838" w14:textId="77777777" w:rsidR="003F2207" w:rsidRPr="00861B8F" w:rsidRDefault="003F2207" w:rsidP="001544D6">
            <w:pPr>
              <w:keepNext/>
              <w:keepLines/>
              <w:spacing w:after="0"/>
              <w:jc w:val="center"/>
              <w:rPr>
                <w:rFonts w:ascii="Arial" w:hAnsi="Arial"/>
                <w:sz w:val="18"/>
              </w:rPr>
            </w:pPr>
            <w:r w:rsidRPr="00861B8F">
              <w:rPr>
                <w:rFonts w:ascii="Arial" w:eastAsia="Calibri" w:hAnsi="Arial" w:cs="Arial"/>
                <w:sz w:val="18"/>
                <w:szCs w:val="18"/>
              </w:rPr>
              <w:t>M</w:t>
            </w:r>
          </w:p>
        </w:tc>
        <w:tc>
          <w:tcPr>
            <w:tcW w:w="1276" w:type="dxa"/>
            <w:tcMar>
              <w:top w:w="0" w:type="dxa"/>
              <w:left w:w="108" w:type="dxa"/>
              <w:bottom w:w="0" w:type="dxa"/>
              <w:right w:w="108" w:type="dxa"/>
            </w:tcMar>
          </w:tcPr>
          <w:p w14:paraId="54465C18" w14:textId="77777777" w:rsidR="003F2207" w:rsidRPr="00861B8F" w:rsidRDefault="003F2207" w:rsidP="001544D6">
            <w:pPr>
              <w:keepNext/>
              <w:keepLines/>
              <w:spacing w:after="0"/>
              <w:jc w:val="center"/>
              <w:rPr>
                <w:rFonts w:ascii="Arial" w:hAnsi="Arial"/>
                <w:sz w:val="18"/>
              </w:rPr>
            </w:pPr>
            <w:r w:rsidRPr="00861B8F">
              <w:rPr>
                <w:rFonts w:ascii="Arial" w:eastAsia="Calibri" w:hAnsi="Arial" w:cs="Arial"/>
                <w:sz w:val="18"/>
                <w:szCs w:val="18"/>
              </w:rPr>
              <w:t>T</w:t>
            </w:r>
          </w:p>
        </w:tc>
        <w:tc>
          <w:tcPr>
            <w:tcW w:w="1134" w:type="dxa"/>
            <w:tcMar>
              <w:top w:w="0" w:type="dxa"/>
              <w:left w:w="108" w:type="dxa"/>
              <w:bottom w:w="0" w:type="dxa"/>
              <w:right w:w="108" w:type="dxa"/>
            </w:tcMar>
          </w:tcPr>
          <w:p w14:paraId="2A47F962" w14:textId="77777777" w:rsidR="003F2207" w:rsidRPr="00861B8F" w:rsidRDefault="003F2207" w:rsidP="001544D6">
            <w:pPr>
              <w:keepNext/>
              <w:keepLines/>
              <w:spacing w:after="0"/>
              <w:jc w:val="center"/>
              <w:rPr>
                <w:rFonts w:ascii="Arial" w:hAnsi="Arial"/>
                <w:sz w:val="18"/>
              </w:rPr>
            </w:pPr>
            <w:r w:rsidRPr="00861B8F">
              <w:rPr>
                <w:rFonts w:ascii="Arial" w:eastAsia="Calibri" w:hAnsi="Arial" w:cs="Arial"/>
                <w:sz w:val="18"/>
                <w:szCs w:val="18"/>
              </w:rPr>
              <w:t>T</w:t>
            </w:r>
          </w:p>
        </w:tc>
        <w:tc>
          <w:tcPr>
            <w:tcW w:w="1134" w:type="dxa"/>
            <w:tcMar>
              <w:top w:w="0" w:type="dxa"/>
              <w:left w:w="108" w:type="dxa"/>
              <w:bottom w:w="0" w:type="dxa"/>
              <w:right w:w="108" w:type="dxa"/>
            </w:tcMar>
          </w:tcPr>
          <w:p w14:paraId="2636F753" w14:textId="77777777" w:rsidR="003F2207" w:rsidRPr="00861B8F" w:rsidRDefault="003F2207" w:rsidP="001544D6">
            <w:pPr>
              <w:keepNext/>
              <w:keepLines/>
              <w:spacing w:after="0"/>
              <w:jc w:val="center"/>
              <w:rPr>
                <w:rFonts w:ascii="Arial" w:hAnsi="Arial"/>
                <w:sz w:val="18"/>
                <w:lang w:eastAsia="zh-CN"/>
              </w:rPr>
            </w:pPr>
            <w:r w:rsidRPr="00861B8F">
              <w:rPr>
                <w:rFonts w:ascii="Arial" w:eastAsia="Calibri" w:hAnsi="Arial" w:cs="Arial"/>
                <w:sz w:val="18"/>
                <w:szCs w:val="18"/>
              </w:rPr>
              <w:t>F</w:t>
            </w:r>
          </w:p>
        </w:tc>
        <w:tc>
          <w:tcPr>
            <w:tcW w:w="1276" w:type="dxa"/>
            <w:tcMar>
              <w:top w:w="0" w:type="dxa"/>
              <w:left w:w="108" w:type="dxa"/>
              <w:bottom w:w="0" w:type="dxa"/>
              <w:right w:w="108" w:type="dxa"/>
            </w:tcMar>
          </w:tcPr>
          <w:p w14:paraId="25BAF303" w14:textId="77777777" w:rsidR="003F2207" w:rsidRPr="00861B8F" w:rsidRDefault="003F2207" w:rsidP="001544D6">
            <w:pPr>
              <w:keepNext/>
              <w:keepLines/>
              <w:spacing w:after="0"/>
              <w:jc w:val="center"/>
              <w:rPr>
                <w:rFonts w:ascii="Arial" w:hAnsi="Arial"/>
                <w:sz w:val="18"/>
                <w:lang w:eastAsia="zh-CN"/>
              </w:rPr>
            </w:pPr>
            <w:r w:rsidRPr="00861B8F">
              <w:rPr>
                <w:rFonts w:ascii="Arial" w:eastAsia="Calibri" w:hAnsi="Arial" w:cs="Arial"/>
                <w:sz w:val="18"/>
                <w:szCs w:val="18"/>
              </w:rPr>
              <w:t>T</w:t>
            </w:r>
          </w:p>
        </w:tc>
      </w:tr>
      <w:tr w:rsidR="003F2207" w:rsidRPr="00861B8F" w14:paraId="1C15C8B1" w14:textId="77777777" w:rsidTr="001544D6">
        <w:trPr>
          <w:cantSplit/>
          <w:jc w:val="center"/>
        </w:trPr>
        <w:tc>
          <w:tcPr>
            <w:tcW w:w="3114" w:type="dxa"/>
            <w:tcMar>
              <w:top w:w="0" w:type="dxa"/>
              <w:left w:w="108" w:type="dxa"/>
              <w:bottom w:w="0" w:type="dxa"/>
              <w:right w:w="108" w:type="dxa"/>
            </w:tcMar>
          </w:tcPr>
          <w:p w14:paraId="55D9B88B" w14:textId="77777777" w:rsidR="003F2207" w:rsidRPr="00861B8F" w:rsidRDefault="003F2207" w:rsidP="001544D6">
            <w:pPr>
              <w:keepNext/>
              <w:keepLines/>
              <w:spacing w:after="0"/>
              <w:rPr>
                <w:rFonts w:ascii="Arial" w:hAnsi="Arial" w:cs="Arial"/>
                <w:sz w:val="18"/>
              </w:rPr>
            </w:pPr>
            <w:bookmarkStart w:id="117" w:name="_MCCTEMPBM_CRPT47640033___7"/>
            <w:bookmarkStart w:id="118" w:name="_MCCTEMPBM_CRPT47640034___4" w:colFirst="1" w:colLast="4"/>
            <w:bookmarkEnd w:id="116"/>
            <w:r w:rsidRPr="00861B8F">
              <w:rPr>
                <w:rFonts w:ascii="Arial" w:hAnsi="Arial" w:cs="Arial"/>
                <w:sz w:val="18"/>
              </w:rPr>
              <w:t>mnoInterventionTime</w:t>
            </w:r>
            <w:bookmarkEnd w:id="117"/>
          </w:p>
        </w:tc>
        <w:tc>
          <w:tcPr>
            <w:tcW w:w="1559" w:type="dxa"/>
            <w:tcMar>
              <w:top w:w="0" w:type="dxa"/>
              <w:left w:w="108" w:type="dxa"/>
              <w:bottom w:w="0" w:type="dxa"/>
              <w:right w:w="108" w:type="dxa"/>
            </w:tcMar>
          </w:tcPr>
          <w:p w14:paraId="1C8993E6"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M</w:t>
            </w:r>
          </w:p>
        </w:tc>
        <w:tc>
          <w:tcPr>
            <w:tcW w:w="1276" w:type="dxa"/>
            <w:tcMar>
              <w:top w:w="0" w:type="dxa"/>
              <w:left w:w="108" w:type="dxa"/>
              <w:bottom w:w="0" w:type="dxa"/>
              <w:right w:w="108" w:type="dxa"/>
            </w:tcMar>
          </w:tcPr>
          <w:p w14:paraId="64FBAB81"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T</w:t>
            </w:r>
          </w:p>
        </w:tc>
        <w:tc>
          <w:tcPr>
            <w:tcW w:w="1134" w:type="dxa"/>
            <w:tcMar>
              <w:top w:w="0" w:type="dxa"/>
              <w:left w:w="108" w:type="dxa"/>
              <w:bottom w:w="0" w:type="dxa"/>
              <w:right w:w="108" w:type="dxa"/>
            </w:tcMar>
          </w:tcPr>
          <w:p w14:paraId="25EF629C"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F</w:t>
            </w:r>
          </w:p>
        </w:tc>
        <w:tc>
          <w:tcPr>
            <w:tcW w:w="1134" w:type="dxa"/>
            <w:tcMar>
              <w:top w:w="0" w:type="dxa"/>
              <w:left w:w="108" w:type="dxa"/>
              <w:bottom w:w="0" w:type="dxa"/>
              <w:right w:w="108" w:type="dxa"/>
            </w:tcMar>
          </w:tcPr>
          <w:p w14:paraId="6BA6BFFA"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F</w:t>
            </w:r>
          </w:p>
        </w:tc>
        <w:tc>
          <w:tcPr>
            <w:tcW w:w="1276" w:type="dxa"/>
            <w:tcMar>
              <w:top w:w="0" w:type="dxa"/>
              <w:left w:w="108" w:type="dxa"/>
              <w:bottom w:w="0" w:type="dxa"/>
              <w:right w:w="108" w:type="dxa"/>
            </w:tcMar>
          </w:tcPr>
          <w:p w14:paraId="771FDAB2"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T</w:t>
            </w:r>
          </w:p>
        </w:tc>
      </w:tr>
      <w:tr w:rsidR="003F2207" w:rsidRPr="00861B8F" w14:paraId="1576C689" w14:textId="77777777" w:rsidTr="001544D6">
        <w:trPr>
          <w:cantSplit/>
          <w:jc w:val="center"/>
        </w:trPr>
        <w:tc>
          <w:tcPr>
            <w:tcW w:w="3114" w:type="dxa"/>
            <w:tcMar>
              <w:top w:w="0" w:type="dxa"/>
              <w:left w:w="108" w:type="dxa"/>
              <w:bottom w:w="0" w:type="dxa"/>
              <w:right w:w="108" w:type="dxa"/>
            </w:tcMar>
          </w:tcPr>
          <w:p w14:paraId="0AC0E2AE" w14:textId="77777777" w:rsidR="003F2207" w:rsidRPr="00861B8F" w:rsidRDefault="003F2207" w:rsidP="001544D6">
            <w:pPr>
              <w:keepNext/>
              <w:keepLines/>
              <w:spacing w:after="0"/>
              <w:rPr>
                <w:rFonts w:ascii="Arial" w:hAnsi="Arial" w:cs="Arial"/>
                <w:sz w:val="18"/>
              </w:rPr>
            </w:pPr>
            <w:bookmarkStart w:id="119" w:name="_MCCTEMPBM_CRPT47640035___7"/>
            <w:bookmarkStart w:id="120" w:name="_MCCTEMPBM_CRPT47640036___4" w:colFirst="1" w:colLast="4"/>
            <w:bookmarkEnd w:id="118"/>
            <w:r w:rsidRPr="00861B8F">
              <w:rPr>
                <w:rFonts w:ascii="Arial" w:hAnsi="Arial" w:cs="Arial"/>
                <w:sz w:val="18"/>
              </w:rPr>
              <w:t>mnoInterventionDuration</w:t>
            </w:r>
            <w:bookmarkEnd w:id="119"/>
          </w:p>
        </w:tc>
        <w:tc>
          <w:tcPr>
            <w:tcW w:w="1559" w:type="dxa"/>
            <w:tcMar>
              <w:top w:w="0" w:type="dxa"/>
              <w:left w:w="108" w:type="dxa"/>
              <w:bottom w:w="0" w:type="dxa"/>
              <w:right w:w="108" w:type="dxa"/>
            </w:tcMar>
          </w:tcPr>
          <w:p w14:paraId="24C4DF6A"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M</w:t>
            </w:r>
          </w:p>
        </w:tc>
        <w:tc>
          <w:tcPr>
            <w:tcW w:w="1276" w:type="dxa"/>
            <w:tcMar>
              <w:top w:w="0" w:type="dxa"/>
              <w:left w:w="108" w:type="dxa"/>
              <w:bottom w:w="0" w:type="dxa"/>
              <w:right w:w="108" w:type="dxa"/>
            </w:tcMar>
          </w:tcPr>
          <w:p w14:paraId="2FBBB3CF"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T</w:t>
            </w:r>
          </w:p>
        </w:tc>
        <w:tc>
          <w:tcPr>
            <w:tcW w:w="1134" w:type="dxa"/>
            <w:tcMar>
              <w:top w:w="0" w:type="dxa"/>
              <w:left w:w="108" w:type="dxa"/>
              <w:bottom w:w="0" w:type="dxa"/>
              <w:right w:w="108" w:type="dxa"/>
            </w:tcMar>
          </w:tcPr>
          <w:p w14:paraId="4EEDDEEB"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F</w:t>
            </w:r>
          </w:p>
        </w:tc>
        <w:tc>
          <w:tcPr>
            <w:tcW w:w="1134" w:type="dxa"/>
            <w:tcMar>
              <w:top w:w="0" w:type="dxa"/>
              <w:left w:w="108" w:type="dxa"/>
              <w:bottom w:w="0" w:type="dxa"/>
              <w:right w:w="108" w:type="dxa"/>
            </w:tcMar>
          </w:tcPr>
          <w:p w14:paraId="168DCB98"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F</w:t>
            </w:r>
          </w:p>
        </w:tc>
        <w:tc>
          <w:tcPr>
            <w:tcW w:w="1276" w:type="dxa"/>
            <w:tcMar>
              <w:top w:w="0" w:type="dxa"/>
              <w:left w:w="108" w:type="dxa"/>
              <w:bottom w:w="0" w:type="dxa"/>
              <w:right w:w="108" w:type="dxa"/>
            </w:tcMar>
          </w:tcPr>
          <w:p w14:paraId="58C8411C" w14:textId="77777777" w:rsidR="003F2207" w:rsidRPr="00861B8F" w:rsidRDefault="003F2207" w:rsidP="001544D6">
            <w:pPr>
              <w:keepNext/>
              <w:keepLines/>
              <w:spacing w:after="0"/>
              <w:jc w:val="center"/>
              <w:rPr>
                <w:rFonts w:ascii="Arial" w:hAnsi="Arial" w:cs="Arial"/>
                <w:sz w:val="18"/>
              </w:rPr>
            </w:pPr>
            <w:r w:rsidRPr="00861B8F">
              <w:rPr>
                <w:rFonts w:ascii="Arial" w:hAnsi="Arial" w:cs="Arial"/>
                <w:sz w:val="18"/>
              </w:rPr>
              <w:t>T</w:t>
            </w:r>
          </w:p>
        </w:tc>
      </w:tr>
      <w:tr w:rsidR="003F2207" w:rsidRPr="00861B8F" w14:paraId="2BBA90C9" w14:textId="77777777" w:rsidTr="001544D6">
        <w:trPr>
          <w:cantSplit/>
          <w:jc w:val="center"/>
        </w:trPr>
        <w:tc>
          <w:tcPr>
            <w:tcW w:w="3114" w:type="dxa"/>
            <w:tcMar>
              <w:top w:w="0" w:type="dxa"/>
              <w:left w:w="108" w:type="dxa"/>
              <w:bottom w:w="0" w:type="dxa"/>
              <w:right w:w="108" w:type="dxa"/>
            </w:tcMar>
          </w:tcPr>
          <w:p w14:paraId="08AB36D0" w14:textId="77777777" w:rsidR="003F2207" w:rsidRPr="00861B8F" w:rsidRDefault="003F2207" w:rsidP="001544D6">
            <w:pPr>
              <w:keepNext/>
              <w:keepLines/>
              <w:spacing w:after="0"/>
              <w:rPr>
                <w:rFonts w:ascii="Arial" w:hAnsi="Arial" w:cs="Arial"/>
                <w:kern w:val="2"/>
                <w:sz w:val="18"/>
                <w:szCs w:val="22"/>
              </w:rPr>
            </w:pPr>
            <w:bookmarkStart w:id="121" w:name="_MCCTEMPBM_CRPT47640037___7"/>
            <w:bookmarkStart w:id="122" w:name="_MCCTEMPBM_CRPT47640038___4" w:colFirst="1" w:colLast="4"/>
            <w:bookmarkEnd w:id="120"/>
            <w:r w:rsidRPr="00861B8F">
              <w:rPr>
                <w:rFonts w:ascii="Arial" w:hAnsi="Arial" w:cs="Arial"/>
                <w:kern w:val="2"/>
                <w:sz w:val="18"/>
                <w:szCs w:val="22"/>
              </w:rPr>
              <w:t>mnoMaxServiceDuration</w:t>
            </w:r>
            <w:bookmarkEnd w:id="121"/>
          </w:p>
        </w:tc>
        <w:tc>
          <w:tcPr>
            <w:tcW w:w="1559" w:type="dxa"/>
            <w:tcMar>
              <w:top w:w="0" w:type="dxa"/>
              <w:left w:w="108" w:type="dxa"/>
              <w:bottom w:w="0" w:type="dxa"/>
              <w:right w:w="108" w:type="dxa"/>
            </w:tcMar>
          </w:tcPr>
          <w:p w14:paraId="2B627027" w14:textId="77777777" w:rsidR="003F2207" w:rsidRPr="00861B8F" w:rsidRDefault="003F2207" w:rsidP="001544D6">
            <w:pPr>
              <w:keepNext/>
              <w:keepLines/>
              <w:spacing w:after="0"/>
              <w:jc w:val="center"/>
              <w:rPr>
                <w:rFonts w:ascii="Arial" w:hAnsi="Arial" w:cs="Arial"/>
                <w:kern w:val="2"/>
                <w:sz w:val="18"/>
                <w:szCs w:val="22"/>
              </w:rPr>
            </w:pPr>
            <w:r w:rsidRPr="00861B8F">
              <w:rPr>
                <w:rFonts w:ascii="Arial" w:hAnsi="Arial" w:cs="Arial"/>
                <w:kern w:val="2"/>
                <w:sz w:val="18"/>
                <w:szCs w:val="22"/>
              </w:rPr>
              <w:t>M</w:t>
            </w:r>
          </w:p>
        </w:tc>
        <w:tc>
          <w:tcPr>
            <w:tcW w:w="1276" w:type="dxa"/>
            <w:tcMar>
              <w:top w:w="0" w:type="dxa"/>
              <w:left w:w="108" w:type="dxa"/>
              <w:bottom w:w="0" w:type="dxa"/>
              <w:right w:w="108" w:type="dxa"/>
            </w:tcMar>
          </w:tcPr>
          <w:p w14:paraId="7A75508C" w14:textId="77777777" w:rsidR="003F2207" w:rsidRPr="00861B8F" w:rsidRDefault="003F2207" w:rsidP="001544D6">
            <w:pPr>
              <w:keepNext/>
              <w:keepLines/>
              <w:spacing w:after="0"/>
              <w:jc w:val="center"/>
              <w:rPr>
                <w:rFonts w:ascii="Arial" w:hAnsi="Arial" w:cs="Arial"/>
                <w:kern w:val="2"/>
                <w:sz w:val="18"/>
                <w:szCs w:val="22"/>
              </w:rPr>
            </w:pPr>
            <w:r w:rsidRPr="00861B8F">
              <w:rPr>
                <w:rFonts w:ascii="Arial" w:hAnsi="Arial" w:cs="Arial"/>
                <w:kern w:val="2"/>
                <w:sz w:val="18"/>
                <w:szCs w:val="22"/>
              </w:rPr>
              <w:t>T</w:t>
            </w:r>
          </w:p>
        </w:tc>
        <w:tc>
          <w:tcPr>
            <w:tcW w:w="1134" w:type="dxa"/>
            <w:tcMar>
              <w:top w:w="0" w:type="dxa"/>
              <w:left w:w="108" w:type="dxa"/>
              <w:bottom w:w="0" w:type="dxa"/>
              <w:right w:w="108" w:type="dxa"/>
            </w:tcMar>
          </w:tcPr>
          <w:p w14:paraId="019FF689" w14:textId="77777777" w:rsidR="003F2207" w:rsidRPr="00861B8F" w:rsidRDefault="003F2207" w:rsidP="001544D6">
            <w:pPr>
              <w:keepNext/>
              <w:keepLines/>
              <w:spacing w:after="0"/>
              <w:jc w:val="center"/>
              <w:rPr>
                <w:rFonts w:ascii="Arial" w:hAnsi="Arial" w:cs="Arial"/>
                <w:kern w:val="2"/>
                <w:sz w:val="18"/>
                <w:szCs w:val="22"/>
              </w:rPr>
            </w:pPr>
            <w:r w:rsidRPr="00861B8F">
              <w:rPr>
                <w:rFonts w:ascii="Arial" w:hAnsi="Arial" w:cs="Arial"/>
                <w:kern w:val="2"/>
                <w:sz w:val="18"/>
                <w:szCs w:val="22"/>
              </w:rPr>
              <w:t>F</w:t>
            </w:r>
          </w:p>
        </w:tc>
        <w:tc>
          <w:tcPr>
            <w:tcW w:w="1134" w:type="dxa"/>
            <w:tcMar>
              <w:top w:w="0" w:type="dxa"/>
              <w:left w:w="108" w:type="dxa"/>
              <w:bottom w:w="0" w:type="dxa"/>
              <w:right w:w="108" w:type="dxa"/>
            </w:tcMar>
          </w:tcPr>
          <w:p w14:paraId="70C199FE" w14:textId="77777777" w:rsidR="003F2207" w:rsidRPr="00861B8F" w:rsidRDefault="003F2207" w:rsidP="001544D6">
            <w:pPr>
              <w:keepNext/>
              <w:keepLines/>
              <w:spacing w:after="0"/>
              <w:jc w:val="center"/>
              <w:rPr>
                <w:rFonts w:ascii="Arial" w:hAnsi="Arial" w:cs="Arial"/>
                <w:kern w:val="2"/>
                <w:sz w:val="18"/>
                <w:szCs w:val="22"/>
              </w:rPr>
            </w:pPr>
            <w:r w:rsidRPr="00861B8F">
              <w:rPr>
                <w:rFonts w:ascii="Arial" w:hAnsi="Arial" w:cs="Arial"/>
                <w:kern w:val="2"/>
                <w:sz w:val="18"/>
                <w:szCs w:val="22"/>
              </w:rPr>
              <w:t>F</w:t>
            </w:r>
          </w:p>
        </w:tc>
        <w:tc>
          <w:tcPr>
            <w:tcW w:w="1276" w:type="dxa"/>
            <w:tcMar>
              <w:top w:w="0" w:type="dxa"/>
              <w:left w:w="108" w:type="dxa"/>
              <w:bottom w:w="0" w:type="dxa"/>
              <w:right w:w="108" w:type="dxa"/>
            </w:tcMar>
          </w:tcPr>
          <w:p w14:paraId="4E3D9644" w14:textId="77777777" w:rsidR="003F2207" w:rsidRPr="00861B8F" w:rsidRDefault="003F2207" w:rsidP="001544D6">
            <w:pPr>
              <w:keepNext/>
              <w:keepLines/>
              <w:spacing w:after="0"/>
              <w:jc w:val="center"/>
              <w:rPr>
                <w:rFonts w:ascii="Arial" w:hAnsi="Arial" w:cs="Arial"/>
                <w:kern w:val="2"/>
                <w:sz w:val="18"/>
                <w:szCs w:val="22"/>
              </w:rPr>
            </w:pPr>
            <w:r w:rsidRPr="00861B8F">
              <w:rPr>
                <w:rFonts w:ascii="Arial" w:hAnsi="Arial" w:cs="Arial"/>
                <w:kern w:val="2"/>
                <w:sz w:val="18"/>
                <w:szCs w:val="22"/>
              </w:rPr>
              <w:t>T</w:t>
            </w:r>
          </w:p>
        </w:tc>
      </w:tr>
      <w:tr w:rsidR="003F2207" w:rsidRPr="00861B8F" w14:paraId="499C9359" w14:textId="77777777" w:rsidTr="001544D6">
        <w:trPr>
          <w:cantSplit/>
          <w:jc w:val="center"/>
        </w:trPr>
        <w:tc>
          <w:tcPr>
            <w:tcW w:w="3114" w:type="dxa"/>
            <w:tcMar>
              <w:top w:w="0" w:type="dxa"/>
              <w:left w:w="108" w:type="dxa"/>
              <w:bottom w:w="0" w:type="dxa"/>
              <w:right w:w="108" w:type="dxa"/>
            </w:tcMar>
          </w:tcPr>
          <w:p w14:paraId="2F513FF2" w14:textId="77777777" w:rsidR="003F2207" w:rsidRPr="00861B8F" w:rsidRDefault="003F2207" w:rsidP="001544D6">
            <w:pPr>
              <w:keepNext/>
              <w:keepLines/>
              <w:spacing w:after="0"/>
              <w:rPr>
                <w:rFonts w:ascii="Arial" w:hAnsi="Arial" w:cs="Arial"/>
                <w:sz w:val="18"/>
              </w:rPr>
            </w:pPr>
            <w:bookmarkStart w:id="123" w:name="_MCCTEMPBM_CRPT47640039___7"/>
            <w:bookmarkStart w:id="124" w:name="_MCCTEMPBM_CRPT47640040___4" w:colFirst="1" w:colLast="4"/>
            <w:bookmarkEnd w:id="122"/>
            <w:r w:rsidRPr="00861B8F">
              <w:rPr>
                <w:rFonts w:ascii="Arial" w:hAnsi="Arial" w:cs="Arial"/>
                <w:kern w:val="2"/>
                <w:sz w:val="18"/>
                <w:szCs w:val="22"/>
              </w:rPr>
              <w:t>affectedArea</w:t>
            </w:r>
            <w:bookmarkEnd w:id="123"/>
          </w:p>
        </w:tc>
        <w:tc>
          <w:tcPr>
            <w:tcW w:w="1559" w:type="dxa"/>
            <w:tcMar>
              <w:top w:w="0" w:type="dxa"/>
              <w:left w:w="108" w:type="dxa"/>
              <w:bottom w:w="0" w:type="dxa"/>
              <w:right w:w="108" w:type="dxa"/>
            </w:tcMar>
          </w:tcPr>
          <w:p w14:paraId="5B0EE0FB" w14:textId="77777777" w:rsidR="003F2207" w:rsidRPr="00861B8F" w:rsidRDefault="003F2207" w:rsidP="001544D6">
            <w:pPr>
              <w:keepNext/>
              <w:keepLines/>
              <w:spacing w:after="0"/>
              <w:jc w:val="center"/>
              <w:rPr>
                <w:rFonts w:ascii="Arial" w:hAnsi="Arial" w:cs="Arial"/>
                <w:sz w:val="18"/>
              </w:rPr>
            </w:pPr>
            <w:r w:rsidRPr="00861B8F">
              <w:rPr>
                <w:rFonts w:ascii="Arial" w:eastAsia="Calibri" w:hAnsi="Arial" w:cs="Arial"/>
                <w:sz w:val="18"/>
                <w:szCs w:val="18"/>
              </w:rPr>
              <w:t>M</w:t>
            </w:r>
          </w:p>
        </w:tc>
        <w:tc>
          <w:tcPr>
            <w:tcW w:w="1276" w:type="dxa"/>
            <w:tcMar>
              <w:top w:w="0" w:type="dxa"/>
              <w:left w:w="108" w:type="dxa"/>
              <w:bottom w:w="0" w:type="dxa"/>
              <w:right w:w="108" w:type="dxa"/>
            </w:tcMar>
          </w:tcPr>
          <w:p w14:paraId="64D9F49E" w14:textId="77777777" w:rsidR="003F2207" w:rsidRPr="00861B8F" w:rsidRDefault="003F2207" w:rsidP="001544D6">
            <w:pPr>
              <w:keepNext/>
              <w:keepLines/>
              <w:spacing w:after="0"/>
              <w:jc w:val="center"/>
              <w:rPr>
                <w:rFonts w:ascii="Arial" w:hAnsi="Arial" w:cs="Arial"/>
                <w:sz w:val="18"/>
              </w:rPr>
            </w:pPr>
            <w:r w:rsidRPr="00861B8F">
              <w:rPr>
                <w:rFonts w:ascii="Arial" w:eastAsia="Calibri" w:hAnsi="Arial" w:cs="Arial"/>
                <w:sz w:val="18"/>
                <w:szCs w:val="18"/>
              </w:rPr>
              <w:t>T</w:t>
            </w:r>
          </w:p>
        </w:tc>
        <w:tc>
          <w:tcPr>
            <w:tcW w:w="1134" w:type="dxa"/>
            <w:tcMar>
              <w:top w:w="0" w:type="dxa"/>
              <w:left w:w="108" w:type="dxa"/>
              <w:bottom w:w="0" w:type="dxa"/>
              <w:right w:w="108" w:type="dxa"/>
            </w:tcMar>
          </w:tcPr>
          <w:p w14:paraId="188A3FC5" w14:textId="77777777" w:rsidR="003F2207" w:rsidRPr="00861B8F" w:rsidRDefault="003F2207" w:rsidP="001544D6">
            <w:pPr>
              <w:keepNext/>
              <w:keepLines/>
              <w:spacing w:after="0"/>
              <w:jc w:val="center"/>
              <w:rPr>
                <w:rFonts w:ascii="Arial" w:hAnsi="Arial" w:cs="Arial"/>
                <w:sz w:val="18"/>
              </w:rPr>
            </w:pPr>
            <w:r w:rsidRPr="00861B8F">
              <w:rPr>
                <w:rFonts w:ascii="Arial" w:eastAsia="Calibri" w:hAnsi="Arial" w:cs="Arial"/>
                <w:sz w:val="18"/>
                <w:szCs w:val="18"/>
              </w:rPr>
              <w:t>T</w:t>
            </w:r>
          </w:p>
        </w:tc>
        <w:tc>
          <w:tcPr>
            <w:tcW w:w="1134" w:type="dxa"/>
            <w:tcMar>
              <w:top w:w="0" w:type="dxa"/>
              <w:left w:w="108" w:type="dxa"/>
              <w:bottom w:w="0" w:type="dxa"/>
              <w:right w:w="108" w:type="dxa"/>
            </w:tcMar>
          </w:tcPr>
          <w:p w14:paraId="0ABD3166" w14:textId="77777777" w:rsidR="003F2207" w:rsidRPr="00861B8F" w:rsidRDefault="003F2207" w:rsidP="001544D6">
            <w:pPr>
              <w:keepNext/>
              <w:keepLines/>
              <w:spacing w:after="0"/>
              <w:jc w:val="center"/>
              <w:rPr>
                <w:rFonts w:ascii="Arial" w:hAnsi="Arial" w:cs="Arial"/>
                <w:sz w:val="18"/>
              </w:rPr>
            </w:pPr>
            <w:r w:rsidRPr="00861B8F">
              <w:rPr>
                <w:rFonts w:ascii="Arial" w:eastAsia="Calibri" w:hAnsi="Arial" w:cs="Arial"/>
                <w:sz w:val="18"/>
                <w:szCs w:val="18"/>
              </w:rPr>
              <w:t>F</w:t>
            </w:r>
          </w:p>
        </w:tc>
        <w:tc>
          <w:tcPr>
            <w:tcW w:w="1276" w:type="dxa"/>
            <w:tcMar>
              <w:top w:w="0" w:type="dxa"/>
              <w:left w:w="108" w:type="dxa"/>
              <w:bottom w:w="0" w:type="dxa"/>
              <w:right w:w="108" w:type="dxa"/>
            </w:tcMar>
          </w:tcPr>
          <w:p w14:paraId="171CDED0" w14:textId="77777777" w:rsidR="003F2207" w:rsidRPr="00861B8F" w:rsidRDefault="003F2207" w:rsidP="001544D6">
            <w:pPr>
              <w:keepNext/>
              <w:keepLines/>
              <w:spacing w:after="0"/>
              <w:jc w:val="center"/>
              <w:rPr>
                <w:rFonts w:ascii="Arial" w:hAnsi="Arial" w:cs="Arial"/>
                <w:sz w:val="18"/>
              </w:rPr>
            </w:pPr>
            <w:r w:rsidRPr="00861B8F">
              <w:rPr>
                <w:rFonts w:ascii="Arial" w:eastAsia="Calibri" w:hAnsi="Arial" w:cs="Arial"/>
                <w:sz w:val="18"/>
                <w:szCs w:val="18"/>
              </w:rPr>
              <w:t>T</w:t>
            </w:r>
          </w:p>
        </w:tc>
      </w:tr>
      <w:tr w:rsidR="003F2207" w:rsidRPr="00861B8F" w14:paraId="53D381D1" w14:textId="77777777" w:rsidTr="001544D6">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DA99B" w14:textId="77777777" w:rsidR="003F2207" w:rsidRPr="00861B8F" w:rsidRDefault="003F2207" w:rsidP="001544D6">
            <w:pPr>
              <w:keepNext/>
              <w:keepLines/>
              <w:spacing w:after="0"/>
              <w:rPr>
                <w:rFonts w:ascii="Arial" w:hAnsi="Arial" w:cs="Arial"/>
                <w:kern w:val="2"/>
                <w:sz w:val="18"/>
                <w:szCs w:val="22"/>
              </w:rPr>
            </w:pPr>
            <w:bookmarkStart w:id="125" w:name="_MCCTEMPBM_CRPT47640041___7"/>
            <w:bookmarkStart w:id="126" w:name="_MCCTEMPBM_CRPT47640042___4" w:colFirst="1" w:colLast="4"/>
            <w:bookmarkEnd w:id="124"/>
            <w:r w:rsidRPr="00861B8F">
              <w:rPr>
                <w:rFonts w:ascii="Arial" w:hAnsi="Arial" w:cs="Arial"/>
                <w:kern w:val="2"/>
                <w:sz w:val="18"/>
                <w:szCs w:val="22"/>
              </w:rPr>
              <w:t>isAffectedAreaPriority</w:t>
            </w:r>
            <w:bookmarkEnd w:id="125"/>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064D7" w14:textId="77777777" w:rsidR="003F2207" w:rsidRPr="00861B8F" w:rsidRDefault="003F2207" w:rsidP="001544D6">
            <w:pPr>
              <w:keepNext/>
              <w:keepLines/>
              <w:spacing w:after="0"/>
              <w:jc w:val="center"/>
              <w:rPr>
                <w:rFonts w:ascii="Arial" w:eastAsia="Calibri" w:hAnsi="Arial" w:cs="Arial"/>
                <w:sz w:val="18"/>
                <w:szCs w:val="18"/>
              </w:rPr>
            </w:pPr>
            <w:r w:rsidRPr="00861B8F">
              <w:rPr>
                <w:rFonts w:ascii="Arial" w:eastAsia="Calibri" w:hAnsi="Arial" w:cs="Arial"/>
                <w:sz w:val="18"/>
                <w:szCs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97B87" w14:textId="77777777" w:rsidR="003F2207" w:rsidRPr="00861B8F" w:rsidRDefault="003F2207" w:rsidP="001544D6">
            <w:pPr>
              <w:keepNext/>
              <w:keepLines/>
              <w:spacing w:after="0"/>
              <w:jc w:val="center"/>
              <w:rPr>
                <w:rFonts w:ascii="Arial" w:eastAsia="Calibri" w:hAnsi="Arial" w:cs="Arial"/>
                <w:sz w:val="18"/>
                <w:szCs w:val="18"/>
              </w:rPr>
            </w:pPr>
            <w:r w:rsidRPr="00861B8F">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4A16A" w14:textId="77777777" w:rsidR="003F2207" w:rsidRPr="00861B8F" w:rsidRDefault="003F2207" w:rsidP="001544D6">
            <w:pPr>
              <w:keepNext/>
              <w:keepLines/>
              <w:spacing w:after="0"/>
              <w:jc w:val="center"/>
              <w:rPr>
                <w:rFonts w:ascii="Arial" w:eastAsia="Calibri" w:hAnsi="Arial" w:cs="Arial"/>
                <w:sz w:val="18"/>
                <w:szCs w:val="18"/>
              </w:rPr>
            </w:pPr>
            <w:r w:rsidRPr="00861B8F">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14243" w14:textId="77777777" w:rsidR="003F2207" w:rsidRPr="00861B8F" w:rsidRDefault="003F2207" w:rsidP="001544D6">
            <w:pPr>
              <w:keepNext/>
              <w:keepLines/>
              <w:spacing w:after="0"/>
              <w:jc w:val="center"/>
              <w:rPr>
                <w:rFonts w:ascii="Arial" w:eastAsia="Calibri" w:hAnsi="Arial" w:cs="Arial"/>
                <w:sz w:val="18"/>
                <w:szCs w:val="18"/>
              </w:rPr>
            </w:pPr>
            <w:r w:rsidRPr="00861B8F">
              <w:rPr>
                <w:rFonts w:ascii="Arial" w:eastAsia="Calibri" w:hAnsi="Arial" w:cs="Arial"/>
                <w:sz w:val="18"/>
                <w:szCs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7ED9D" w14:textId="77777777" w:rsidR="003F2207" w:rsidRPr="00861B8F" w:rsidRDefault="003F2207" w:rsidP="001544D6">
            <w:pPr>
              <w:keepNext/>
              <w:keepLines/>
              <w:spacing w:after="0"/>
              <w:jc w:val="center"/>
              <w:rPr>
                <w:rFonts w:ascii="Arial" w:eastAsia="Calibri" w:hAnsi="Arial" w:cs="Arial"/>
                <w:sz w:val="18"/>
                <w:szCs w:val="18"/>
              </w:rPr>
            </w:pPr>
            <w:r w:rsidRPr="00861B8F">
              <w:rPr>
                <w:rFonts w:ascii="Arial" w:eastAsia="Calibri" w:hAnsi="Arial" w:cs="Arial"/>
                <w:sz w:val="18"/>
                <w:szCs w:val="18"/>
              </w:rPr>
              <w:t>T</w:t>
            </w:r>
          </w:p>
        </w:tc>
      </w:tr>
      <w:tr w:rsidR="003F2207" w:rsidRPr="00861B8F" w14:paraId="6B76364B" w14:textId="77777777" w:rsidTr="001544D6">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80A56" w14:textId="77777777" w:rsidR="003F2207" w:rsidRPr="00861B8F" w:rsidRDefault="003F2207" w:rsidP="001544D6">
            <w:pPr>
              <w:keepNext/>
              <w:keepLines/>
              <w:spacing w:after="0"/>
              <w:rPr>
                <w:rFonts w:ascii="Arial" w:hAnsi="Arial" w:cs="Arial"/>
                <w:kern w:val="2"/>
                <w:sz w:val="18"/>
                <w:szCs w:val="22"/>
              </w:rPr>
            </w:pPr>
            <w:bookmarkStart w:id="127" w:name="_MCCTEMPBM_CRPT47640043___7"/>
            <w:bookmarkStart w:id="128" w:name="_MCCTEMPBM_CRPT47640044___4" w:colFirst="1" w:colLast="4"/>
            <w:bookmarkEnd w:id="126"/>
            <w:r w:rsidRPr="00861B8F">
              <w:rPr>
                <w:rFonts w:ascii="Arial" w:hAnsi="Arial" w:cs="Arial"/>
                <w:kern w:val="2"/>
                <w:sz w:val="18"/>
                <w:szCs w:val="22"/>
              </w:rPr>
              <w:t>actualOutageEndTime</w:t>
            </w:r>
            <w:bookmarkEnd w:id="127"/>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17629" w14:textId="77777777" w:rsidR="003F2207" w:rsidRPr="00861B8F" w:rsidRDefault="003F2207" w:rsidP="001544D6">
            <w:pPr>
              <w:keepNext/>
              <w:keepLines/>
              <w:spacing w:after="0"/>
              <w:jc w:val="center"/>
              <w:rPr>
                <w:rFonts w:ascii="Arial" w:eastAsia="Calibri" w:hAnsi="Arial" w:cs="Arial"/>
                <w:sz w:val="18"/>
                <w:szCs w:val="18"/>
              </w:rPr>
            </w:pPr>
            <w:r w:rsidRPr="00861B8F">
              <w:rPr>
                <w:rFonts w:ascii="Arial" w:eastAsia="Calibri" w:hAnsi="Arial" w:cs="Arial"/>
                <w:sz w:val="18"/>
                <w:szCs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ED28C" w14:textId="77777777" w:rsidR="003F2207" w:rsidRPr="00861B8F" w:rsidRDefault="003F2207" w:rsidP="001544D6">
            <w:pPr>
              <w:keepNext/>
              <w:keepLines/>
              <w:spacing w:after="0"/>
              <w:jc w:val="center"/>
              <w:rPr>
                <w:rFonts w:ascii="Arial" w:eastAsia="Calibri" w:hAnsi="Arial" w:cs="Arial"/>
                <w:sz w:val="18"/>
                <w:szCs w:val="18"/>
              </w:rPr>
            </w:pPr>
            <w:r w:rsidRPr="00861B8F">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FFB8F" w14:textId="77777777" w:rsidR="003F2207" w:rsidRPr="00861B8F" w:rsidRDefault="003F2207" w:rsidP="001544D6">
            <w:pPr>
              <w:keepNext/>
              <w:keepLines/>
              <w:spacing w:after="0"/>
              <w:jc w:val="center"/>
              <w:rPr>
                <w:rFonts w:ascii="Arial" w:eastAsia="Calibri" w:hAnsi="Arial" w:cs="Arial"/>
                <w:sz w:val="18"/>
                <w:szCs w:val="18"/>
              </w:rPr>
            </w:pPr>
            <w:r w:rsidRPr="00861B8F">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2675A" w14:textId="77777777" w:rsidR="003F2207" w:rsidRPr="00861B8F" w:rsidRDefault="003F2207" w:rsidP="001544D6">
            <w:pPr>
              <w:keepNext/>
              <w:keepLines/>
              <w:spacing w:after="0"/>
              <w:jc w:val="center"/>
              <w:rPr>
                <w:rFonts w:ascii="Arial" w:eastAsia="Calibri" w:hAnsi="Arial" w:cs="Arial"/>
                <w:sz w:val="18"/>
                <w:szCs w:val="18"/>
              </w:rPr>
            </w:pPr>
            <w:r w:rsidRPr="00861B8F">
              <w:rPr>
                <w:rFonts w:ascii="Arial" w:eastAsia="Calibri" w:hAnsi="Arial" w:cs="Arial"/>
                <w:sz w:val="18"/>
                <w:szCs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6B2" w14:textId="77777777" w:rsidR="003F2207" w:rsidRPr="00861B8F" w:rsidRDefault="003F2207" w:rsidP="001544D6">
            <w:pPr>
              <w:keepNext/>
              <w:keepLines/>
              <w:spacing w:after="0"/>
              <w:jc w:val="center"/>
              <w:rPr>
                <w:rFonts w:ascii="Arial" w:eastAsia="Calibri" w:hAnsi="Arial" w:cs="Arial"/>
                <w:sz w:val="18"/>
                <w:szCs w:val="18"/>
              </w:rPr>
            </w:pPr>
            <w:r w:rsidRPr="00861B8F">
              <w:rPr>
                <w:rFonts w:ascii="Arial" w:eastAsia="Calibri" w:hAnsi="Arial" w:cs="Arial"/>
                <w:sz w:val="18"/>
                <w:szCs w:val="18"/>
              </w:rPr>
              <w:t>T</w:t>
            </w:r>
          </w:p>
        </w:tc>
      </w:tr>
    </w:tbl>
    <w:p w14:paraId="60691F45" w14:textId="77777777" w:rsidR="00F35735" w:rsidRDefault="00F35735" w:rsidP="00F35735">
      <w:bookmarkStart w:id="129" w:name="_Toc163029947"/>
      <w:bookmarkEnd w:id="128"/>
    </w:p>
    <w:p w14:paraId="310DD05C" w14:textId="29028305" w:rsidR="003F2207" w:rsidRPr="00861B8F" w:rsidRDefault="003F2207" w:rsidP="003F2207">
      <w:pPr>
        <w:pStyle w:val="Heading4"/>
      </w:pPr>
      <w:r w:rsidRPr="00861B8F">
        <w:t>6.3</w:t>
      </w:r>
      <w:r w:rsidRPr="00861B8F">
        <w:rPr>
          <w:rFonts w:eastAsia="SimSun"/>
        </w:rPr>
        <w:t>.</w:t>
      </w:r>
      <w:r w:rsidRPr="00861B8F">
        <w:t>1.</w:t>
      </w:r>
      <w:r w:rsidRPr="00861B8F">
        <w:rPr>
          <w:rFonts w:eastAsia="SimSun"/>
        </w:rPr>
        <w:t>3</w:t>
      </w:r>
      <w:r w:rsidRPr="00861B8F">
        <w:tab/>
        <w:t>Attribute constraints</w:t>
      </w:r>
      <w:bookmarkEnd w:id="129"/>
    </w:p>
    <w:p w14:paraId="79FF2FA9" w14:textId="77777777" w:rsidR="003F2207" w:rsidRPr="00861B8F" w:rsidRDefault="003F2207" w:rsidP="003F2207">
      <w:pPr>
        <w:rPr>
          <w:lang w:eastAsia="zh-CN"/>
        </w:rPr>
      </w:pPr>
      <w:r w:rsidRPr="00861B8F">
        <w:rPr>
          <w:lang w:eastAsia="zh-CN"/>
        </w:rPr>
        <w:t>None.</w:t>
      </w:r>
    </w:p>
    <w:p w14:paraId="4DD46938" w14:textId="77777777" w:rsidR="003F2207" w:rsidRPr="00861B8F" w:rsidRDefault="003F2207" w:rsidP="003F2207">
      <w:pPr>
        <w:pStyle w:val="Heading4"/>
      </w:pPr>
      <w:bookmarkStart w:id="130" w:name="_Toc163029948"/>
      <w:r w:rsidRPr="00861B8F">
        <w:lastRenderedPageBreak/>
        <w:t>6.3.1.4</w:t>
      </w:r>
      <w:r w:rsidRPr="00861B8F">
        <w:tab/>
        <w:t>Notifications</w:t>
      </w:r>
      <w:bookmarkEnd w:id="130"/>
    </w:p>
    <w:p w14:paraId="68D568E0" w14:textId="77777777" w:rsidR="003F2207" w:rsidRPr="00861B8F" w:rsidRDefault="003F2207" w:rsidP="003F2207">
      <w:r w:rsidRPr="00861B8F">
        <w:t xml:space="preserve">The common notifications defined in </w:t>
      </w:r>
      <w:r>
        <w:t xml:space="preserve">clause </w:t>
      </w:r>
      <w:r w:rsidRPr="00C055B8">
        <w:t>4.5</w:t>
      </w:r>
      <w:r>
        <w:t xml:space="preserve"> of [</w:t>
      </w:r>
      <w:r w:rsidR="00C2434F" w:rsidRPr="00861B8F">
        <w:t>2</w:t>
      </w:r>
      <w:r w:rsidR="00DD517F" w:rsidRPr="00861B8F">
        <w:t>0</w:t>
      </w:r>
      <w:r w:rsidRPr="00861B8F">
        <w:t>] are valid for this IOC.</w:t>
      </w:r>
    </w:p>
    <w:p w14:paraId="5E2549EA" w14:textId="557D6FB0" w:rsidR="003F2207" w:rsidRPr="00861B8F" w:rsidRDefault="003F2207" w:rsidP="003F2207">
      <w:pPr>
        <w:pStyle w:val="Heading3"/>
      </w:pPr>
      <w:bookmarkStart w:id="131" w:name="_Toc158125077"/>
      <w:bookmarkStart w:id="132" w:name="_Toc163029949"/>
      <w:r w:rsidRPr="00861B8F">
        <w:t>6.3.2</w:t>
      </w:r>
      <w:r w:rsidRPr="00861B8F">
        <w:tab/>
        <w:t>EnergyServiceLocation</w:t>
      </w:r>
      <w:r w:rsidR="002D5833">
        <w:t xml:space="preserve"> </w:t>
      </w:r>
      <w:r w:rsidRPr="00861B8F">
        <w:t>&lt;&lt;datatype&gt;&gt;</w:t>
      </w:r>
      <w:bookmarkEnd w:id="131"/>
      <w:bookmarkEnd w:id="132"/>
    </w:p>
    <w:p w14:paraId="57918F77" w14:textId="77777777" w:rsidR="003F2207" w:rsidRPr="00861B8F" w:rsidRDefault="003F2207" w:rsidP="00867A45">
      <w:pPr>
        <w:pStyle w:val="Heading4"/>
        <w:rPr>
          <w:rFonts w:eastAsiaTheme="minorHAnsi"/>
        </w:rPr>
      </w:pPr>
      <w:bookmarkStart w:id="133" w:name="_Toc163029950"/>
      <w:r w:rsidRPr="00861B8F">
        <w:rPr>
          <w:rFonts w:eastAsiaTheme="minorHAnsi"/>
        </w:rPr>
        <w:t>6.3.2.1</w:t>
      </w:r>
      <w:r w:rsidR="00F76604" w:rsidRPr="00861B8F">
        <w:rPr>
          <w:rFonts w:eastAsiaTheme="minorHAnsi"/>
        </w:rPr>
        <w:tab/>
      </w:r>
      <w:r w:rsidRPr="00861B8F">
        <w:t>Definition</w:t>
      </w:r>
      <w:bookmarkEnd w:id="133"/>
      <w:r w:rsidRPr="00861B8F">
        <w:t xml:space="preserve"> </w:t>
      </w:r>
    </w:p>
    <w:p w14:paraId="0639B2EF" w14:textId="77777777" w:rsidR="003F2207" w:rsidRPr="00861B8F" w:rsidRDefault="003F2207" w:rsidP="003F2207">
      <w:r w:rsidRPr="00861B8F">
        <w:t xml:space="preserve">This &lt;&lt;datatype&gt;&gt; defines the area/location of the service outage. </w:t>
      </w:r>
    </w:p>
    <w:p w14:paraId="6E92211C" w14:textId="77777777" w:rsidR="003F2207" w:rsidRPr="00861B8F" w:rsidRDefault="003F2207" w:rsidP="003F2207">
      <w:r w:rsidRPr="00861B8F">
        <w:t>This is defined as CGI and/or energySupplyId. This defines the regions/locations where the DSO subsystems are situated.</w:t>
      </w:r>
    </w:p>
    <w:p w14:paraId="770D2867" w14:textId="77777777" w:rsidR="003F2207" w:rsidRPr="00861B8F" w:rsidRDefault="003F2207" w:rsidP="003F2207">
      <w:r w:rsidRPr="00861B8F">
        <w:t>The attribute CGI is of type NrCellId , which provides the affected area by either a geographical area or a list of cell ids of the different RAN technologies.</w:t>
      </w:r>
    </w:p>
    <w:p w14:paraId="4ED3F3B9" w14:textId="77777777" w:rsidR="003F2207" w:rsidRPr="00861B8F" w:rsidRDefault="003F2207" w:rsidP="003F2207">
      <w:pPr>
        <w:spacing w:after="160" w:line="259" w:lineRule="auto"/>
      </w:pPr>
      <w:r w:rsidRPr="00861B8F">
        <w:t>The energySupplyId identifies the MNO facility that is using the DSO energy services. The energySupplyId is known between both the parties using out-of-band mechanisms hence not subject to standardisation.</w:t>
      </w:r>
    </w:p>
    <w:p w14:paraId="3439E73C" w14:textId="5DA8C4F2" w:rsidR="003F2207" w:rsidRPr="00861B8F" w:rsidRDefault="000F7D9B" w:rsidP="003F2207">
      <w:pPr>
        <w:spacing w:after="160" w:line="259" w:lineRule="auto"/>
      </w:pPr>
      <w:r w:rsidRPr="00861B8F">
        <w:t>These</w:t>
      </w:r>
      <w:r w:rsidR="003F2207" w:rsidRPr="00861B8F">
        <w:t xml:space="preserve"> energySupplyId, used extensively in this class definition is known to both the MNO and DSO and is the means by which information is organized, essentially the 'key identifier' used to exchange information about specific sites, which is essential for most Rapid Recovery actions (see </w:t>
      </w:r>
      <w:r w:rsidR="003F2207">
        <w:t xml:space="preserve">Annex </w:t>
      </w:r>
      <w:r w:rsidR="003F2207" w:rsidRPr="00C055B8">
        <w:t>C</w:t>
      </w:r>
      <w:r w:rsidR="003F2207">
        <w:t>.2) and Rapid Int</w:t>
      </w:r>
      <w:r w:rsidR="00C2434F" w:rsidRPr="00861B8F">
        <w:t xml:space="preserve">ervention actions (see </w:t>
      </w:r>
      <w:r w:rsidR="003F2207">
        <w:t xml:space="preserve">Annex </w:t>
      </w:r>
      <w:r w:rsidR="003F2207" w:rsidRPr="00C055B8">
        <w:t>C</w:t>
      </w:r>
      <w:r w:rsidR="003F2207">
        <w:t>.3</w:t>
      </w:r>
      <w:r w:rsidR="003F2207" w:rsidRPr="00861B8F">
        <w:t>).</w:t>
      </w:r>
    </w:p>
    <w:p w14:paraId="2C68B945" w14:textId="77777777" w:rsidR="003F2207" w:rsidRPr="00861B8F" w:rsidRDefault="003F2207" w:rsidP="00867A45">
      <w:pPr>
        <w:pStyle w:val="Heading4"/>
        <w:rPr>
          <w:rFonts w:ascii="Times New Roman" w:hAnsi="Times New Roman"/>
          <w:sz w:val="20"/>
        </w:rPr>
      </w:pPr>
      <w:bookmarkStart w:id="134" w:name="_Toc163029951"/>
      <w:r w:rsidRPr="00861B8F">
        <w:rPr>
          <w:rFonts w:eastAsiaTheme="minorEastAsia"/>
        </w:rPr>
        <w:t>6.3.2.2</w:t>
      </w:r>
      <w:r w:rsidR="00F76604" w:rsidRPr="00861B8F">
        <w:rPr>
          <w:rFonts w:eastAsiaTheme="minorEastAsia"/>
        </w:rPr>
        <w:tab/>
      </w:r>
      <w:r w:rsidRPr="00861B8F">
        <w:t>Attributes</w:t>
      </w:r>
      <w:bookmarkEnd w:id="1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3F2207" w:rsidRPr="00861B8F" w14:paraId="1A98E990" w14:textId="77777777" w:rsidTr="001544D6">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4898690D" w14:textId="77777777" w:rsidR="003F2207" w:rsidRPr="00861B8F" w:rsidRDefault="003F2207" w:rsidP="001544D6">
            <w:pPr>
              <w:keepNext/>
              <w:keepLines/>
              <w:spacing w:after="0"/>
              <w:jc w:val="center"/>
              <w:rPr>
                <w:rFonts w:ascii="Arial" w:hAnsi="Arial" w:cs="Arial"/>
                <w:sz w:val="18"/>
                <w:szCs w:val="18"/>
              </w:rPr>
            </w:pPr>
            <w:bookmarkStart w:id="135" w:name="_MCCTEMPBM_CRPT47640045___4"/>
            <w:bookmarkStart w:id="136" w:name="_MCCTEMPBM_CRPT47640046___7" w:colFirst="2" w:colLast="4"/>
            <w:r w:rsidRPr="00861B8F">
              <w:rPr>
                <w:rFonts w:ascii="Arial" w:hAnsi="Arial"/>
                <w:b/>
                <w:sz w:val="18"/>
              </w:rPr>
              <w:t>Attribute name</w:t>
            </w:r>
            <w:bookmarkEnd w:id="135"/>
          </w:p>
        </w:tc>
        <w:tc>
          <w:tcPr>
            <w:tcW w:w="2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1A030186" w14:textId="77777777" w:rsidR="003F2207" w:rsidRPr="00861B8F" w:rsidRDefault="003F2207" w:rsidP="001544D6">
            <w:pPr>
              <w:pStyle w:val="TAH"/>
            </w:pPr>
            <w:r w:rsidRPr="00861B8F">
              <w:t>S</w:t>
            </w:r>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005E3771" w14:textId="77777777" w:rsidR="003F2207" w:rsidRPr="00861B8F" w:rsidRDefault="003F2207" w:rsidP="001544D6">
            <w:pPr>
              <w:keepNext/>
              <w:keepLines/>
              <w:spacing w:after="0"/>
              <w:rPr>
                <w:rFonts w:ascii="Arial" w:hAnsi="Arial"/>
                <w:sz w:val="18"/>
              </w:rPr>
            </w:pPr>
            <w:r w:rsidRPr="00861B8F">
              <w:rPr>
                <w:rFonts w:ascii="Arial" w:hAnsi="Arial"/>
                <w:b/>
                <w:sz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3981A1A6" w14:textId="77777777" w:rsidR="003F2207" w:rsidRPr="00861B8F" w:rsidRDefault="003F2207" w:rsidP="001544D6">
            <w:pPr>
              <w:keepNext/>
              <w:keepLines/>
              <w:spacing w:after="0"/>
              <w:rPr>
                <w:rFonts w:ascii="Arial" w:hAnsi="Arial"/>
                <w:sz w:val="18"/>
              </w:rPr>
            </w:pPr>
            <w:r w:rsidRPr="00861B8F">
              <w:rPr>
                <w:rFonts w:ascii="Arial" w:hAnsi="Arial"/>
                <w:b/>
                <w:sz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3D232E9B" w14:textId="77777777" w:rsidR="003F2207" w:rsidRPr="00861B8F" w:rsidRDefault="003F2207" w:rsidP="001544D6">
            <w:pPr>
              <w:keepNext/>
              <w:keepLines/>
              <w:spacing w:after="0"/>
              <w:rPr>
                <w:rFonts w:ascii="Arial" w:hAnsi="Arial"/>
                <w:sz w:val="18"/>
                <w:lang w:eastAsia="zh-CN"/>
              </w:rPr>
            </w:pPr>
            <w:r w:rsidRPr="00861B8F">
              <w:rPr>
                <w:rFonts w:ascii="Arial" w:hAnsi="Arial"/>
                <w:b/>
                <w:sz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09BFB53F" w14:textId="77777777" w:rsidR="003F2207" w:rsidRPr="00861B8F" w:rsidRDefault="003F2207" w:rsidP="001544D6">
            <w:pPr>
              <w:keepNext/>
              <w:keepLines/>
              <w:spacing w:after="0"/>
              <w:rPr>
                <w:rFonts w:ascii="Arial" w:hAnsi="Arial"/>
                <w:sz w:val="18"/>
                <w:lang w:eastAsia="zh-CN"/>
              </w:rPr>
            </w:pPr>
            <w:r w:rsidRPr="00861B8F">
              <w:rPr>
                <w:rFonts w:ascii="Arial" w:hAnsi="Arial"/>
                <w:b/>
                <w:sz w:val="18"/>
              </w:rPr>
              <w:t>isNotifyable</w:t>
            </w:r>
          </w:p>
        </w:tc>
      </w:tr>
      <w:tr w:rsidR="003F2207" w:rsidRPr="00861B8F" w14:paraId="3CD15C19" w14:textId="77777777" w:rsidTr="001544D6">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auto"/>
            <w:noWrap/>
          </w:tcPr>
          <w:p w14:paraId="7744EB36" w14:textId="77777777" w:rsidR="003F2207" w:rsidRPr="00861B8F" w:rsidRDefault="003F2207" w:rsidP="001544D6">
            <w:pPr>
              <w:keepNext/>
              <w:keepLines/>
              <w:spacing w:after="0"/>
              <w:rPr>
                <w:rFonts w:ascii="Arial" w:hAnsi="Arial"/>
                <w:sz w:val="18"/>
              </w:rPr>
            </w:pPr>
            <w:bookmarkStart w:id="137" w:name="_MCCTEMPBM_CRPT47640047___7"/>
            <w:bookmarkStart w:id="138" w:name="_MCCTEMPBM_CRPT47640048___4" w:colFirst="1" w:colLast="4"/>
            <w:bookmarkEnd w:id="136"/>
            <w:r w:rsidRPr="00861B8F">
              <w:rPr>
                <w:rFonts w:ascii="Arial" w:hAnsi="Arial"/>
                <w:sz w:val="18"/>
              </w:rPr>
              <w:t>CGI</w:t>
            </w:r>
            <w:bookmarkEnd w:id="137"/>
          </w:p>
        </w:tc>
        <w:tc>
          <w:tcPr>
            <w:tcW w:w="200" w:type="pct"/>
            <w:tcBorders>
              <w:top w:val="single" w:sz="4" w:space="0" w:color="auto"/>
              <w:left w:val="single" w:sz="4" w:space="0" w:color="auto"/>
              <w:bottom w:val="single" w:sz="4" w:space="0" w:color="auto"/>
              <w:right w:val="single" w:sz="4" w:space="0" w:color="auto"/>
            </w:tcBorders>
            <w:shd w:val="clear" w:color="auto" w:fill="auto"/>
            <w:noWrap/>
          </w:tcPr>
          <w:p w14:paraId="2A0075C6" w14:textId="77777777" w:rsidR="003F2207" w:rsidRPr="00861B8F" w:rsidRDefault="003F2207" w:rsidP="001544D6">
            <w:pPr>
              <w:keepNext/>
              <w:keepLines/>
              <w:spacing w:after="0"/>
              <w:jc w:val="center"/>
              <w:rPr>
                <w:rFonts w:ascii="Arial" w:hAnsi="Arial"/>
                <w:sz w:val="18"/>
              </w:rPr>
            </w:pPr>
            <w:r w:rsidRPr="00861B8F">
              <w:rPr>
                <w:rFonts w:ascii="Arial" w:hAnsi="Arial"/>
                <w:sz w:val="18"/>
              </w:rPr>
              <w:t>M</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6EB2E9D8" w14:textId="77777777" w:rsidR="003F2207" w:rsidRPr="00861B8F" w:rsidRDefault="003F2207" w:rsidP="001544D6">
            <w:pPr>
              <w:keepNext/>
              <w:keepLines/>
              <w:spacing w:after="0"/>
              <w:jc w:val="center"/>
              <w:rPr>
                <w:rFonts w:ascii="Arial" w:hAnsi="Arial"/>
                <w:sz w:val="18"/>
              </w:rPr>
            </w:pPr>
            <w:r w:rsidRPr="00861B8F">
              <w:rPr>
                <w:rFonts w:ascii="Arial" w:hAnsi="Arial"/>
                <w:sz w:val="18"/>
              </w:rPr>
              <w:t>T</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60C1F728" w14:textId="77777777" w:rsidR="003F2207" w:rsidRPr="00861B8F" w:rsidRDefault="003F2207" w:rsidP="001544D6">
            <w:pPr>
              <w:keepNext/>
              <w:keepLines/>
              <w:spacing w:after="0"/>
              <w:jc w:val="center"/>
              <w:rPr>
                <w:rFonts w:ascii="Arial" w:hAnsi="Arial"/>
                <w:sz w:val="18"/>
              </w:rPr>
            </w:pPr>
            <w:r w:rsidRPr="00861B8F">
              <w:rPr>
                <w:rFonts w:ascii="Arial" w:hAnsi="Arial"/>
                <w:sz w:val="18"/>
              </w:rPr>
              <w:t>T</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0C33A4C2" w14:textId="77777777" w:rsidR="003F2207" w:rsidRPr="00861B8F" w:rsidRDefault="003F2207" w:rsidP="001544D6">
            <w:pPr>
              <w:keepNext/>
              <w:keepLines/>
              <w:spacing w:after="0"/>
              <w:jc w:val="center"/>
              <w:rPr>
                <w:rFonts w:ascii="Arial" w:hAnsi="Arial"/>
                <w:sz w:val="18"/>
              </w:rPr>
            </w:pPr>
            <w:r w:rsidRPr="00861B8F">
              <w:rPr>
                <w:rFonts w:ascii="Arial" w:hAnsi="Arial"/>
                <w:sz w:val="18"/>
              </w:rPr>
              <w:t>F</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3444572E" w14:textId="77777777" w:rsidR="003F2207" w:rsidRPr="00861B8F" w:rsidRDefault="003F2207" w:rsidP="001544D6">
            <w:pPr>
              <w:keepNext/>
              <w:keepLines/>
              <w:spacing w:after="0"/>
              <w:jc w:val="center"/>
              <w:rPr>
                <w:rFonts w:ascii="Arial" w:hAnsi="Arial"/>
                <w:sz w:val="18"/>
              </w:rPr>
            </w:pPr>
            <w:r w:rsidRPr="00861B8F">
              <w:rPr>
                <w:rFonts w:ascii="Arial" w:hAnsi="Arial"/>
                <w:sz w:val="18"/>
              </w:rPr>
              <w:t>T</w:t>
            </w:r>
          </w:p>
        </w:tc>
      </w:tr>
      <w:tr w:rsidR="003F2207" w:rsidRPr="00861B8F" w14:paraId="339A6A40" w14:textId="77777777" w:rsidTr="001544D6">
        <w:trPr>
          <w:cantSplit/>
          <w:jc w:val="center"/>
        </w:trPr>
        <w:tc>
          <w:tcPr>
            <w:tcW w:w="2400" w:type="pct"/>
            <w:noWrap/>
            <w:hideMark/>
          </w:tcPr>
          <w:p w14:paraId="46C7037F" w14:textId="77777777" w:rsidR="003F2207" w:rsidRPr="00861B8F" w:rsidRDefault="003F2207" w:rsidP="001544D6">
            <w:pPr>
              <w:keepNext/>
              <w:keepLines/>
              <w:spacing w:after="0"/>
              <w:rPr>
                <w:rFonts w:ascii="Arial" w:hAnsi="Arial" w:cs="Arial"/>
                <w:sz w:val="18"/>
                <w:szCs w:val="18"/>
              </w:rPr>
            </w:pPr>
            <w:bookmarkStart w:id="139" w:name="_MCCTEMPBM_CRPT47640049___7"/>
            <w:bookmarkStart w:id="140" w:name="_MCCTEMPBM_CRPT47640050___4" w:colFirst="1" w:colLast="4"/>
            <w:bookmarkEnd w:id="138"/>
            <w:r w:rsidRPr="00861B8F">
              <w:rPr>
                <w:rFonts w:ascii="Arial" w:hAnsi="Arial" w:cs="Arial"/>
                <w:sz w:val="18"/>
                <w:szCs w:val="18"/>
              </w:rPr>
              <w:t>energySupplyId</w:t>
            </w:r>
            <w:bookmarkEnd w:id="139"/>
          </w:p>
        </w:tc>
        <w:tc>
          <w:tcPr>
            <w:tcW w:w="200" w:type="pct"/>
            <w:noWrap/>
            <w:hideMark/>
          </w:tcPr>
          <w:p w14:paraId="5BDE05DD" w14:textId="77777777" w:rsidR="003F2207" w:rsidRPr="00861B8F" w:rsidRDefault="003F2207" w:rsidP="001544D6">
            <w:pPr>
              <w:keepNext/>
              <w:keepLines/>
              <w:spacing w:after="0"/>
              <w:jc w:val="center"/>
              <w:rPr>
                <w:rFonts w:ascii="Arial" w:hAnsi="Arial" w:cs="Arial"/>
                <w:sz w:val="18"/>
                <w:szCs w:val="18"/>
              </w:rPr>
            </w:pPr>
            <w:r w:rsidRPr="00861B8F">
              <w:rPr>
                <w:rFonts w:ascii="Arial" w:hAnsi="Arial" w:cs="Arial"/>
                <w:sz w:val="18"/>
                <w:szCs w:val="18"/>
              </w:rPr>
              <w:t>M</w:t>
            </w:r>
          </w:p>
        </w:tc>
        <w:tc>
          <w:tcPr>
            <w:tcW w:w="600" w:type="pct"/>
            <w:noWrap/>
            <w:hideMark/>
          </w:tcPr>
          <w:p w14:paraId="6F93CA3F" w14:textId="77777777" w:rsidR="003F2207" w:rsidRPr="00861B8F" w:rsidRDefault="003F2207" w:rsidP="001544D6">
            <w:pPr>
              <w:keepNext/>
              <w:keepLines/>
              <w:spacing w:after="0"/>
              <w:jc w:val="center"/>
              <w:rPr>
                <w:rFonts w:ascii="Arial" w:hAnsi="Arial" w:cs="Arial"/>
                <w:sz w:val="18"/>
                <w:szCs w:val="18"/>
              </w:rPr>
            </w:pPr>
            <w:r w:rsidRPr="00861B8F">
              <w:rPr>
                <w:rFonts w:ascii="Arial" w:hAnsi="Arial" w:cs="Arial"/>
                <w:sz w:val="18"/>
                <w:szCs w:val="18"/>
              </w:rPr>
              <w:t>T</w:t>
            </w:r>
          </w:p>
        </w:tc>
        <w:tc>
          <w:tcPr>
            <w:tcW w:w="600" w:type="pct"/>
            <w:noWrap/>
            <w:hideMark/>
          </w:tcPr>
          <w:p w14:paraId="13C2C05C" w14:textId="77777777" w:rsidR="003F2207" w:rsidRPr="00861B8F" w:rsidRDefault="003F2207" w:rsidP="001544D6">
            <w:pPr>
              <w:keepNext/>
              <w:keepLines/>
              <w:spacing w:after="0"/>
              <w:jc w:val="center"/>
              <w:rPr>
                <w:rFonts w:ascii="Arial" w:hAnsi="Arial" w:cs="Arial"/>
                <w:sz w:val="18"/>
                <w:szCs w:val="18"/>
              </w:rPr>
            </w:pPr>
            <w:r w:rsidRPr="00861B8F">
              <w:rPr>
                <w:rFonts w:ascii="Arial" w:hAnsi="Arial" w:cs="Arial"/>
                <w:sz w:val="18"/>
                <w:szCs w:val="18"/>
              </w:rPr>
              <w:t>T</w:t>
            </w:r>
          </w:p>
        </w:tc>
        <w:tc>
          <w:tcPr>
            <w:tcW w:w="600" w:type="pct"/>
            <w:noWrap/>
            <w:hideMark/>
          </w:tcPr>
          <w:p w14:paraId="315A4B6F" w14:textId="77777777" w:rsidR="003F2207" w:rsidRPr="00861B8F" w:rsidRDefault="003F2207" w:rsidP="001544D6">
            <w:pPr>
              <w:keepNext/>
              <w:keepLines/>
              <w:spacing w:after="0"/>
              <w:jc w:val="center"/>
              <w:rPr>
                <w:rFonts w:ascii="Arial" w:hAnsi="Arial" w:cs="Arial"/>
                <w:sz w:val="18"/>
                <w:szCs w:val="18"/>
              </w:rPr>
            </w:pPr>
            <w:r w:rsidRPr="00861B8F">
              <w:rPr>
                <w:rFonts w:ascii="Arial" w:hAnsi="Arial" w:cs="Arial"/>
                <w:sz w:val="18"/>
                <w:szCs w:val="18"/>
              </w:rPr>
              <w:t>F</w:t>
            </w:r>
          </w:p>
        </w:tc>
        <w:tc>
          <w:tcPr>
            <w:tcW w:w="600" w:type="pct"/>
            <w:noWrap/>
            <w:hideMark/>
          </w:tcPr>
          <w:p w14:paraId="700CBC22" w14:textId="77777777" w:rsidR="003F2207" w:rsidRPr="00861B8F" w:rsidRDefault="003F2207" w:rsidP="001544D6">
            <w:pPr>
              <w:keepNext/>
              <w:keepLines/>
              <w:spacing w:after="0"/>
              <w:jc w:val="center"/>
              <w:rPr>
                <w:rFonts w:ascii="Arial" w:hAnsi="Arial" w:cs="Arial"/>
                <w:sz w:val="18"/>
                <w:szCs w:val="18"/>
              </w:rPr>
            </w:pPr>
            <w:r w:rsidRPr="00861B8F">
              <w:rPr>
                <w:rFonts w:ascii="Arial" w:hAnsi="Arial" w:cs="Arial"/>
                <w:sz w:val="18"/>
                <w:szCs w:val="18"/>
              </w:rPr>
              <w:t>T</w:t>
            </w:r>
          </w:p>
        </w:tc>
      </w:tr>
    </w:tbl>
    <w:p w14:paraId="1F99D2AB" w14:textId="77777777" w:rsidR="00F35735" w:rsidRDefault="00F35735" w:rsidP="00F35735">
      <w:bookmarkStart w:id="141" w:name="_Toc163029952"/>
      <w:bookmarkEnd w:id="140"/>
    </w:p>
    <w:p w14:paraId="45EAE381" w14:textId="1C69BD8F" w:rsidR="003F2207" w:rsidRPr="00861B8F" w:rsidRDefault="003F2207" w:rsidP="00867A45">
      <w:pPr>
        <w:pStyle w:val="Heading4"/>
      </w:pPr>
      <w:r w:rsidRPr="00861B8F">
        <w:t>6.3.2.3</w:t>
      </w:r>
      <w:r w:rsidRPr="00861B8F">
        <w:tab/>
        <w:t>Attribute constraints</w:t>
      </w:r>
      <w:bookmarkEnd w:id="141"/>
    </w:p>
    <w:p w14:paraId="5F26A5ED" w14:textId="77777777" w:rsidR="003F2207" w:rsidRPr="00861B8F" w:rsidRDefault="003F2207" w:rsidP="003F2207">
      <w:r w:rsidRPr="00861B8F">
        <w:t>None.</w:t>
      </w:r>
    </w:p>
    <w:p w14:paraId="68B85BAC" w14:textId="77777777" w:rsidR="003F2207" w:rsidRPr="00861B8F" w:rsidRDefault="003F2207" w:rsidP="00867A45">
      <w:pPr>
        <w:pStyle w:val="Heading4"/>
      </w:pPr>
      <w:bookmarkStart w:id="142" w:name="_Toc163029953"/>
      <w:r w:rsidRPr="00861B8F">
        <w:t>6.3.2.4</w:t>
      </w:r>
      <w:r w:rsidRPr="00861B8F">
        <w:tab/>
        <w:t>Notifications</w:t>
      </w:r>
      <w:bookmarkEnd w:id="142"/>
    </w:p>
    <w:p w14:paraId="03A1C8E1" w14:textId="77777777" w:rsidR="003F2207" w:rsidRPr="00861B8F" w:rsidRDefault="003F2207" w:rsidP="003F2207">
      <w:pPr>
        <w:rPr>
          <w:lang w:eastAsia="zh-CN"/>
        </w:rPr>
      </w:pPr>
      <w:r w:rsidRPr="00861B8F">
        <w:t xml:space="preserve">The subclause 4.5 of the &lt;&lt;IOC&gt;&gt; using this </w:t>
      </w:r>
      <w:r w:rsidRPr="00861B8F">
        <w:rPr>
          <w:lang w:eastAsia="zh-CN"/>
        </w:rPr>
        <w:t>&lt;&lt;dataType&gt;&gt; as one of its attributes, shall be applicable.</w:t>
      </w:r>
    </w:p>
    <w:p w14:paraId="70A408B9" w14:textId="77777777" w:rsidR="005115F6" w:rsidRPr="00876F6F" w:rsidRDefault="005115F6" w:rsidP="006B3D71">
      <w:pPr>
        <w:pStyle w:val="Heading3"/>
      </w:pPr>
      <w:bookmarkStart w:id="143" w:name="_Toc158125078"/>
      <w:bookmarkStart w:id="144" w:name="_Toc163029954"/>
      <w:r w:rsidRPr="00876F6F">
        <w:t>6.3.3</w:t>
      </w:r>
      <w:r w:rsidRPr="00876F6F">
        <w:tab/>
      </w:r>
      <w:r w:rsidRPr="00876F6F">
        <w:rPr>
          <w:lang w:eastAsia="zh-CN"/>
        </w:rPr>
        <w:t>DsoThresholdMonitor</w:t>
      </w:r>
      <w:bookmarkEnd w:id="143"/>
      <w:bookmarkEnd w:id="144"/>
    </w:p>
    <w:p w14:paraId="5FEF88C2" w14:textId="77777777" w:rsidR="005115F6" w:rsidRPr="00876F6F" w:rsidRDefault="005115F6" w:rsidP="005115F6">
      <w:pPr>
        <w:rPr>
          <w:lang w:eastAsia="zh-CN"/>
        </w:rPr>
      </w:pPr>
      <w:r w:rsidRPr="00876F6F">
        <w:rPr>
          <w:lang w:eastAsia="zh-CN"/>
        </w:rPr>
        <w:t>This IOC includes information which DSO shares with MNO for network performance monitoring.</w:t>
      </w:r>
    </w:p>
    <w:p w14:paraId="035E5585" w14:textId="77777777" w:rsidR="005115F6" w:rsidRPr="00876F6F" w:rsidRDefault="005115F6" w:rsidP="00A24D36">
      <w:pPr>
        <w:rPr>
          <w:lang w:eastAsia="zh-CN"/>
        </w:rPr>
      </w:pPr>
      <w:bookmarkStart w:id="145" w:name="_MCCTEMPBM_CRPT47640051___7"/>
      <w:r w:rsidRPr="00876F6F">
        <w:t xml:space="preserve">The attribute </w:t>
      </w:r>
      <w:r w:rsidRPr="00876F6F">
        <w:rPr>
          <w:rFonts w:cs="Arial"/>
        </w:rPr>
        <w:t>targetThresholdLocation</w:t>
      </w:r>
      <w:r w:rsidRPr="00876F6F">
        <w:t xml:space="preserve"> specifies </w:t>
      </w:r>
      <w:r w:rsidRPr="00876F6F">
        <w:rPr>
          <w:rFonts w:cs="Arial"/>
          <w:szCs w:val="18"/>
        </w:rPr>
        <w:t xml:space="preserve">the location of the </w:t>
      </w:r>
      <w:r w:rsidRPr="00876F6F">
        <w:rPr>
          <w:lang w:eastAsia="zh-CN"/>
        </w:rPr>
        <w:t>object instances that are to be monitored. This may require to instantiate a PerfMetricJob, as appropriate.</w:t>
      </w:r>
    </w:p>
    <w:p w14:paraId="55037707" w14:textId="4396FAC4" w:rsidR="005115F6" w:rsidRPr="00876F6F" w:rsidRDefault="005115F6" w:rsidP="00A24D36">
      <w:r w:rsidRPr="00876F6F">
        <w:rPr>
          <w:lang w:eastAsia="zh-CN"/>
        </w:rPr>
        <w:t xml:space="preserve">This IOC </w:t>
      </w:r>
      <w:r w:rsidRPr="00876F6F">
        <w:t xml:space="preserve">includes attributes inherited from ThresholdMonitor IOC (defined in TS </w:t>
      </w:r>
      <w:bookmarkStart w:id="146" w:name="MCCTEMPBM_00000034"/>
      <w:r w:rsidR="00C2434F" w:rsidRPr="00876F6F">
        <w:t>28.622[2</w:t>
      </w:r>
      <w:bookmarkEnd w:id="146"/>
      <w:r w:rsidR="00C2434F" w:rsidRPr="00876F6F">
        <w:t>1</w:t>
      </w:r>
      <w:r w:rsidRPr="00876F6F">
        <w:t>]) and the following attribute</w:t>
      </w:r>
      <w:r w:rsidR="00A24D36" w:rsidRPr="00876F6F">
        <w:t>.</w:t>
      </w:r>
    </w:p>
    <w:p w14:paraId="00FA2BBA" w14:textId="77777777" w:rsidR="005115F6" w:rsidRPr="00876F6F" w:rsidRDefault="005115F6" w:rsidP="00867A45">
      <w:pPr>
        <w:pStyle w:val="Heading4"/>
      </w:pPr>
      <w:bookmarkStart w:id="147" w:name="_Toc163029955"/>
      <w:bookmarkEnd w:id="145"/>
      <w:r w:rsidRPr="00876F6F">
        <w:t>6.3.</w:t>
      </w:r>
      <w:r w:rsidR="00694D49" w:rsidRPr="00876F6F">
        <w:t>3</w:t>
      </w:r>
      <w:r w:rsidRPr="00876F6F">
        <w:t>.</w:t>
      </w:r>
      <w:r w:rsidR="00694D49" w:rsidRPr="00876F6F">
        <w:t>1</w:t>
      </w:r>
      <w:r w:rsidRPr="00876F6F">
        <w:tab/>
        <w:t>Attributes</w:t>
      </w:r>
      <w:bookmarkEnd w:id="1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4"/>
        <w:gridCol w:w="385"/>
        <w:gridCol w:w="1156"/>
        <w:gridCol w:w="1156"/>
        <w:gridCol w:w="1156"/>
        <w:gridCol w:w="1154"/>
      </w:tblGrid>
      <w:tr w:rsidR="005115F6" w:rsidRPr="00861B8F" w14:paraId="71A682F9" w14:textId="77777777" w:rsidTr="001544D6">
        <w:trPr>
          <w:cantSplit/>
          <w:jc w:val="center"/>
        </w:trPr>
        <w:tc>
          <w:tcPr>
            <w:tcW w:w="2401" w:type="pct"/>
            <w:shd w:val="clear" w:color="auto" w:fill="BFBFBF"/>
            <w:noWrap/>
            <w:vAlign w:val="center"/>
            <w:hideMark/>
          </w:tcPr>
          <w:p w14:paraId="186C2C6E" w14:textId="77777777" w:rsidR="005115F6" w:rsidRPr="00861B8F" w:rsidRDefault="005115F6" w:rsidP="001544D6">
            <w:pPr>
              <w:keepNext/>
              <w:keepLines/>
              <w:spacing w:after="0"/>
              <w:jc w:val="center"/>
              <w:rPr>
                <w:rFonts w:ascii="Arial" w:hAnsi="Arial" w:cs="Arial"/>
                <w:b/>
                <w:sz w:val="18"/>
              </w:rPr>
            </w:pPr>
            <w:bookmarkStart w:id="148" w:name="_MCCTEMPBM_CRPT47640052___4" w:colFirst="0" w:colLast="4"/>
            <w:r w:rsidRPr="00861B8F">
              <w:rPr>
                <w:rFonts w:ascii="Arial" w:hAnsi="Arial" w:cs="Arial"/>
                <w:b/>
                <w:sz w:val="18"/>
              </w:rPr>
              <w:t>Attribute name</w:t>
            </w:r>
          </w:p>
        </w:tc>
        <w:tc>
          <w:tcPr>
            <w:tcW w:w="200" w:type="pct"/>
            <w:shd w:val="clear" w:color="auto" w:fill="BFBFBF"/>
            <w:noWrap/>
            <w:vAlign w:val="center"/>
            <w:hideMark/>
          </w:tcPr>
          <w:p w14:paraId="08F131BC" w14:textId="77777777" w:rsidR="005115F6" w:rsidRPr="00861B8F" w:rsidRDefault="005115F6" w:rsidP="001544D6">
            <w:pPr>
              <w:keepNext/>
              <w:keepLines/>
              <w:spacing w:after="0"/>
              <w:jc w:val="center"/>
              <w:rPr>
                <w:rFonts w:ascii="Arial" w:hAnsi="Arial"/>
                <w:b/>
                <w:sz w:val="18"/>
              </w:rPr>
            </w:pPr>
            <w:r w:rsidRPr="00861B8F">
              <w:rPr>
                <w:rFonts w:ascii="Arial" w:hAnsi="Arial"/>
                <w:b/>
                <w:sz w:val="18"/>
              </w:rPr>
              <w:t>S</w:t>
            </w:r>
          </w:p>
        </w:tc>
        <w:tc>
          <w:tcPr>
            <w:tcW w:w="600" w:type="pct"/>
            <w:shd w:val="clear" w:color="auto" w:fill="BFBFBF"/>
            <w:noWrap/>
            <w:vAlign w:val="center"/>
            <w:hideMark/>
          </w:tcPr>
          <w:p w14:paraId="280DBA00" w14:textId="77777777" w:rsidR="005115F6" w:rsidRPr="00861B8F" w:rsidRDefault="005115F6" w:rsidP="001544D6">
            <w:pPr>
              <w:keepNext/>
              <w:keepLines/>
              <w:spacing w:after="0"/>
              <w:jc w:val="center"/>
              <w:rPr>
                <w:rFonts w:ascii="Arial" w:hAnsi="Arial"/>
                <w:b/>
                <w:sz w:val="18"/>
              </w:rPr>
            </w:pPr>
            <w:r w:rsidRPr="00861B8F">
              <w:rPr>
                <w:rFonts w:ascii="Arial" w:hAnsi="Arial"/>
                <w:b/>
                <w:sz w:val="18"/>
              </w:rPr>
              <w:t>isReadable</w:t>
            </w:r>
          </w:p>
        </w:tc>
        <w:tc>
          <w:tcPr>
            <w:tcW w:w="600" w:type="pct"/>
            <w:shd w:val="clear" w:color="auto" w:fill="BFBFBF"/>
            <w:noWrap/>
            <w:vAlign w:val="center"/>
            <w:hideMark/>
          </w:tcPr>
          <w:p w14:paraId="31A552C7" w14:textId="77777777" w:rsidR="005115F6" w:rsidRPr="00861B8F" w:rsidRDefault="005115F6" w:rsidP="001544D6">
            <w:pPr>
              <w:keepNext/>
              <w:keepLines/>
              <w:spacing w:after="0"/>
              <w:jc w:val="center"/>
              <w:rPr>
                <w:rFonts w:ascii="Arial" w:hAnsi="Arial"/>
                <w:b/>
                <w:sz w:val="18"/>
              </w:rPr>
            </w:pPr>
            <w:r w:rsidRPr="00861B8F">
              <w:rPr>
                <w:rFonts w:ascii="Arial" w:hAnsi="Arial"/>
                <w:b/>
                <w:sz w:val="18"/>
              </w:rPr>
              <w:t>isWritable</w:t>
            </w:r>
          </w:p>
        </w:tc>
        <w:tc>
          <w:tcPr>
            <w:tcW w:w="600" w:type="pct"/>
            <w:shd w:val="clear" w:color="auto" w:fill="BFBFBF"/>
            <w:noWrap/>
            <w:vAlign w:val="center"/>
            <w:hideMark/>
          </w:tcPr>
          <w:p w14:paraId="2E65640A" w14:textId="77777777" w:rsidR="005115F6" w:rsidRPr="00861B8F" w:rsidRDefault="005115F6" w:rsidP="001544D6">
            <w:pPr>
              <w:keepNext/>
              <w:keepLines/>
              <w:spacing w:after="0"/>
              <w:jc w:val="center"/>
              <w:rPr>
                <w:rFonts w:ascii="Arial" w:hAnsi="Arial"/>
                <w:b/>
                <w:sz w:val="18"/>
              </w:rPr>
            </w:pPr>
            <w:r w:rsidRPr="00861B8F">
              <w:rPr>
                <w:rFonts w:ascii="Arial" w:hAnsi="Arial" w:cs="Arial"/>
                <w:b/>
                <w:bCs/>
                <w:sz w:val="18"/>
                <w:szCs w:val="18"/>
              </w:rPr>
              <w:t>isInvariant</w:t>
            </w:r>
          </w:p>
        </w:tc>
        <w:tc>
          <w:tcPr>
            <w:tcW w:w="600" w:type="pct"/>
            <w:shd w:val="clear" w:color="auto" w:fill="BFBFBF"/>
            <w:noWrap/>
            <w:vAlign w:val="center"/>
            <w:hideMark/>
          </w:tcPr>
          <w:p w14:paraId="02BB9742" w14:textId="77777777" w:rsidR="005115F6" w:rsidRPr="00861B8F" w:rsidRDefault="005115F6" w:rsidP="001544D6">
            <w:pPr>
              <w:keepNext/>
              <w:keepLines/>
              <w:spacing w:after="0"/>
              <w:jc w:val="center"/>
              <w:rPr>
                <w:rFonts w:ascii="Arial" w:hAnsi="Arial"/>
                <w:b/>
                <w:sz w:val="18"/>
              </w:rPr>
            </w:pPr>
            <w:r w:rsidRPr="00861B8F">
              <w:rPr>
                <w:rFonts w:ascii="Arial" w:hAnsi="Arial"/>
                <w:b/>
                <w:sz w:val="18"/>
              </w:rPr>
              <w:t>isNotifyable</w:t>
            </w:r>
          </w:p>
        </w:tc>
      </w:tr>
      <w:tr w:rsidR="005115F6" w:rsidRPr="00861B8F" w14:paraId="240875F6" w14:textId="77777777" w:rsidTr="001544D6">
        <w:trPr>
          <w:cantSplit/>
          <w:jc w:val="center"/>
        </w:trPr>
        <w:tc>
          <w:tcPr>
            <w:tcW w:w="2401" w:type="pct"/>
            <w:noWrap/>
          </w:tcPr>
          <w:p w14:paraId="1BFB714D" w14:textId="77777777" w:rsidR="005115F6" w:rsidRPr="00861B8F" w:rsidRDefault="005115F6" w:rsidP="00694D49">
            <w:pPr>
              <w:keepNext/>
              <w:keepLines/>
              <w:spacing w:after="0"/>
              <w:rPr>
                <w:rFonts w:ascii="Arial" w:hAnsi="Arial" w:cs="Arial"/>
                <w:sz w:val="18"/>
              </w:rPr>
            </w:pPr>
            <w:bookmarkStart w:id="149" w:name="_MCCTEMPBM_CRPT47640053___7"/>
            <w:bookmarkStart w:id="150" w:name="_MCCTEMPBM_CRPT47640054___4" w:colFirst="1" w:colLast="4"/>
            <w:bookmarkEnd w:id="148"/>
            <w:r w:rsidRPr="00861B8F">
              <w:rPr>
                <w:rFonts w:ascii="Arial" w:hAnsi="Arial" w:cs="Arial"/>
                <w:sz w:val="18"/>
              </w:rPr>
              <w:t>targetThresholdLocation</w:t>
            </w:r>
            <w:bookmarkEnd w:id="149"/>
          </w:p>
        </w:tc>
        <w:tc>
          <w:tcPr>
            <w:tcW w:w="200" w:type="pct"/>
            <w:noWrap/>
          </w:tcPr>
          <w:p w14:paraId="183659E3" w14:textId="77777777" w:rsidR="005115F6" w:rsidRPr="00861B8F" w:rsidRDefault="005115F6" w:rsidP="001544D6">
            <w:pPr>
              <w:keepNext/>
              <w:keepLines/>
              <w:spacing w:after="0"/>
              <w:jc w:val="center"/>
              <w:rPr>
                <w:rFonts w:ascii="Arial" w:hAnsi="Arial" w:cs="Arial"/>
                <w:sz w:val="18"/>
              </w:rPr>
            </w:pPr>
            <w:r w:rsidRPr="00861B8F">
              <w:rPr>
                <w:rFonts w:ascii="Arial" w:hAnsi="Arial" w:cs="Arial"/>
                <w:sz w:val="18"/>
              </w:rPr>
              <w:t>M</w:t>
            </w:r>
          </w:p>
        </w:tc>
        <w:tc>
          <w:tcPr>
            <w:tcW w:w="600" w:type="pct"/>
            <w:noWrap/>
          </w:tcPr>
          <w:p w14:paraId="782314CE" w14:textId="77777777" w:rsidR="005115F6" w:rsidRPr="00861B8F" w:rsidRDefault="005115F6" w:rsidP="001544D6">
            <w:pPr>
              <w:keepNext/>
              <w:keepLines/>
              <w:spacing w:after="0"/>
              <w:jc w:val="center"/>
              <w:rPr>
                <w:rFonts w:ascii="Arial" w:hAnsi="Arial" w:cs="Arial"/>
                <w:sz w:val="18"/>
              </w:rPr>
            </w:pPr>
            <w:r w:rsidRPr="00861B8F">
              <w:rPr>
                <w:rFonts w:ascii="Arial" w:hAnsi="Arial" w:cs="Arial"/>
                <w:sz w:val="18"/>
              </w:rPr>
              <w:t>T</w:t>
            </w:r>
          </w:p>
        </w:tc>
        <w:tc>
          <w:tcPr>
            <w:tcW w:w="600" w:type="pct"/>
            <w:noWrap/>
          </w:tcPr>
          <w:p w14:paraId="74E21DA4" w14:textId="77777777" w:rsidR="005115F6" w:rsidRPr="00861B8F" w:rsidRDefault="005115F6" w:rsidP="001544D6">
            <w:pPr>
              <w:keepNext/>
              <w:keepLines/>
              <w:spacing w:after="0"/>
              <w:jc w:val="center"/>
              <w:rPr>
                <w:rFonts w:ascii="Arial" w:hAnsi="Arial" w:cs="Arial"/>
                <w:sz w:val="18"/>
              </w:rPr>
            </w:pPr>
            <w:r w:rsidRPr="00861B8F">
              <w:rPr>
                <w:rFonts w:ascii="Arial" w:hAnsi="Arial" w:cs="Arial"/>
                <w:sz w:val="18"/>
              </w:rPr>
              <w:t>T</w:t>
            </w:r>
          </w:p>
        </w:tc>
        <w:tc>
          <w:tcPr>
            <w:tcW w:w="600" w:type="pct"/>
            <w:noWrap/>
          </w:tcPr>
          <w:p w14:paraId="219811B1" w14:textId="77777777" w:rsidR="005115F6" w:rsidRPr="00861B8F" w:rsidRDefault="005115F6" w:rsidP="001544D6">
            <w:pPr>
              <w:keepNext/>
              <w:keepLines/>
              <w:spacing w:after="0"/>
              <w:jc w:val="center"/>
              <w:rPr>
                <w:rFonts w:ascii="Arial" w:hAnsi="Arial" w:cs="Arial"/>
                <w:sz w:val="18"/>
              </w:rPr>
            </w:pPr>
            <w:r w:rsidRPr="00861B8F">
              <w:rPr>
                <w:rFonts w:ascii="Arial" w:hAnsi="Arial" w:cs="Arial"/>
                <w:sz w:val="18"/>
              </w:rPr>
              <w:t>F</w:t>
            </w:r>
          </w:p>
        </w:tc>
        <w:tc>
          <w:tcPr>
            <w:tcW w:w="600" w:type="pct"/>
            <w:noWrap/>
          </w:tcPr>
          <w:p w14:paraId="61EB898B" w14:textId="77777777" w:rsidR="005115F6" w:rsidRPr="00861B8F" w:rsidRDefault="005115F6" w:rsidP="001544D6">
            <w:pPr>
              <w:keepNext/>
              <w:keepLines/>
              <w:spacing w:after="0"/>
              <w:jc w:val="center"/>
              <w:rPr>
                <w:rFonts w:ascii="Arial" w:hAnsi="Arial" w:cs="Arial"/>
                <w:sz w:val="18"/>
              </w:rPr>
            </w:pPr>
            <w:r w:rsidRPr="00861B8F">
              <w:rPr>
                <w:rFonts w:ascii="Arial" w:hAnsi="Arial" w:cs="Arial"/>
                <w:sz w:val="18"/>
              </w:rPr>
              <w:t>T</w:t>
            </w:r>
          </w:p>
        </w:tc>
      </w:tr>
      <w:bookmarkEnd w:id="150"/>
    </w:tbl>
    <w:p w14:paraId="2C681392" w14:textId="77777777" w:rsidR="003F2207" w:rsidRPr="00861B8F" w:rsidRDefault="003F2207" w:rsidP="003F2207">
      <w:pPr>
        <w:rPr>
          <w:rFonts w:eastAsia="SimSun"/>
        </w:rPr>
      </w:pPr>
    </w:p>
    <w:p w14:paraId="2FC3A361" w14:textId="77777777" w:rsidR="00375FBB" w:rsidRPr="00861B8F" w:rsidRDefault="00375FBB" w:rsidP="00375FBB">
      <w:pPr>
        <w:pStyle w:val="Heading2"/>
        <w:rPr>
          <w:rFonts w:eastAsia="SimSun"/>
        </w:rPr>
      </w:pPr>
      <w:bookmarkStart w:id="151" w:name="_Toc158125079"/>
      <w:bookmarkStart w:id="152" w:name="_Toc163029956"/>
      <w:r w:rsidRPr="00861B8F">
        <w:rPr>
          <w:rFonts w:eastAsia="SimSun"/>
        </w:rPr>
        <w:lastRenderedPageBreak/>
        <w:t>6.4</w:t>
      </w:r>
      <w:r w:rsidRPr="00861B8F">
        <w:rPr>
          <w:rFonts w:eastAsia="SimSun"/>
        </w:rPr>
        <w:tab/>
        <w:t>Attribute definitions</w:t>
      </w:r>
      <w:bookmarkEnd w:id="151"/>
      <w:bookmarkEnd w:id="152"/>
    </w:p>
    <w:p w14:paraId="7F5F83D2" w14:textId="77777777" w:rsidR="008A6093" w:rsidRPr="00861B8F" w:rsidRDefault="008A6093" w:rsidP="008A6093">
      <w:pPr>
        <w:pStyle w:val="Heading3"/>
      </w:pPr>
      <w:bookmarkStart w:id="153" w:name="_Toc158125080"/>
      <w:bookmarkStart w:id="154" w:name="_Toc163029957"/>
      <w:r w:rsidRPr="00861B8F">
        <w:t>6.4.1</w:t>
      </w:r>
      <w:r w:rsidRPr="00861B8F">
        <w:tab/>
        <w:t>Attribute properties</w:t>
      </w:r>
      <w:bookmarkEnd w:id="153"/>
      <w:bookmarkEnd w:id="154"/>
    </w:p>
    <w:p w14:paraId="0E51095A" w14:textId="77777777" w:rsidR="008A6093" w:rsidRPr="00861B8F" w:rsidRDefault="008A6093" w:rsidP="008A6093">
      <w:r w:rsidRPr="00861B8F">
        <w:t xml:space="preserve">The following table defines the properties of attributes specified in the present document in addition to those existing in </w:t>
      </w:r>
      <w:r>
        <w:t xml:space="preserve">clause </w:t>
      </w:r>
      <w:r w:rsidRPr="00C055B8">
        <w:t>4.4.1</w:t>
      </w:r>
      <w:r>
        <w:t xml:space="preserve"> of [20].</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2126"/>
      </w:tblGrid>
      <w:tr w:rsidR="008A6093" w:rsidRPr="00861B8F" w14:paraId="0066B0E3" w14:textId="77777777" w:rsidTr="00455CBA">
        <w:trPr>
          <w:cantSplit/>
          <w:jc w:val="center"/>
        </w:trPr>
        <w:tc>
          <w:tcPr>
            <w:tcW w:w="2547" w:type="dxa"/>
            <w:shd w:val="clear" w:color="auto" w:fill="auto"/>
          </w:tcPr>
          <w:p w14:paraId="55E07120" w14:textId="77777777" w:rsidR="008A6093" w:rsidRPr="00861B8F" w:rsidRDefault="008A6093" w:rsidP="00F35735">
            <w:pPr>
              <w:pStyle w:val="TAL"/>
              <w:keepNext w:val="0"/>
              <w:rPr>
                <w:szCs w:val="18"/>
              </w:rPr>
            </w:pPr>
            <w:r w:rsidRPr="00861B8F">
              <w:t>affectedArea</w:t>
            </w:r>
          </w:p>
        </w:tc>
        <w:tc>
          <w:tcPr>
            <w:tcW w:w="5245" w:type="dxa"/>
            <w:shd w:val="clear" w:color="auto" w:fill="auto"/>
          </w:tcPr>
          <w:p w14:paraId="1E60B1A4" w14:textId="77777777" w:rsidR="008A6093" w:rsidRPr="00861B8F" w:rsidRDefault="008A6093" w:rsidP="00F35735">
            <w:pPr>
              <w:pStyle w:val="TAL"/>
              <w:keepNext w:val="0"/>
              <w:rPr>
                <w:szCs w:val="18"/>
              </w:rPr>
            </w:pPr>
            <w:r w:rsidRPr="00861B8F">
              <w:rPr>
                <w:szCs w:val="18"/>
              </w:rPr>
              <w:t>It defines the area/location of the DSO service outage. These are the regions/locations where DSO subsystems are situated.</w:t>
            </w:r>
          </w:p>
          <w:p w14:paraId="7E8BB252" w14:textId="77777777" w:rsidR="008A6093" w:rsidRPr="00861B8F" w:rsidRDefault="008A6093" w:rsidP="00F35735">
            <w:pPr>
              <w:pStyle w:val="TAL"/>
              <w:keepNext w:val="0"/>
              <w:rPr>
                <w:szCs w:val="18"/>
              </w:rPr>
            </w:pPr>
            <w:r w:rsidRPr="00861B8F">
              <w:rPr>
                <w:szCs w:val="18"/>
              </w:rPr>
              <w:t>It is an aggregation of:</w:t>
            </w:r>
          </w:p>
          <w:p w14:paraId="5044FA82" w14:textId="77777777" w:rsidR="008A6093" w:rsidRPr="00861B8F" w:rsidRDefault="008A6093" w:rsidP="00F35735">
            <w:pPr>
              <w:pStyle w:val="TAL"/>
              <w:keepNext w:val="0"/>
              <w:rPr>
                <w:szCs w:val="18"/>
              </w:rPr>
            </w:pPr>
            <w:r w:rsidRPr="00861B8F">
              <w:rPr>
                <w:szCs w:val="18"/>
              </w:rPr>
              <w:t>•</w:t>
            </w:r>
            <w:r w:rsidRPr="00861B8F">
              <w:rPr>
                <w:szCs w:val="18"/>
              </w:rPr>
              <w:tab/>
              <w:t xml:space="preserve"> CGI, which provides the affected area by either a geographical area or a list of cell ids. </w:t>
            </w:r>
          </w:p>
          <w:p w14:paraId="014B3DD9" w14:textId="2E80D080" w:rsidR="008A6093" w:rsidRPr="00861B8F" w:rsidRDefault="008A6093" w:rsidP="00F35735">
            <w:pPr>
              <w:pStyle w:val="TAL"/>
              <w:keepNext w:val="0"/>
              <w:rPr>
                <w:szCs w:val="18"/>
              </w:rPr>
            </w:pPr>
            <w:r w:rsidRPr="00861B8F">
              <w:rPr>
                <w:szCs w:val="18"/>
              </w:rPr>
              <w:t>•</w:t>
            </w:r>
            <w:r w:rsidRPr="00861B8F">
              <w:rPr>
                <w:szCs w:val="18"/>
              </w:rPr>
              <w:tab/>
              <w:t>energySupplyId,</w:t>
            </w:r>
            <w:r w:rsidR="002D5833">
              <w:rPr>
                <w:szCs w:val="18"/>
              </w:rPr>
              <w:t xml:space="preserve"> </w:t>
            </w:r>
            <w:r w:rsidRPr="00861B8F">
              <w:rPr>
                <w:szCs w:val="18"/>
              </w:rPr>
              <w:t xml:space="preserve"> which identifies the MNO facility that is using DSO energy services. The energySupplyId is communicated between both the parties using out-of-band mechanisms hence not subject to standardisation.</w:t>
            </w:r>
          </w:p>
        </w:tc>
        <w:tc>
          <w:tcPr>
            <w:tcW w:w="2126" w:type="dxa"/>
            <w:shd w:val="clear" w:color="auto" w:fill="auto"/>
          </w:tcPr>
          <w:p w14:paraId="3E906188" w14:textId="77777777" w:rsidR="008A6093" w:rsidRPr="00861B8F" w:rsidRDefault="008A6093" w:rsidP="00F35735">
            <w:pPr>
              <w:pStyle w:val="TAL"/>
              <w:keepNext w:val="0"/>
              <w:rPr>
                <w:szCs w:val="18"/>
              </w:rPr>
            </w:pPr>
            <w:r w:rsidRPr="00861B8F">
              <w:rPr>
                <w:szCs w:val="18"/>
              </w:rPr>
              <w:t>Type: EnergyServiceLocation</w:t>
            </w:r>
          </w:p>
          <w:p w14:paraId="43FA84FC" w14:textId="77777777" w:rsidR="008A6093" w:rsidRPr="00861B8F" w:rsidRDefault="008A6093" w:rsidP="00F35735">
            <w:pPr>
              <w:pStyle w:val="TAL"/>
              <w:keepNext w:val="0"/>
              <w:rPr>
                <w:szCs w:val="18"/>
              </w:rPr>
            </w:pPr>
            <w:r w:rsidRPr="00861B8F">
              <w:rPr>
                <w:szCs w:val="18"/>
              </w:rPr>
              <w:t>multiplicity: 1</w:t>
            </w:r>
          </w:p>
          <w:p w14:paraId="7CCC9009" w14:textId="77777777" w:rsidR="008A6093" w:rsidRPr="00861B8F" w:rsidRDefault="008A6093" w:rsidP="00F35735">
            <w:pPr>
              <w:pStyle w:val="TAL"/>
              <w:keepNext w:val="0"/>
              <w:rPr>
                <w:szCs w:val="18"/>
              </w:rPr>
            </w:pPr>
            <w:r w:rsidRPr="00861B8F">
              <w:rPr>
                <w:szCs w:val="18"/>
              </w:rPr>
              <w:t>isOrdered: N/A</w:t>
            </w:r>
          </w:p>
          <w:p w14:paraId="4EBE96F7" w14:textId="77777777" w:rsidR="008A6093" w:rsidRPr="00861B8F" w:rsidRDefault="008A6093" w:rsidP="00F35735">
            <w:pPr>
              <w:pStyle w:val="TAL"/>
              <w:keepNext w:val="0"/>
              <w:rPr>
                <w:szCs w:val="18"/>
              </w:rPr>
            </w:pPr>
            <w:r w:rsidRPr="00861B8F">
              <w:rPr>
                <w:szCs w:val="18"/>
              </w:rPr>
              <w:t>isUnique: N/A</w:t>
            </w:r>
          </w:p>
          <w:p w14:paraId="00B25894" w14:textId="77777777" w:rsidR="008A6093" w:rsidRPr="00861B8F" w:rsidRDefault="008A6093" w:rsidP="00F35735">
            <w:pPr>
              <w:pStyle w:val="TAL"/>
              <w:keepNext w:val="0"/>
              <w:rPr>
                <w:szCs w:val="18"/>
              </w:rPr>
            </w:pPr>
            <w:r w:rsidRPr="00861B8F">
              <w:rPr>
                <w:szCs w:val="18"/>
              </w:rPr>
              <w:t>defaultValue: None</w:t>
            </w:r>
          </w:p>
          <w:p w14:paraId="54FCC6E2" w14:textId="77777777" w:rsidR="008A6093" w:rsidRPr="00861B8F" w:rsidRDefault="008A6093" w:rsidP="00F35735">
            <w:pPr>
              <w:pStyle w:val="TAL"/>
              <w:keepNext w:val="0"/>
              <w:rPr>
                <w:szCs w:val="18"/>
              </w:rPr>
            </w:pPr>
            <w:r w:rsidRPr="00861B8F">
              <w:rPr>
                <w:szCs w:val="18"/>
              </w:rPr>
              <w:t>isNullable: False</w:t>
            </w:r>
          </w:p>
        </w:tc>
      </w:tr>
      <w:tr w:rsidR="008A6093" w:rsidRPr="00861B8F" w14:paraId="644F85A2" w14:textId="77777777" w:rsidTr="00455CBA">
        <w:trPr>
          <w:cantSplit/>
          <w:jc w:val="center"/>
        </w:trPr>
        <w:tc>
          <w:tcPr>
            <w:tcW w:w="2547" w:type="dxa"/>
            <w:tcBorders>
              <w:top w:val="single" w:sz="4" w:space="0" w:color="auto"/>
              <w:left w:val="single" w:sz="4" w:space="0" w:color="auto"/>
              <w:bottom w:val="single" w:sz="4" w:space="0" w:color="auto"/>
              <w:right w:val="single" w:sz="4" w:space="0" w:color="auto"/>
            </w:tcBorders>
            <w:shd w:val="clear" w:color="auto" w:fill="auto"/>
          </w:tcPr>
          <w:p w14:paraId="7E9C98CD" w14:textId="77777777" w:rsidR="008A6093" w:rsidRPr="00861B8F" w:rsidRDefault="008A6093" w:rsidP="00F35735">
            <w:pPr>
              <w:pStyle w:val="TAL"/>
              <w:keepNext w:val="0"/>
            </w:pPr>
            <w:r w:rsidRPr="00861B8F">
              <w:t>outageStart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9EF459" w14:textId="77777777" w:rsidR="008A6093" w:rsidRPr="00861B8F" w:rsidRDefault="008A6093" w:rsidP="00F35735">
            <w:pPr>
              <w:pStyle w:val="TAL"/>
              <w:keepNext w:val="0"/>
              <w:rPr>
                <w:szCs w:val="18"/>
              </w:rPr>
            </w:pPr>
            <w:r w:rsidRPr="00861B8F">
              <w:rPr>
                <w:szCs w:val="18"/>
              </w:rPr>
              <w:t>It informs about the time when the outage of the DSO energy service has occurred at the location provided by the attribute</w:t>
            </w:r>
            <w:r w:rsidRPr="00861B8F">
              <w:t xml:space="preserve"> </w:t>
            </w:r>
            <w:r w:rsidRPr="00861B8F">
              <w:rPr>
                <w:szCs w:val="18"/>
              </w:rPr>
              <w:t>affectedArea. Along with outage location and expected recovery time this would be beneficial for MNO to plan and prepare its UPS power backup at different site locations for its crucial communication services and also for assisting DSO for rapid interven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10D691" w14:textId="77777777" w:rsidR="008A6093" w:rsidRPr="00861B8F" w:rsidRDefault="008A6093" w:rsidP="00F35735">
            <w:pPr>
              <w:pStyle w:val="TAL"/>
              <w:keepNext w:val="0"/>
              <w:rPr>
                <w:szCs w:val="18"/>
              </w:rPr>
            </w:pPr>
            <w:r w:rsidRPr="00861B8F">
              <w:rPr>
                <w:szCs w:val="18"/>
              </w:rPr>
              <w:t>type: DateTime</w:t>
            </w:r>
          </w:p>
          <w:p w14:paraId="52046984" w14:textId="77777777" w:rsidR="008A6093" w:rsidRPr="00861B8F" w:rsidRDefault="008A6093" w:rsidP="00F35735">
            <w:pPr>
              <w:pStyle w:val="TAL"/>
              <w:keepNext w:val="0"/>
              <w:rPr>
                <w:szCs w:val="18"/>
              </w:rPr>
            </w:pPr>
            <w:r w:rsidRPr="00861B8F">
              <w:rPr>
                <w:szCs w:val="18"/>
              </w:rPr>
              <w:t>multiplicity: 1</w:t>
            </w:r>
          </w:p>
          <w:p w14:paraId="0E50DBED" w14:textId="77777777" w:rsidR="008A6093" w:rsidRPr="00861B8F" w:rsidRDefault="008A6093" w:rsidP="00F35735">
            <w:pPr>
              <w:pStyle w:val="TAL"/>
              <w:keepNext w:val="0"/>
              <w:rPr>
                <w:szCs w:val="18"/>
              </w:rPr>
            </w:pPr>
            <w:r w:rsidRPr="00861B8F">
              <w:rPr>
                <w:szCs w:val="18"/>
              </w:rPr>
              <w:t>isOrdered: N/A</w:t>
            </w:r>
          </w:p>
          <w:p w14:paraId="4F11C6F3" w14:textId="77777777" w:rsidR="008A6093" w:rsidRPr="00861B8F" w:rsidRDefault="008A6093" w:rsidP="00F35735">
            <w:pPr>
              <w:pStyle w:val="TAL"/>
              <w:keepNext w:val="0"/>
              <w:rPr>
                <w:szCs w:val="18"/>
              </w:rPr>
            </w:pPr>
            <w:r w:rsidRPr="00861B8F">
              <w:rPr>
                <w:szCs w:val="18"/>
              </w:rPr>
              <w:t>isUnique: N/A</w:t>
            </w:r>
          </w:p>
          <w:p w14:paraId="780A266D" w14:textId="77777777" w:rsidR="008A6093" w:rsidRPr="00861B8F" w:rsidRDefault="008A6093" w:rsidP="00F35735">
            <w:pPr>
              <w:pStyle w:val="TAL"/>
              <w:keepNext w:val="0"/>
              <w:rPr>
                <w:szCs w:val="18"/>
              </w:rPr>
            </w:pPr>
            <w:r w:rsidRPr="00861B8F">
              <w:rPr>
                <w:szCs w:val="18"/>
              </w:rPr>
              <w:t>defaultValue: None</w:t>
            </w:r>
          </w:p>
          <w:p w14:paraId="38710EBF" w14:textId="77777777" w:rsidR="008A6093" w:rsidRPr="00861B8F" w:rsidRDefault="008A6093" w:rsidP="00F35735">
            <w:pPr>
              <w:pStyle w:val="TAL"/>
              <w:keepNext w:val="0"/>
              <w:rPr>
                <w:szCs w:val="18"/>
              </w:rPr>
            </w:pPr>
            <w:r w:rsidRPr="00861B8F">
              <w:rPr>
                <w:szCs w:val="18"/>
              </w:rPr>
              <w:t>isNullable: False</w:t>
            </w:r>
          </w:p>
        </w:tc>
      </w:tr>
      <w:tr w:rsidR="008A6093" w:rsidRPr="00861B8F" w14:paraId="75197724" w14:textId="77777777" w:rsidTr="00455CBA">
        <w:trPr>
          <w:cantSplit/>
          <w:jc w:val="center"/>
        </w:trPr>
        <w:tc>
          <w:tcPr>
            <w:tcW w:w="2547" w:type="dxa"/>
            <w:shd w:val="clear" w:color="auto" w:fill="auto"/>
          </w:tcPr>
          <w:p w14:paraId="59C6864B" w14:textId="77777777" w:rsidR="008A6093" w:rsidRPr="00861B8F" w:rsidRDefault="008A6093" w:rsidP="00F35735">
            <w:pPr>
              <w:pStyle w:val="TAL"/>
              <w:keepNext w:val="0"/>
              <w:rPr>
                <w:szCs w:val="18"/>
              </w:rPr>
            </w:pPr>
            <w:r w:rsidRPr="00861B8F">
              <w:rPr>
                <w:szCs w:val="18"/>
              </w:rPr>
              <w:t>expectedOutageEndTime</w:t>
            </w:r>
          </w:p>
        </w:tc>
        <w:tc>
          <w:tcPr>
            <w:tcW w:w="5245" w:type="dxa"/>
            <w:shd w:val="clear" w:color="auto" w:fill="auto"/>
          </w:tcPr>
          <w:p w14:paraId="301AE169" w14:textId="77777777" w:rsidR="008A6093" w:rsidRPr="00861B8F" w:rsidRDefault="008A6093" w:rsidP="00F35735">
            <w:pPr>
              <w:pStyle w:val="TAL"/>
              <w:keepNext w:val="0"/>
              <w:rPr>
                <w:szCs w:val="18"/>
              </w:rPr>
            </w:pPr>
            <w:r w:rsidRPr="00861B8F">
              <w:rPr>
                <w:szCs w:val="18"/>
              </w:rPr>
              <w:t>It informs about the time when the service is expected to be restored through manual dispatch and processes. In case the end of the outage cannot be estimated, the field is not filled. This is usually a longer time period that may not be acceptable for some crucial public services like hospitals.</w:t>
            </w:r>
          </w:p>
        </w:tc>
        <w:tc>
          <w:tcPr>
            <w:tcW w:w="2126" w:type="dxa"/>
            <w:shd w:val="clear" w:color="auto" w:fill="auto"/>
          </w:tcPr>
          <w:p w14:paraId="12463DC8" w14:textId="77777777" w:rsidR="008A6093" w:rsidRPr="00861B8F" w:rsidRDefault="008A6093" w:rsidP="00F35735">
            <w:pPr>
              <w:pStyle w:val="TAL"/>
              <w:keepNext w:val="0"/>
              <w:rPr>
                <w:szCs w:val="18"/>
              </w:rPr>
            </w:pPr>
            <w:r w:rsidRPr="00861B8F">
              <w:rPr>
                <w:szCs w:val="18"/>
              </w:rPr>
              <w:t>type: DateTime</w:t>
            </w:r>
          </w:p>
          <w:p w14:paraId="2BBCE3D2" w14:textId="77777777" w:rsidR="008A6093" w:rsidRPr="00861B8F" w:rsidRDefault="008A6093" w:rsidP="00F35735">
            <w:pPr>
              <w:pStyle w:val="TAL"/>
              <w:keepNext w:val="0"/>
              <w:rPr>
                <w:szCs w:val="18"/>
              </w:rPr>
            </w:pPr>
            <w:r w:rsidRPr="00861B8F">
              <w:rPr>
                <w:szCs w:val="18"/>
              </w:rPr>
              <w:t>multiplicity: 0..1</w:t>
            </w:r>
          </w:p>
          <w:p w14:paraId="087CB1AE" w14:textId="77777777" w:rsidR="008A6093" w:rsidRPr="00861B8F" w:rsidRDefault="008A6093" w:rsidP="00F35735">
            <w:pPr>
              <w:pStyle w:val="TAL"/>
              <w:keepNext w:val="0"/>
              <w:rPr>
                <w:szCs w:val="18"/>
              </w:rPr>
            </w:pPr>
            <w:r w:rsidRPr="00861B8F">
              <w:rPr>
                <w:szCs w:val="18"/>
              </w:rPr>
              <w:t>isOrdered: N/A</w:t>
            </w:r>
          </w:p>
          <w:p w14:paraId="32B91124" w14:textId="77777777" w:rsidR="008A6093" w:rsidRPr="00861B8F" w:rsidRDefault="008A6093" w:rsidP="00F35735">
            <w:pPr>
              <w:pStyle w:val="TAL"/>
              <w:keepNext w:val="0"/>
              <w:rPr>
                <w:szCs w:val="18"/>
              </w:rPr>
            </w:pPr>
            <w:r w:rsidRPr="00861B8F">
              <w:rPr>
                <w:szCs w:val="18"/>
              </w:rPr>
              <w:t>isUnique: N/A</w:t>
            </w:r>
          </w:p>
          <w:p w14:paraId="00D35D03" w14:textId="77777777" w:rsidR="008A6093" w:rsidRPr="00861B8F" w:rsidRDefault="008A6093" w:rsidP="00F35735">
            <w:pPr>
              <w:pStyle w:val="TAL"/>
              <w:keepNext w:val="0"/>
              <w:rPr>
                <w:szCs w:val="18"/>
              </w:rPr>
            </w:pPr>
            <w:r w:rsidRPr="00861B8F">
              <w:rPr>
                <w:szCs w:val="18"/>
              </w:rPr>
              <w:t>defaultValue: None</w:t>
            </w:r>
          </w:p>
          <w:p w14:paraId="47A3E1C7" w14:textId="77777777" w:rsidR="008A6093" w:rsidRPr="00861B8F" w:rsidRDefault="008A6093" w:rsidP="00F35735">
            <w:pPr>
              <w:pStyle w:val="TAL"/>
              <w:keepNext w:val="0"/>
              <w:rPr>
                <w:szCs w:val="18"/>
              </w:rPr>
            </w:pPr>
            <w:r w:rsidRPr="00861B8F">
              <w:rPr>
                <w:szCs w:val="18"/>
              </w:rPr>
              <w:t>isNullable: True</w:t>
            </w:r>
          </w:p>
        </w:tc>
      </w:tr>
      <w:tr w:rsidR="008A6093" w:rsidRPr="00861B8F" w14:paraId="3430A840" w14:textId="77777777" w:rsidTr="00455CBA">
        <w:trPr>
          <w:cantSplit/>
          <w:jc w:val="center"/>
        </w:trPr>
        <w:tc>
          <w:tcPr>
            <w:tcW w:w="2547" w:type="dxa"/>
            <w:shd w:val="clear" w:color="auto" w:fill="auto"/>
          </w:tcPr>
          <w:p w14:paraId="6CFCA24D" w14:textId="77777777" w:rsidR="008A6093" w:rsidRPr="00861B8F" w:rsidRDefault="008A6093" w:rsidP="00F35735">
            <w:pPr>
              <w:pStyle w:val="TAL"/>
              <w:keepNext w:val="0"/>
              <w:rPr>
                <w:szCs w:val="18"/>
              </w:rPr>
            </w:pPr>
            <w:r w:rsidRPr="00861B8F">
              <w:rPr>
                <w:szCs w:val="18"/>
              </w:rPr>
              <w:t>dsoRapidInterventionTime</w:t>
            </w:r>
          </w:p>
        </w:tc>
        <w:tc>
          <w:tcPr>
            <w:tcW w:w="5245" w:type="dxa"/>
            <w:shd w:val="clear" w:color="auto" w:fill="auto"/>
          </w:tcPr>
          <w:p w14:paraId="32EB587D" w14:textId="77777777" w:rsidR="008A6093" w:rsidRPr="00861B8F" w:rsidRDefault="008A6093" w:rsidP="00F35735">
            <w:pPr>
              <w:pStyle w:val="TAL"/>
              <w:keepNext w:val="0"/>
              <w:rPr>
                <w:szCs w:val="18"/>
              </w:rPr>
            </w:pPr>
            <w:r w:rsidRPr="00861B8F">
              <w:rPr>
                <w:szCs w:val="18"/>
              </w:rPr>
              <w:t>It defines the time at which DSO restores its Energy feeder service. This is the time from when the DSO expects rapid intervention to start.</w:t>
            </w:r>
            <w:r w:rsidRPr="00861B8F">
              <w:t xml:space="preserve"> </w:t>
            </w:r>
            <w:r w:rsidRPr="00861B8F">
              <w:rPr>
                <w:szCs w:val="18"/>
              </w:rPr>
              <w:t>From this time a DSO can use its automated smart energy services e.g SCADA to recover its distribution services much quicker in substations instead of manual processes.</w:t>
            </w:r>
          </w:p>
        </w:tc>
        <w:tc>
          <w:tcPr>
            <w:tcW w:w="2126" w:type="dxa"/>
            <w:shd w:val="clear" w:color="auto" w:fill="auto"/>
          </w:tcPr>
          <w:p w14:paraId="09AE7846" w14:textId="77777777" w:rsidR="008A6093" w:rsidRPr="00861B8F" w:rsidRDefault="008A6093" w:rsidP="00F35735">
            <w:pPr>
              <w:pStyle w:val="TAL"/>
              <w:keepNext w:val="0"/>
              <w:rPr>
                <w:szCs w:val="18"/>
              </w:rPr>
            </w:pPr>
            <w:r w:rsidRPr="00861B8F">
              <w:rPr>
                <w:szCs w:val="18"/>
              </w:rPr>
              <w:t>type: DateTime</w:t>
            </w:r>
          </w:p>
          <w:p w14:paraId="0548C623" w14:textId="77777777" w:rsidR="008A6093" w:rsidRPr="00861B8F" w:rsidRDefault="008A6093" w:rsidP="00F35735">
            <w:pPr>
              <w:pStyle w:val="TAL"/>
              <w:keepNext w:val="0"/>
              <w:rPr>
                <w:szCs w:val="18"/>
              </w:rPr>
            </w:pPr>
            <w:r w:rsidRPr="00861B8F">
              <w:rPr>
                <w:szCs w:val="18"/>
              </w:rPr>
              <w:t>multiplicity: 1</w:t>
            </w:r>
          </w:p>
          <w:p w14:paraId="53E5E2BD" w14:textId="77777777" w:rsidR="008A6093" w:rsidRPr="00861B8F" w:rsidRDefault="008A6093" w:rsidP="00F35735">
            <w:pPr>
              <w:pStyle w:val="TAL"/>
              <w:keepNext w:val="0"/>
              <w:rPr>
                <w:szCs w:val="18"/>
              </w:rPr>
            </w:pPr>
            <w:r w:rsidRPr="00861B8F">
              <w:rPr>
                <w:szCs w:val="18"/>
              </w:rPr>
              <w:t>isOrdered: N/A</w:t>
            </w:r>
          </w:p>
          <w:p w14:paraId="35384514" w14:textId="77777777" w:rsidR="008A6093" w:rsidRPr="00861B8F" w:rsidRDefault="008A6093" w:rsidP="00F35735">
            <w:pPr>
              <w:pStyle w:val="TAL"/>
              <w:keepNext w:val="0"/>
              <w:rPr>
                <w:szCs w:val="18"/>
              </w:rPr>
            </w:pPr>
            <w:r w:rsidRPr="00861B8F">
              <w:rPr>
                <w:szCs w:val="18"/>
              </w:rPr>
              <w:t>isUnique: N/A</w:t>
            </w:r>
          </w:p>
          <w:p w14:paraId="4ABED0A1" w14:textId="77777777" w:rsidR="008A6093" w:rsidRPr="00861B8F" w:rsidRDefault="008A6093" w:rsidP="00F35735">
            <w:pPr>
              <w:pStyle w:val="TAL"/>
              <w:keepNext w:val="0"/>
              <w:rPr>
                <w:szCs w:val="18"/>
              </w:rPr>
            </w:pPr>
            <w:r w:rsidRPr="00861B8F">
              <w:rPr>
                <w:szCs w:val="18"/>
              </w:rPr>
              <w:t>defaultValue: None</w:t>
            </w:r>
          </w:p>
          <w:p w14:paraId="15568B74" w14:textId="77777777" w:rsidR="008A6093" w:rsidRPr="00861B8F" w:rsidRDefault="008A6093" w:rsidP="00F35735">
            <w:pPr>
              <w:pStyle w:val="TAL"/>
              <w:keepNext w:val="0"/>
              <w:rPr>
                <w:szCs w:val="18"/>
              </w:rPr>
            </w:pPr>
            <w:r w:rsidRPr="00861B8F">
              <w:rPr>
                <w:szCs w:val="18"/>
              </w:rPr>
              <w:t>isNullable: False</w:t>
            </w:r>
          </w:p>
        </w:tc>
      </w:tr>
      <w:tr w:rsidR="008A6093" w:rsidRPr="00861B8F" w14:paraId="57619DD8" w14:textId="77777777" w:rsidTr="00455CBA">
        <w:trPr>
          <w:cantSplit/>
          <w:jc w:val="center"/>
        </w:trPr>
        <w:tc>
          <w:tcPr>
            <w:tcW w:w="2547" w:type="dxa"/>
            <w:shd w:val="clear" w:color="auto" w:fill="auto"/>
          </w:tcPr>
          <w:p w14:paraId="49B36130" w14:textId="77777777" w:rsidR="008A6093" w:rsidRPr="00861B8F" w:rsidRDefault="008A6093" w:rsidP="00F35735">
            <w:pPr>
              <w:pStyle w:val="TAL"/>
              <w:keepNext w:val="0"/>
              <w:rPr>
                <w:szCs w:val="18"/>
              </w:rPr>
            </w:pPr>
            <w:r w:rsidRPr="00861B8F">
              <w:rPr>
                <w:szCs w:val="18"/>
              </w:rPr>
              <w:t xml:space="preserve"> dsoRapidInterventionDuration</w:t>
            </w:r>
          </w:p>
        </w:tc>
        <w:tc>
          <w:tcPr>
            <w:tcW w:w="5245" w:type="dxa"/>
            <w:shd w:val="clear" w:color="auto" w:fill="auto"/>
          </w:tcPr>
          <w:p w14:paraId="01A44249" w14:textId="77777777" w:rsidR="008A6093" w:rsidRPr="00861B8F" w:rsidRDefault="008A6093" w:rsidP="00F35735">
            <w:pPr>
              <w:pStyle w:val="TAL"/>
              <w:keepNext w:val="0"/>
              <w:rPr>
                <w:szCs w:val="18"/>
              </w:rPr>
            </w:pPr>
            <w:r w:rsidRPr="00861B8F">
              <w:rPr>
                <w:szCs w:val="18"/>
              </w:rPr>
              <w:t>Time interval for which the DSO requires rapid intervention services from the MNO to restore its energy distribution services rapidly. The time interval starts with dsoRapidInterventionTime.</w:t>
            </w:r>
          </w:p>
          <w:p w14:paraId="158FA7D0" w14:textId="77777777" w:rsidR="008A6093" w:rsidRPr="00861B8F" w:rsidRDefault="008A6093" w:rsidP="00F35735">
            <w:pPr>
              <w:pStyle w:val="TAL"/>
              <w:keepNext w:val="0"/>
              <w:rPr>
                <w:szCs w:val="18"/>
              </w:rPr>
            </w:pPr>
            <w:r w:rsidRPr="00861B8F">
              <w:rPr>
                <w:szCs w:val="18"/>
              </w:rPr>
              <w:t>This time duration is defined in minutes.</w:t>
            </w:r>
          </w:p>
          <w:p w14:paraId="4325A05E" w14:textId="77777777" w:rsidR="008A6093" w:rsidRPr="00861B8F" w:rsidRDefault="008A6093" w:rsidP="00F35735">
            <w:pPr>
              <w:pStyle w:val="TAL"/>
              <w:keepNext w:val="0"/>
              <w:rPr>
                <w:szCs w:val="18"/>
              </w:rPr>
            </w:pPr>
          </w:p>
          <w:p w14:paraId="15861845" w14:textId="77777777" w:rsidR="008A6093" w:rsidRPr="00861B8F" w:rsidRDefault="008A6093" w:rsidP="00F35735">
            <w:pPr>
              <w:pStyle w:val="TAL"/>
              <w:keepNext w:val="0"/>
              <w:rPr>
                <w:szCs w:val="18"/>
              </w:rPr>
            </w:pPr>
            <w:r w:rsidRPr="00861B8F">
              <w:rPr>
                <w:szCs w:val="18"/>
              </w:rPr>
              <w:t>allowedValues: Integer with a minimum value of 1</w:t>
            </w:r>
          </w:p>
        </w:tc>
        <w:tc>
          <w:tcPr>
            <w:tcW w:w="2126" w:type="dxa"/>
            <w:shd w:val="clear" w:color="auto" w:fill="auto"/>
          </w:tcPr>
          <w:p w14:paraId="545DD041" w14:textId="77777777" w:rsidR="008A6093" w:rsidRPr="00861B8F" w:rsidRDefault="008A6093" w:rsidP="00F35735">
            <w:pPr>
              <w:pStyle w:val="TAL"/>
              <w:keepNext w:val="0"/>
              <w:rPr>
                <w:szCs w:val="18"/>
              </w:rPr>
            </w:pPr>
            <w:r w:rsidRPr="00861B8F">
              <w:rPr>
                <w:szCs w:val="18"/>
              </w:rPr>
              <w:t>Type: Integer</w:t>
            </w:r>
          </w:p>
          <w:p w14:paraId="2E0B2881" w14:textId="77777777" w:rsidR="008A6093" w:rsidRPr="00861B8F" w:rsidRDefault="008A6093" w:rsidP="00F35735">
            <w:pPr>
              <w:pStyle w:val="TAL"/>
              <w:keepNext w:val="0"/>
              <w:rPr>
                <w:szCs w:val="18"/>
              </w:rPr>
            </w:pPr>
            <w:r w:rsidRPr="00861B8F">
              <w:rPr>
                <w:szCs w:val="18"/>
              </w:rPr>
              <w:t>multiplicity: 1</w:t>
            </w:r>
          </w:p>
          <w:p w14:paraId="7D1D9D00" w14:textId="77777777" w:rsidR="008A6093" w:rsidRPr="00861B8F" w:rsidRDefault="008A6093" w:rsidP="00F35735">
            <w:pPr>
              <w:pStyle w:val="TAL"/>
              <w:keepNext w:val="0"/>
              <w:rPr>
                <w:szCs w:val="18"/>
              </w:rPr>
            </w:pPr>
            <w:r w:rsidRPr="00861B8F">
              <w:rPr>
                <w:szCs w:val="18"/>
              </w:rPr>
              <w:t>isOrdered: N/A</w:t>
            </w:r>
          </w:p>
          <w:p w14:paraId="741CF56B" w14:textId="77777777" w:rsidR="008A6093" w:rsidRPr="00861B8F" w:rsidRDefault="008A6093" w:rsidP="00F35735">
            <w:pPr>
              <w:pStyle w:val="TAL"/>
              <w:keepNext w:val="0"/>
              <w:rPr>
                <w:szCs w:val="18"/>
              </w:rPr>
            </w:pPr>
            <w:r w:rsidRPr="00861B8F">
              <w:rPr>
                <w:szCs w:val="18"/>
              </w:rPr>
              <w:t>isUnique: N/A</w:t>
            </w:r>
          </w:p>
          <w:p w14:paraId="160003C8" w14:textId="77777777" w:rsidR="008A6093" w:rsidRPr="00861B8F" w:rsidRDefault="008A6093" w:rsidP="00F35735">
            <w:pPr>
              <w:pStyle w:val="TAL"/>
              <w:keepNext w:val="0"/>
              <w:rPr>
                <w:szCs w:val="18"/>
              </w:rPr>
            </w:pPr>
            <w:r w:rsidRPr="00861B8F">
              <w:rPr>
                <w:szCs w:val="18"/>
              </w:rPr>
              <w:t>defaultValue: None</w:t>
            </w:r>
          </w:p>
          <w:p w14:paraId="199DD784" w14:textId="77777777" w:rsidR="008A6093" w:rsidRPr="00861B8F" w:rsidRDefault="008A6093" w:rsidP="00F35735">
            <w:pPr>
              <w:pStyle w:val="TAL"/>
              <w:keepNext w:val="0"/>
              <w:rPr>
                <w:szCs w:val="18"/>
              </w:rPr>
            </w:pPr>
            <w:r w:rsidRPr="00861B8F">
              <w:rPr>
                <w:szCs w:val="18"/>
              </w:rPr>
              <w:t>isNullable: False</w:t>
            </w:r>
          </w:p>
        </w:tc>
      </w:tr>
      <w:tr w:rsidR="008A6093" w:rsidRPr="00861B8F" w14:paraId="3AAB37FF" w14:textId="77777777" w:rsidTr="00455CBA">
        <w:trPr>
          <w:cantSplit/>
          <w:jc w:val="center"/>
        </w:trPr>
        <w:tc>
          <w:tcPr>
            <w:tcW w:w="2547" w:type="dxa"/>
            <w:shd w:val="clear" w:color="auto" w:fill="auto"/>
          </w:tcPr>
          <w:p w14:paraId="56F15ED4" w14:textId="77777777" w:rsidR="008A6093" w:rsidRPr="00861B8F" w:rsidRDefault="008A6093" w:rsidP="00F35735">
            <w:pPr>
              <w:pStyle w:val="TAL"/>
              <w:keepNext w:val="0"/>
              <w:rPr>
                <w:szCs w:val="18"/>
              </w:rPr>
            </w:pPr>
            <w:r w:rsidRPr="00861B8F">
              <w:rPr>
                <w:szCs w:val="18"/>
              </w:rPr>
              <w:t>isAffectedAreaPriority</w:t>
            </w:r>
            <w:r w:rsidRPr="00861B8F" w:rsidDel="009B2839">
              <w:rPr>
                <w:szCs w:val="18"/>
              </w:rPr>
              <w:t xml:space="preserve"> </w:t>
            </w:r>
          </w:p>
        </w:tc>
        <w:tc>
          <w:tcPr>
            <w:tcW w:w="5245" w:type="dxa"/>
            <w:shd w:val="clear" w:color="auto" w:fill="auto"/>
          </w:tcPr>
          <w:p w14:paraId="04CFD26C" w14:textId="77777777" w:rsidR="008A6093" w:rsidRPr="00861B8F" w:rsidRDefault="008A6093" w:rsidP="00F35735">
            <w:pPr>
              <w:pStyle w:val="TAL"/>
              <w:keepNext w:val="0"/>
              <w:rPr>
                <w:szCs w:val="18"/>
              </w:rPr>
            </w:pPr>
            <w:r w:rsidRPr="00861B8F">
              <w:rPr>
                <w:szCs w:val="18"/>
              </w:rPr>
              <w:t xml:space="preserve">It indicates whether the location of DSO substation needs recovery on priority by using smart energy services or not. This can be used by MNO to ascertain the gNBs at which the UPS power needs to be reserved as part of MNO Rapid Intervention. </w:t>
            </w:r>
          </w:p>
          <w:p w14:paraId="33C81FD3" w14:textId="61B457ED" w:rsidR="008A6093" w:rsidRPr="00861B8F" w:rsidRDefault="008A6093" w:rsidP="00F35735">
            <w:pPr>
              <w:pStyle w:val="TAL"/>
              <w:keepNext w:val="0"/>
              <w:rPr>
                <w:szCs w:val="18"/>
              </w:rPr>
            </w:pPr>
            <w:r w:rsidRPr="00861B8F">
              <w:rPr>
                <w:szCs w:val="18"/>
              </w:rPr>
              <w:t xml:space="preserve">The default value is </w:t>
            </w:r>
            <w:r w:rsidR="00F35735">
              <w:rPr>
                <w:szCs w:val="18"/>
              </w:rPr>
              <w:t>"</w:t>
            </w:r>
            <w:r w:rsidRPr="00861B8F">
              <w:rPr>
                <w:szCs w:val="18"/>
              </w:rPr>
              <w:t>False</w:t>
            </w:r>
            <w:r w:rsidR="00F35735">
              <w:rPr>
                <w:szCs w:val="18"/>
              </w:rPr>
              <w:t>"</w:t>
            </w:r>
            <w:r w:rsidRPr="00861B8F">
              <w:rPr>
                <w:szCs w:val="18"/>
              </w:rPr>
              <w:t>.</w:t>
            </w:r>
          </w:p>
          <w:p w14:paraId="1F79AA09" w14:textId="77777777" w:rsidR="008A6093" w:rsidRPr="00861B8F" w:rsidRDefault="008A6093" w:rsidP="00F35735">
            <w:pPr>
              <w:pStyle w:val="TAL"/>
              <w:keepNext w:val="0"/>
              <w:rPr>
                <w:szCs w:val="18"/>
              </w:rPr>
            </w:pPr>
          </w:p>
          <w:p w14:paraId="197CE095" w14:textId="77777777" w:rsidR="008A6093" w:rsidRPr="00861B8F" w:rsidRDefault="008A6093" w:rsidP="00F35735">
            <w:pPr>
              <w:pStyle w:val="TAL"/>
              <w:keepNext w:val="0"/>
              <w:rPr>
                <w:szCs w:val="18"/>
              </w:rPr>
            </w:pPr>
            <w:r w:rsidRPr="00861B8F">
              <w:rPr>
                <w:szCs w:val="18"/>
              </w:rPr>
              <w:t>allowedValues: True, False</w:t>
            </w:r>
          </w:p>
        </w:tc>
        <w:tc>
          <w:tcPr>
            <w:tcW w:w="2126" w:type="dxa"/>
            <w:shd w:val="clear" w:color="auto" w:fill="auto"/>
          </w:tcPr>
          <w:p w14:paraId="66C06847" w14:textId="77777777" w:rsidR="008A6093" w:rsidRPr="00861B8F" w:rsidRDefault="008A6093" w:rsidP="00F35735">
            <w:pPr>
              <w:pStyle w:val="TAL"/>
              <w:keepNext w:val="0"/>
              <w:rPr>
                <w:szCs w:val="18"/>
              </w:rPr>
            </w:pPr>
            <w:r w:rsidRPr="00861B8F">
              <w:rPr>
                <w:szCs w:val="18"/>
              </w:rPr>
              <w:t>Type:Boolean</w:t>
            </w:r>
          </w:p>
          <w:p w14:paraId="7E6D55D0" w14:textId="77777777" w:rsidR="008A6093" w:rsidRPr="00861B8F" w:rsidRDefault="008A6093" w:rsidP="00F35735">
            <w:pPr>
              <w:pStyle w:val="TAL"/>
              <w:keepNext w:val="0"/>
              <w:rPr>
                <w:szCs w:val="18"/>
              </w:rPr>
            </w:pPr>
            <w:r w:rsidRPr="00861B8F">
              <w:rPr>
                <w:szCs w:val="18"/>
              </w:rPr>
              <w:t>multiplicity: 1</w:t>
            </w:r>
          </w:p>
          <w:p w14:paraId="43820D97" w14:textId="77777777" w:rsidR="008A6093" w:rsidRPr="00861B8F" w:rsidRDefault="008A6093" w:rsidP="00F35735">
            <w:pPr>
              <w:pStyle w:val="TAL"/>
              <w:keepNext w:val="0"/>
              <w:rPr>
                <w:szCs w:val="18"/>
              </w:rPr>
            </w:pPr>
            <w:r w:rsidRPr="00861B8F">
              <w:rPr>
                <w:szCs w:val="18"/>
              </w:rPr>
              <w:t>isOrdered: N/A</w:t>
            </w:r>
          </w:p>
          <w:p w14:paraId="6F502B9A" w14:textId="77777777" w:rsidR="008A6093" w:rsidRPr="00861B8F" w:rsidRDefault="008A6093" w:rsidP="00F35735">
            <w:pPr>
              <w:pStyle w:val="TAL"/>
              <w:keepNext w:val="0"/>
              <w:rPr>
                <w:szCs w:val="18"/>
              </w:rPr>
            </w:pPr>
            <w:r w:rsidRPr="00861B8F">
              <w:rPr>
                <w:szCs w:val="18"/>
              </w:rPr>
              <w:t>isUnique: N/A</w:t>
            </w:r>
          </w:p>
          <w:p w14:paraId="71A5934D" w14:textId="77777777" w:rsidR="008A6093" w:rsidRPr="00861B8F" w:rsidRDefault="008A6093" w:rsidP="00F35735">
            <w:pPr>
              <w:pStyle w:val="TAL"/>
              <w:keepNext w:val="0"/>
              <w:rPr>
                <w:szCs w:val="18"/>
              </w:rPr>
            </w:pPr>
            <w:r w:rsidRPr="00861B8F">
              <w:rPr>
                <w:szCs w:val="18"/>
              </w:rPr>
              <w:t>defaultValue: False</w:t>
            </w:r>
          </w:p>
          <w:p w14:paraId="7810E196" w14:textId="77777777" w:rsidR="008A6093" w:rsidRPr="00861B8F" w:rsidRDefault="008A6093" w:rsidP="00F35735">
            <w:pPr>
              <w:pStyle w:val="TAL"/>
              <w:keepNext w:val="0"/>
              <w:rPr>
                <w:szCs w:val="18"/>
              </w:rPr>
            </w:pPr>
            <w:r w:rsidRPr="00861B8F">
              <w:rPr>
                <w:szCs w:val="18"/>
              </w:rPr>
              <w:t>isNullable: False</w:t>
            </w:r>
          </w:p>
        </w:tc>
      </w:tr>
      <w:tr w:rsidR="008A6093" w:rsidRPr="00861B8F" w14:paraId="70BF2E29" w14:textId="77777777" w:rsidTr="00455CBA">
        <w:trPr>
          <w:cantSplit/>
          <w:jc w:val="center"/>
        </w:trPr>
        <w:tc>
          <w:tcPr>
            <w:tcW w:w="2547" w:type="dxa"/>
            <w:shd w:val="clear" w:color="auto" w:fill="auto"/>
          </w:tcPr>
          <w:p w14:paraId="558FF8E4" w14:textId="77777777" w:rsidR="008A6093" w:rsidRPr="00861B8F" w:rsidRDefault="008A6093" w:rsidP="00F35735">
            <w:pPr>
              <w:pStyle w:val="TAL"/>
              <w:keepNext w:val="0"/>
              <w:rPr>
                <w:szCs w:val="18"/>
              </w:rPr>
            </w:pPr>
            <w:r w:rsidRPr="00861B8F">
              <w:rPr>
                <w:szCs w:val="18"/>
              </w:rPr>
              <w:t>mnoInterventionTime</w:t>
            </w:r>
          </w:p>
        </w:tc>
        <w:tc>
          <w:tcPr>
            <w:tcW w:w="5245" w:type="dxa"/>
            <w:shd w:val="clear" w:color="auto" w:fill="auto"/>
          </w:tcPr>
          <w:p w14:paraId="0F4C3911" w14:textId="77777777" w:rsidR="008A6093" w:rsidRPr="00861B8F" w:rsidRDefault="008A6093" w:rsidP="00F35735">
            <w:pPr>
              <w:pStyle w:val="TAL"/>
              <w:keepNext w:val="0"/>
              <w:rPr>
                <w:szCs w:val="18"/>
              </w:rPr>
            </w:pPr>
            <w:r w:rsidRPr="00861B8F">
              <w:rPr>
                <w:szCs w:val="18"/>
              </w:rPr>
              <w:t>It defines the time at which a MNO will actually be able to provide dedicated communication services to DSO (as rapid intervention) depending on its UPS backup status , other critical service venues etc. DSO needs this to use its smart energy services like SCADA for recovering its energy distribution services.</w:t>
            </w:r>
          </w:p>
        </w:tc>
        <w:tc>
          <w:tcPr>
            <w:tcW w:w="2126" w:type="dxa"/>
            <w:shd w:val="clear" w:color="auto" w:fill="auto"/>
          </w:tcPr>
          <w:p w14:paraId="7A360CC6" w14:textId="77777777" w:rsidR="008A6093" w:rsidRPr="00861B8F" w:rsidRDefault="008A6093" w:rsidP="00F35735">
            <w:pPr>
              <w:pStyle w:val="TAL"/>
              <w:keepNext w:val="0"/>
              <w:rPr>
                <w:szCs w:val="18"/>
              </w:rPr>
            </w:pPr>
            <w:r w:rsidRPr="00861B8F">
              <w:rPr>
                <w:szCs w:val="18"/>
              </w:rPr>
              <w:t>type: DateTime</w:t>
            </w:r>
          </w:p>
          <w:p w14:paraId="069512B3" w14:textId="77777777" w:rsidR="008A6093" w:rsidRPr="00861B8F" w:rsidRDefault="008A6093" w:rsidP="00F35735">
            <w:pPr>
              <w:pStyle w:val="TAL"/>
              <w:keepNext w:val="0"/>
              <w:rPr>
                <w:szCs w:val="18"/>
              </w:rPr>
            </w:pPr>
            <w:r w:rsidRPr="00861B8F">
              <w:rPr>
                <w:szCs w:val="18"/>
              </w:rPr>
              <w:t>multiplicity: 0..1</w:t>
            </w:r>
          </w:p>
          <w:p w14:paraId="1FFB1FCA" w14:textId="77777777" w:rsidR="008A6093" w:rsidRPr="00861B8F" w:rsidRDefault="008A6093" w:rsidP="00F35735">
            <w:pPr>
              <w:pStyle w:val="TAL"/>
              <w:keepNext w:val="0"/>
              <w:rPr>
                <w:szCs w:val="18"/>
              </w:rPr>
            </w:pPr>
            <w:r w:rsidRPr="00861B8F">
              <w:rPr>
                <w:szCs w:val="18"/>
              </w:rPr>
              <w:t>isOrdered: N/A</w:t>
            </w:r>
          </w:p>
          <w:p w14:paraId="7FFF5C26" w14:textId="77777777" w:rsidR="008A6093" w:rsidRPr="00861B8F" w:rsidRDefault="008A6093" w:rsidP="00F35735">
            <w:pPr>
              <w:pStyle w:val="TAL"/>
              <w:keepNext w:val="0"/>
              <w:rPr>
                <w:szCs w:val="18"/>
              </w:rPr>
            </w:pPr>
            <w:r w:rsidRPr="00861B8F">
              <w:rPr>
                <w:szCs w:val="18"/>
              </w:rPr>
              <w:t>isUnique: N/A</w:t>
            </w:r>
          </w:p>
          <w:p w14:paraId="027F20DC" w14:textId="77777777" w:rsidR="008A6093" w:rsidRPr="00861B8F" w:rsidRDefault="008A6093" w:rsidP="00F35735">
            <w:pPr>
              <w:pStyle w:val="TAL"/>
              <w:keepNext w:val="0"/>
              <w:rPr>
                <w:szCs w:val="18"/>
              </w:rPr>
            </w:pPr>
            <w:r w:rsidRPr="00861B8F">
              <w:rPr>
                <w:szCs w:val="18"/>
              </w:rPr>
              <w:t>defaultValue: None</w:t>
            </w:r>
          </w:p>
          <w:p w14:paraId="621C3F8F" w14:textId="77777777" w:rsidR="008A6093" w:rsidRPr="00861B8F" w:rsidRDefault="008A6093" w:rsidP="00F35735">
            <w:pPr>
              <w:pStyle w:val="TAL"/>
              <w:keepNext w:val="0"/>
              <w:rPr>
                <w:szCs w:val="18"/>
              </w:rPr>
            </w:pPr>
            <w:r w:rsidRPr="00861B8F">
              <w:rPr>
                <w:szCs w:val="18"/>
              </w:rPr>
              <w:t>isNullable: True</w:t>
            </w:r>
          </w:p>
        </w:tc>
      </w:tr>
      <w:tr w:rsidR="008A6093" w:rsidRPr="00861B8F" w14:paraId="6DD82342" w14:textId="77777777" w:rsidTr="00455CBA">
        <w:trPr>
          <w:cantSplit/>
          <w:jc w:val="center"/>
        </w:trPr>
        <w:tc>
          <w:tcPr>
            <w:tcW w:w="2547" w:type="dxa"/>
            <w:shd w:val="clear" w:color="auto" w:fill="auto"/>
          </w:tcPr>
          <w:p w14:paraId="715ACA3C" w14:textId="77777777" w:rsidR="008A6093" w:rsidRPr="00861B8F" w:rsidRDefault="008A6093" w:rsidP="00F35735">
            <w:pPr>
              <w:pStyle w:val="TAL"/>
              <w:keepNext w:val="0"/>
              <w:rPr>
                <w:szCs w:val="18"/>
              </w:rPr>
            </w:pPr>
            <w:r w:rsidRPr="00861B8F">
              <w:rPr>
                <w:szCs w:val="18"/>
              </w:rPr>
              <w:t>mnoInterventionDuration</w:t>
            </w:r>
          </w:p>
        </w:tc>
        <w:tc>
          <w:tcPr>
            <w:tcW w:w="5245" w:type="dxa"/>
            <w:shd w:val="clear" w:color="auto" w:fill="auto"/>
          </w:tcPr>
          <w:p w14:paraId="430D5D01" w14:textId="77777777" w:rsidR="008A6093" w:rsidRPr="00861B8F" w:rsidRDefault="008A6093" w:rsidP="00F35735">
            <w:pPr>
              <w:pStyle w:val="TAL"/>
              <w:keepNext w:val="0"/>
              <w:rPr>
                <w:szCs w:val="18"/>
              </w:rPr>
            </w:pPr>
            <w:r w:rsidRPr="00861B8F">
              <w:rPr>
                <w:szCs w:val="18"/>
              </w:rPr>
              <w:t>It defines the time duration for which a MNO will actually be able to provide dedicated communication services to DSO (as rapid intervention) depending on its UPS backup status , other critical service venues etc.</w:t>
            </w:r>
          </w:p>
          <w:p w14:paraId="72B5B6EB" w14:textId="77777777" w:rsidR="008A6093" w:rsidRPr="00861B8F" w:rsidRDefault="008A6093" w:rsidP="00F35735">
            <w:pPr>
              <w:pStyle w:val="TAL"/>
              <w:keepNext w:val="0"/>
              <w:rPr>
                <w:szCs w:val="18"/>
              </w:rPr>
            </w:pPr>
            <w:r w:rsidRPr="00861B8F">
              <w:rPr>
                <w:szCs w:val="18"/>
              </w:rPr>
              <w:t>The interval starts with mnoInterventiontime.</w:t>
            </w:r>
          </w:p>
          <w:p w14:paraId="4037411E" w14:textId="77777777" w:rsidR="008A6093" w:rsidRPr="00861B8F" w:rsidRDefault="008A6093" w:rsidP="00F35735">
            <w:pPr>
              <w:pStyle w:val="TAL"/>
              <w:keepNext w:val="0"/>
              <w:rPr>
                <w:szCs w:val="18"/>
              </w:rPr>
            </w:pPr>
            <w:r w:rsidRPr="00861B8F">
              <w:rPr>
                <w:szCs w:val="18"/>
              </w:rPr>
              <w:t>This time duration is defined in minutes.</w:t>
            </w:r>
          </w:p>
          <w:p w14:paraId="22C9FD88" w14:textId="77777777" w:rsidR="008A6093" w:rsidRPr="00861B8F" w:rsidRDefault="008A6093" w:rsidP="00F35735">
            <w:pPr>
              <w:pStyle w:val="TAL"/>
              <w:keepNext w:val="0"/>
              <w:rPr>
                <w:szCs w:val="18"/>
              </w:rPr>
            </w:pPr>
          </w:p>
          <w:p w14:paraId="3A1017E2" w14:textId="77777777" w:rsidR="008A6093" w:rsidRPr="00861B8F" w:rsidRDefault="008A6093" w:rsidP="00F35735">
            <w:pPr>
              <w:pStyle w:val="TAL"/>
              <w:keepNext w:val="0"/>
              <w:rPr>
                <w:szCs w:val="18"/>
              </w:rPr>
            </w:pPr>
            <w:r w:rsidRPr="00861B8F">
              <w:rPr>
                <w:szCs w:val="18"/>
              </w:rPr>
              <w:t>allowedValues: Integer with a minimum value of 1</w:t>
            </w:r>
          </w:p>
        </w:tc>
        <w:tc>
          <w:tcPr>
            <w:tcW w:w="2126" w:type="dxa"/>
            <w:shd w:val="clear" w:color="auto" w:fill="auto"/>
          </w:tcPr>
          <w:p w14:paraId="16710BE6" w14:textId="77777777" w:rsidR="008A6093" w:rsidRPr="00861B8F" w:rsidRDefault="008A6093" w:rsidP="00F35735">
            <w:pPr>
              <w:pStyle w:val="TAL"/>
              <w:keepNext w:val="0"/>
              <w:rPr>
                <w:szCs w:val="18"/>
              </w:rPr>
            </w:pPr>
            <w:r w:rsidRPr="00861B8F">
              <w:rPr>
                <w:szCs w:val="18"/>
              </w:rPr>
              <w:t>Type: Integer</w:t>
            </w:r>
          </w:p>
          <w:p w14:paraId="09E24562" w14:textId="77777777" w:rsidR="008A6093" w:rsidRPr="00861B8F" w:rsidRDefault="008A6093" w:rsidP="00F35735">
            <w:pPr>
              <w:pStyle w:val="TAL"/>
              <w:keepNext w:val="0"/>
              <w:rPr>
                <w:szCs w:val="18"/>
              </w:rPr>
            </w:pPr>
            <w:r w:rsidRPr="00861B8F">
              <w:rPr>
                <w:szCs w:val="18"/>
              </w:rPr>
              <w:t>multiplicity: 0..1</w:t>
            </w:r>
          </w:p>
          <w:p w14:paraId="488C7760" w14:textId="77777777" w:rsidR="008A6093" w:rsidRPr="00861B8F" w:rsidRDefault="008A6093" w:rsidP="00F35735">
            <w:pPr>
              <w:pStyle w:val="TAL"/>
              <w:keepNext w:val="0"/>
              <w:rPr>
                <w:szCs w:val="18"/>
              </w:rPr>
            </w:pPr>
            <w:r w:rsidRPr="00861B8F">
              <w:rPr>
                <w:szCs w:val="18"/>
              </w:rPr>
              <w:t>isOrdered: N/A</w:t>
            </w:r>
          </w:p>
          <w:p w14:paraId="4FCC6F3F" w14:textId="77777777" w:rsidR="008A6093" w:rsidRPr="00861B8F" w:rsidRDefault="008A6093" w:rsidP="00F35735">
            <w:pPr>
              <w:pStyle w:val="TAL"/>
              <w:keepNext w:val="0"/>
              <w:rPr>
                <w:szCs w:val="18"/>
              </w:rPr>
            </w:pPr>
            <w:r w:rsidRPr="00861B8F">
              <w:rPr>
                <w:szCs w:val="18"/>
              </w:rPr>
              <w:t>isUnique: N/A</w:t>
            </w:r>
          </w:p>
          <w:p w14:paraId="70D4A7C3" w14:textId="77777777" w:rsidR="008A6093" w:rsidRPr="00861B8F" w:rsidRDefault="008A6093" w:rsidP="00F35735">
            <w:pPr>
              <w:pStyle w:val="TAL"/>
              <w:keepNext w:val="0"/>
              <w:rPr>
                <w:szCs w:val="18"/>
              </w:rPr>
            </w:pPr>
            <w:r w:rsidRPr="00861B8F">
              <w:rPr>
                <w:szCs w:val="18"/>
              </w:rPr>
              <w:t>defaultValue: None</w:t>
            </w:r>
          </w:p>
          <w:p w14:paraId="2934E8EA" w14:textId="77777777" w:rsidR="008A6093" w:rsidRPr="00861B8F" w:rsidRDefault="008A6093" w:rsidP="00F35735">
            <w:pPr>
              <w:pStyle w:val="TAL"/>
              <w:keepNext w:val="0"/>
              <w:rPr>
                <w:szCs w:val="18"/>
              </w:rPr>
            </w:pPr>
            <w:r w:rsidRPr="00861B8F">
              <w:rPr>
                <w:szCs w:val="18"/>
              </w:rPr>
              <w:t>isNullable: True</w:t>
            </w:r>
          </w:p>
        </w:tc>
      </w:tr>
      <w:tr w:rsidR="008A6093" w:rsidRPr="00861B8F" w14:paraId="25FA6EF1" w14:textId="77777777" w:rsidTr="00455CBA">
        <w:trPr>
          <w:cantSplit/>
          <w:jc w:val="center"/>
        </w:trPr>
        <w:tc>
          <w:tcPr>
            <w:tcW w:w="2547" w:type="dxa"/>
            <w:shd w:val="clear" w:color="auto" w:fill="auto"/>
          </w:tcPr>
          <w:p w14:paraId="17CD9B68" w14:textId="77777777" w:rsidR="008A6093" w:rsidRPr="00861B8F" w:rsidRDefault="008A6093" w:rsidP="001544D6">
            <w:pPr>
              <w:pStyle w:val="TAL"/>
              <w:rPr>
                <w:szCs w:val="18"/>
              </w:rPr>
            </w:pPr>
            <w:r w:rsidRPr="00861B8F">
              <w:rPr>
                <w:szCs w:val="18"/>
              </w:rPr>
              <w:lastRenderedPageBreak/>
              <w:t>actualOutageEndTime</w:t>
            </w:r>
          </w:p>
        </w:tc>
        <w:tc>
          <w:tcPr>
            <w:tcW w:w="5245" w:type="dxa"/>
            <w:shd w:val="clear" w:color="auto" w:fill="auto"/>
          </w:tcPr>
          <w:p w14:paraId="45CFA525" w14:textId="77777777" w:rsidR="008A6093" w:rsidRPr="00861B8F" w:rsidRDefault="008A6093" w:rsidP="001544D6">
            <w:pPr>
              <w:pStyle w:val="TAL"/>
              <w:rPr>
                <w:szCs w:val="18"/>
              </w:rPr>
            </w:pPr>
            <w:r w:rsidRPr="00861B8F">
              <w:rPr>
                <w:szCs w:val="18"/>
              </w:rPr>
              <w:t>It defines the time at which DSO finally restores its energy distribution services rapidly by using rapid intervention. This time is much smaller than expectedOutageEndTime.</w:t>
            </w:r>
          </w:p>
          <w:p w14:paraId="49FF5767" w14:textId="77777777" w:rsidR="008A6093" w:rsidRPr="00861B8F" w:rsidRDefault="008A6093" w:rsidP="001544D6">
            <w:pPr>
              <w:pStyle w:val="TAL"/>
              <w:rPr>
                <w:szCs w:val="18"/>
              </w:rPr>
            </w:pPr>
          </w:p>
        </w:tc>
        <w:tc>
          <w:tcPr>
            <w:tcW w:w="2126" w:type="dxa"/>
            <w:shd w:val="clear" w:color="auto" w:fill="auto"/>
          </w:tcPr>
          <w:p w14:paraId="63C8F7E3" w14:textId="77777777" w:rsidR="008A6093" w:rsidRPr="00861B8F" w:rsidRDefault="008A6093" w:rsidP="001544D6">
            <w:pPr>
              <w:pStyle w:val="TAL"/>
              <w:rPr>
                <w:szCs w:val="18"/>
              </w:rPr>
            </w:pPr>
            <w:r w:rsidRPr="00861B8F">
              <w:rPr>
                <w:szCs w:val="18"/>
              </w:rPr>
              <w:t>type: DateTime</w:t>
            </w:r>
          </w:p>
          <w:p w14:paraId="2FDAA7C4" w14:textId="77777777" w:rsidR="008A6093" w:rsidRPr="00861B8F" w:rsidRDefault="008A6093" w:rsidP="001544D6">
            <w:pPr>
              <w:pStyle w:val="TAL"/>
              <w:rPr>
                <w:szCs w:val="18"/>
              </w:rPr>
            </w:pPr>
            <w:r w:rsidRPr="00861B8F">
              <w:rPr>
                <w:szCs w:val="18"/>
              </w:rPr>
              <w:t>multiplicity: 1</w:t>
            </w:r>
          </w:p>
          <w:p w14:paraId="7262DE0C" w14:textId="77777777" w:rsidR="008A6093" w:rsidRPr="00861B8F" w:rsidRDefault="008A6093" w:rsidP="001544D6">
            <w:pPr>
              <w:pStyle w:val="TAL"/>
              <w:rPr>
                <w:szCs w:val="18"/>
              </w:rPr>
            </w:pPr>
            <w:r w:rsidRPr="00861B8F">
              <w:rPr>
                <w:szCs w:val="18"/>
              </w:rPr>
              <w:t>isOrdered: N/A</w:t>
            </w:r>
          </w:p>
          <w:p w14:paraId="55ED5603" w14:textId="77777777" w:rsidR="008A6093" w:rsidRPr="00861B8F" w:rsidRDefault="008A6093" w:rsidP="001544D6">
            <w:pPr>
              <w:pStyle w:val="TAL"/>
              <w:rPr>
                <w:szCs w:val="18"/>
              </w:rPr>
            </w:pPr>
            <w:r w:rsidRPr="00861B8F">
              <w:rPr>
                <w:szCs w:val="18"/>
              </w:rPr>
              <w:t>isUnique: N/A</w:t>
            </w:r>
          </w:p>
          <w:p w14:paraId="0D09A169" w14:textId="77777777" w:rsidR="008A6093" w:rsidRPr="00861B8F" w:rsidRDefault="008A6093" w:rsidP="001544D6">
            <w:pPr>
              <w:pStyle w:val="TAL"/>
              <w:rPr>
                <w:szCs w:val="18"/>
              </w:rPr>
            </w:pPr>
            <w:r w:rsidRPr="00861B8F">
              <w:rPr>
                <w:szCs w:val="18"/>
              </w:rPr>
              <w:t>defaultValue: None</w:t>
            </w:r>
          </w:p>
          <w:p w14:paraId="4581F756" w14:textId="77777777" w:rsidR="008A6093" w:rsidRPr="00861B8F" w:rsidRDefault="008A6093" w:rsidP="001544D6">
            <w:pPr>
              <w:pStyle w:val="TAL"/>
              <w:rPr>
                <w:szCs w:val="18"/>
              </w:rPr>
            </w:pPr>
            <w:r w:rsidRPr="00861B8F">
              <w:rPr>
                <w:szCs w:val="18"/>
              </w:rPr>
              <w:t>isNullable: False</w:t>
            </w:r>
          </w:p>
        </w:tc>
      </w:tr>
      <w:tr w:rsidR="008A6093" w:rsidRPr="00861B8F" w14:paraId="3F9EFCEE" w14:textId="77777777" w:rsidTr="00455CBA">
        <w:trPr>
          <w:cantSplit/>
          <w:jc w:val="center"/>
        </w:trPr>
        <w:tc>
          <w:tcPr>
            <w:tcW w:w="2547" w:type="dxa"/>
            <w:shd w:val="clear" w:color="auto" w:fill="auto"/>
          </w:tcPr>
          <w:p w14:paraId="137EDF15" w14:textId="77777777" w:rsidR="008A6093" w:rsidRPr="00861B8F" w:rsidRDefault="008A6093" w:rsidP="001544D6">
            <w:pPr>
              <w:pStyle w:val="TAL"/>
              <w:rPr>
                <w:szCs w:val="18"/>
              </w:rPr>
            </w:pPr>
            <w:r w:rsidRPr="00861B8F">
              <w:rPr>
                <w:szCs w:val="18"/>
              </w:rPr>
              <w:t>CGI</w:t>
            </w:r>
          </w:p>
        </w:tc>
        <w:tc>
          <w:tcPr>
            <w:tcW w:w="5245" w:type="dxa"/>
            <w:shd w:val="clear" w:color="auto" w:fill="auto"/>
          </w:tcPr>
          <w:p w14:paraId="0540DFB5" w14:textId="2E986A1B" w:rsidR="008A6093" w:rsidRPr="00861B8F" w:rsidRDefault="008A6093" w:rsidP="001544D6">
            <w:pPr>
              <w:pStyle w:val="TAL"/>
              <w:rPr>
                <w:szCs w:val="18"/>
              </w:rPr>
            </w:pPr>
            <w:r w:rsidRPr="00861B8F">
              <w:rPr>
                <w:szCs w:val="18"/>
              </w:rPr>
              <w:t>This attribute defines the</w:t>
            </w:r>
            <w:r w:rsidR="002D5833">
              <w:rPr>
                <w:szCs w:val="18"/>
              </w:rPr>
              <w:t xml:space="preserve"> </w:t>
            </w:r>
            <w:r w:rsidRPr="00861B8F">
              <w:rPr>
                <w:szCs w:val="18"/>
              </w:rPr>
              <w:t xml:space="preserve">set of </w:t>
            </w:r>
            <w:r w:rsidR="000F7D9B" w:rsidRPr="00861B8F">
              <w:rPr>
                <w:szCs w:val="18"/>
              </w:rPr>
              <w:t>cells, that</w:t>
            </w:r>
            <w:r w:rsidRPr="00861B8F">
              <w:rPr>
                <w:szCs w:val="18"/>
              </w:rPr>
              <w:t xml:space="preserve"> are affected by the outage. The affected area is defined by</w:t>
            </w:r>
            <w:r w:rsidR="002D5833">
              <w:rPr>
                <w:szCs w:val="18"/>
              </w:rPr>
              <w:t xml:space="preserve"> </w:t>
            </w:r>
            <w:r w:rsidRPr="00861B8F">
              <w:rPr>
                <w:szCs w:val="18"/>
              </w:rPr>
              <w:t>a list of cell ids.</w:t>
            </w:r>
          </w:p>
        </w:tc>
        <w:tc>
          <w:tcPr>
            <w:tcW w:w="2126" w:type="dxa"/>
            <w:shd w:val="clear" w:color="auto" w:fill="auto"/>
          </w:tcPr>
          <w:p w14:paraId="24D2C346" w14:textId="516AC932" w:rsidR="008A6093" w:rsidRPr="00861B8F" w:rsidRDefault="008A6093" w:rsidP="001544D6">
            <w:pPr>
              <w:pStyle w:val="TAL"/>
              <w:rPr>
                <w:szCs w:val="18"/>
              </w:rPr>
            </w:pPr>
            <w:r w:rsidRPr="00861B8F">
              <w:rPr>
                <w:szCs w:val="18"/>
              </w:rPr>
              <w:t>type:</w:t>
            </w:r>
            <w:r w:rsidR="002D5833">
              <w:rPr>
                <w:szCs w:val="18"/>
              </w:rPr>
              <w:t xml:space="preserve"> </w:t>
            </w:r>
            <w:r w:rsidRPr="00861B8F">
              <w:rPr>
                <w:szCs w:val="18"/>
              </w:rPr>
              <w:t>NrCellId</w:t>
            </w:r>
          </w:p>
          <w:p w14:paraId="449A27D3" w14:textId="77777777" w:rsidR="008A6093" w:rsidRPr="00861B8F" w:rsidRDefault="008A6093" w:rsidP="001544D6">
            <w:pPr>
              <w:pStyle w:val="TAL"/>
              <w:rPr>
                <w:szCs w:val="18"/>
              </w:rPr>
            </w:pPr>
            <w:r w:rsidRPr="00861B8F">
              <w:rPr>
                <w:szCs w:val="18"/>
              </w:rPr>
              <w:t>multiplicity: 1</w:t>
            </w:r>
          </w:p>
          <w:p w14:paraId="68F6A9DC" w14:textId="77777777" w:rsidR="008A6093" w:rsidRPr="00861B8F" w:rsidRDefault="008A6093" w:rsidP="001544D6">
            <w:pPr>
              <w:pStyle w:val="TAL"/>
              <w:rPr>
                <w:szCs w:val="18"/>
              </w:rPr>
            </w:pPr>
            <w:r w:rsidRPr="00861B8F">
              <w:rPr>
                <w:szCs w:val="18"/>
              </w:rPr>
              <w:t>isOrdered: N/A</w:t>
            </w:r>
          </w:p>
          <w:p w14:paraId="59DF3F74" w14:textId="77777777" w:rsidR="008A6093" w:rsidRPr="00861B8F" w:rsidRDefault="008A6093" w:rsidP="001544D6">
            <w:pPr>
              <w:pStyle w:val="TAL"/>
              <w:rPr>
                <w:szCs w:val="18"/>
              </w:rPr>
            </w:pPr>
            <w:r w:rsidRPr="00861B8F">
              <w:rPr>
                <w:szCs w:val="18"/>
              </w:rPr>
              <w:t>isUnique: N/A</w:t>
            </w:r>
          </w:p>
          <w:p w14:paraId="64921982" w14:textId="77777777" w:rsidR="008A6093" w:rsidRPr="00861B8F" w:rsidRDefault="008A6093" w:rsidP="001544D6">
            <w:pPr>
              <w:pStyle w:val="TAL"/>
              <w:rPr>
                <w:szCs w:val="18"/>
              </w:rPr>
            </w:pPr>
            <w:r w:rsidRPr="00861B8F">
              <w:rPr>
                <w:szCs w:val="18"/>
              </w:rPr>
              <w:t>defaultValue: None</w:t>
            </w:r>
          </w:p>
          <w:p w14:paraId="53E97E4C" w14:textId="77777777" w:rsidR="008A6093" w:rsidRPr="00861B8F" w:rsidRDefault="008A6093" w:rsidP="001544D6">
            <w:pPr>
              <w:pStyle w:val="TAL"/>
              <w:rPr>
                <w:szCs w:val="18"/>
              </w:rPr>
            </w:pPr>
            <w:r w:rsidRPr="00861B8F">
              <w:rPr>
                <w:szCs w:val="18"/>
              </w:rPr>
              <w:t>isNullable: False</w:t>
            </w:r>
          </w:p>
        </w:tc>
      </w:tr>
      <w:tr w:rsidR="008A6093" w:rsidRPr="00861B8F" w14:paraId="2CDAA240" w14:textId="77777777" w:rsidTr="00455CBA">
        <w:trPr>
          <w:cantSplit/>
          <w:jc w:val="center"/>
        </w:trPr>
        <w:tc>
          <w:tcPr>
            <w:tcW w:w="2547" w:type="dxa"/>
            <w:shd w:val="clear" w:color="auto" w:fill="auto"/>
          </w:tcPr>
          <w:p w14:paraId="515A0FB3" w14:textId="77777777" w:rsidR="008A6093" w:rsidRPr="00861B8F" w:rsidRDefault="008A6093" w:rsidP="001544D6">
            <w:pPr>
              <w:pStyle w:val="TAL"/>
              <w:rPr>
                <w:szCs w:val="18"/>
              </w:rPr>
            </w:pPr>
            <w:r w:rsidRPr="00861B8F">
              <w:rPr>
                <w:szCs w:val="18"/>
              </w:rPr>
              <w:t>energySupplyId</w:t>
            </w:r>
          </w:p>
        </w:tc>
        <w:tc>
          <w:tcPr>
            <w:tcW w:w="5245" w:type="dxa"/>
            <w:shd w:val="clear" w:color="auto" w:fill="auto"/>
          </w:tcPr>
          <w:p w14:paraId="07192CAF" w14:textId="77777777" w:rsidR="008A6093" w:rsidRPr="00861B8F" w:rsidRDefault="008A6093" w:rsidP="001544D6">
            <w:pPr>
              <w:pStyle w:val="TAL"/>
              <w:rPr>
                <w:szCs w:val="18"/>
              </w:rPr>
            </w:pPr>
            <w:r w:rsidRPr="00861B8F">
              <w:rPr>
                <w:szCs w:val="18"/>
              </w:rPr>
              <w:t>energySupplyId identifies the MNO facility (e.g. base station) using DSO energy services. The energySupplyId is communicated between both the parties using out-of-band mechanisms hence not subject to standardisation.</w:t>
            </w:r>
            <w:r w:rsidRPr="00861B8F">
              <w:t xml:space="preserve"> A </w:t>
            </w:r>
            <w:r w:rsidRPr="00861B8F">
              <w:rPr>
                <w:szCs w:val="18"/>
              </w:rPr>
              <w:t>meter with a unique energySupplyId is installed by DSO in the MNO site.</w:t>
            </w:r>
          </w:p>
        </w:tc>
        <w:tc>
          <w:tcPr>
            <w:tcW w:w="2126" w:type="dxa"/>
            <w:shd w:val="clear" w:color="auto" w:fill="auto"/>
          </w:tcPr>
          <w:p w14:paraId="6BD3E334" w14:textId="77777777" w:rsidR="008A6093" w:rsidRPr="00861B8F" w:rsidRDefault="008A6093" w:rsidP="001544D6">
            <w:pPr>
              <w:pStyle w:val="TAL"/>
              <w:rPr>
                <w:szCs w:val="18"/>
              </w:rPr>
            </w:pPr>
            <w:r w:rsidRPr="00861B8F">
              <w:rPr>
                <w:szCs w:val="18"/>
              </w:rPr>
              <w:t>type: String</w:t>
            </w:r>
          </w:p>
          <w:p w14:paraId="3AC0337C" w14:textId="77777777" w:rsidR="008A6093" w:rsidRPr="00861B8F" w:rsidRDefault="008A6093" w:rsidP="001544D6">
            <w:pPr>
              <w:pStyle w:val="TAL"/>
              <w:rPr>
                <w:szCs w:val="18"/>
              </w:rPr>
            </w:pPr>
            <w:r w:rsidRPr="00861B8F">
              <w:rPr>
                <w:szCs w:val="18"/>
              </w:rPr>
              <w:t>multiplicity: *</w:t>
            </w:r>
          </w:p>
          <w:p w14:paraId="7A83DD9B" w14:textId="77777777" w:rsidR="008A6093" w:rsidRPr="00861B8F" w:rsidRDefault="008A6093" w:rsidP="001544D6">
            <w:pPr>
              <w:pStyle w:val="TAL"/>
              <w:rPr>
                <w:szCs w:val="18"/>
              </w:rPr>
            </w:pPr>
            <w:r w:rsidRPr="00861B8F">
              <w:rPr>
                <w:szCs w:val="18"/>
              </w:rPr>
              <w:t>isOrdered: N/A</w:t>
            </w:r>
          </w:p>
          <w:p w14:paraId="2FD9810A" w14:textId="77777777" w:rsidR="008A6093" w:rsidRPr="00861B8F" w:rsidRDefault="008A6093" w:rsidP="001544D6">
            <w:pPr>
              <w:pStyle w:val="TAL"/>
              <w:rPr>
                <w:szCs w:val="18"/>
              </w:rPr>
            </w:pPr>
            <w:r w:rsidRPr="00861B8F">
              <w:rPr>
                <w:szCs w:val="18"/>
              </w:rPr>
              <w:t>isUnique: N/A</w:t>
            </w:r>
          </w:p>
          <w:p w14:paraId="46382EAE" w14:textId="77777777" w:rsidR="008A6093" w:rsidRPr="00861B8F" w:rsidRDefault="008A6093" w:rsidP="001544D6">
            <w:pPr>
              <w:pStyle w:val="TAL"/>
              <w:rPr>
                <w:szCs w:val="18"/>
              </w:rPr>
            </w:pPr>
            <w:r w:rsidRPr="00861B8F">
              <w:rPr>
                <w:szCs w:val="18"/>
              </w:rPr>
              <w:t>defaultValue: None</w:t>
            </w:r>
          </w:p>
          <w:p w14:paraId="74639F13" w14:textId="77777777" w:rsidR="008A6093" w:rsidRPr="00861B8F" w:rsidRDefault="008A6093" w:rsidP="001544D6">
            <w:pPr>
              <w:pStyle w:val="TAL"/>
              <w:rPr>
                <w:szCs w:val="18"/>
              </w:rPr>
            </w:pPr>
            <w:r w:rsidRPr="00861B8F">
              <w:rPr>
                <w:szCs w:val="18"/>
              </w:rPr>
              <w:t>isNullable: False</w:t>
            </w:r>
          </w:p>
        </w:tc>
      </w:tr>
      <w:tr w:rsidR="008A6093" w:rsidRPr="00861B8F" w14:paraId="7E4FC603" w14:textId="77777777" w:rsidTr="00455CBA">
        <w:trPr>
          <w:cantSplit/>
          <w:jc w:val="center"/>
        </w:trPr>
        <w:tc>
          <w:tcPr>
            <w:tcW w:w="2547" w:type="dxa"/>
          </w:tcPr>
          <w:p w14:paraId="5A8F3EF3" w14:textId="77777777" w:rsidR="008A6093" w:rsidRPr="00861B8F" w:rsidRDefault="008A6093" w:rsidP="001544D6">
            <w:pPr>
              <w:pStyle w:val="TAL"/>
            </w:pPr>
            <w:bookmarkStart w:id="155" w:name="_MCCTEMPBM_CRPT47640055___7" w:colFirst="2" w:colLast="2"/>
            <w:r w:rsidRPr="00861B8F">
              <w:rPr>
                <w:kern w:val="2"/>
              </w:rPr>
              <w:t>mnoMaxServiceDuration</w:t>
            </w:r>
          </w:p>
        </w:tc>
        <w:tc>
          <w:tcPr>
            <w:tcW w:w="5245" w:type="dxa"/>
          </w:tcPr>
          <w:p w14:paraId="446ED7FA" w14:textId="77777777" w:rsidR="008A6093" w:rsidRPr="00861B8F" w:rsidRDefault="008A6093" w:rsidP="001544D6">
            <w:pPr>
              <w:pStyle w:val="TAL"/>
            </w:pPr>
            <w:r w:rsidRPr="00861B8F">
              <w:t>It defines the remaining time duration for which MNO site can operate on its UPS backup at a given time i.e. capacity of UPS backup in terms of time duration (e.g. minutes) for which it can provide power supply to MNO site from a given time.</w:t>
            </w:r>
          </w:p>
          <w:p w14:paraId="6B607AA5" w14:textId="77777777" w:rsidR="008A6093" w:rsidRPr="00861B8F" w:rsidRDefault="008A6093" w:rsidP="001544D6">
            <w:pPr>
              <w:pStyle w:val="TAL"/>
            </w:pPr>
            <w:r w:rsidRPr="00861B8F">
              <w:t>It is defined in minutes.</w:t>
            </w:r>
          </w:p>
          <w:p w14:paraId="6F4DEA33" w14:textId="77777777" w:rsidR="008A6093" w:rsidRPr="00861B8F" w:rsidRDefault="008A6093" w:rsidP="001544D6">
            <w:pPr>
              <w:pStyle w:val="TAL"/>
            </w:pPr>
            <w:r w:rsidRPr="00861B8F">
              <w:t>allowedValues: Integer with a minimum value of 1</w:t>
            </w:r>
          </w:p>
          <w:p w14:paraId="1B1E93DA" w14:textId="77777777" w:rsidR="008A6093" w:rsidRPr="00861B8F" w:rsidRDefault="008A6093" w:rsidP="001544D6">
            <w:pPr>
              <w:pStyle w:val="TAL"/>
            </w:pPr>
            <w:r w:rsidRPr="00861B8F">
              <w:t>[NOTE1]</w:t>
            </w:r>
          </w:p>
        </w:tc>
        <w:tc>
          <w:tcPr>
            <w:tcW w:w="2126" w:type="dxa"/>
          </w:tcPr>
          <w:p w14:paraId="7F1AC644" w14:textId="77777777" w:rsidR="008A6093" w:rsidRPr="00861B8F" w:rsidRDefault="008A6093" w:rsidP="001544D6">
            <w:pPr>
              <w:spacing w:after="0"/>
              <w:rPr>
                <w:rFonts w:ascii="Arial" w:hAnsi="Arial" w:cs="Arial"/>
              </w:rPr>
            </w:pPr>
            <w:r w:rsidRPr="00861B8F">
              <w:rPr>
                <w:rFonts w:ascii="Arial" w:hAnsi="Arial" w:cs="Arial"/>
                <w:sz w:val="18"/>
                <w:szCs w:val="18"/>
              </w:rPr>
              <w:t>type: Integer</w:t>
            </w:r>
          </w:p>
          <w:p w14:paraId="4135281F" w14:textId="77777777" w:rsidR="008A6093" w:rsidRPr="00861B8F" w:rsidRDefault="008A6093" w:rsidP="001544D6">
            <w:pPr>
              <w:spacing w:after="0"/>
              <w:rPr>
                <w:rFonts w:ascii="Arial" w:hAnsi="Arial" w:cs="Arial"/>
              </w:rPr>
            </w:pPr>
            <w:r w:rsidRPr="00861B8F">
              <w:rPr>
                <w:rFonts w:ascii="Arial" w:hAnsi="Arial" w:cs="Arial"/>
                <w:sz w:val="18"/>
                <w:szCs w:val="18"/>
              </w:rPr>
              <w:t>multiplicity: 1</w:t>
            </w:r>
          </w:p>
          <w:p w14:paraId="2F510C32" w14:textId="77777777" w:rsidR="008A6093" w:rsidRPr="00861B8F" w:rsidRDefault="008A6093" w:rsidP="001544D6">
            <w:pPr>
              <w:spacing w:after="0"/>
              <w:rPr>
                <w:rFonts w:ascii="Arial" w:hAnsi="Arial" w:cs="Arial"/>
              </w:rPr>
            </w:pPr>
            <w:r w:rsidRPr="00861B8F">
              <w:rPr>
                <w:rFonts w:ascii="Arial" w:hAnsi="Arial" w:cs="Arial"/>
                <w:sz w:val="18"/>
                <w:szCs w:val="18"/>
              </w:rPr>
              <w:t>isOrdered: N/A</w:t>
            </w:r>
          </w:p>
          <w:p w14:paraId="534DB952" w14:textId="77777777" w:rsidR="008A6093" w:rsidRPr="00861B8F" w:rsidRDefault="008A6093" w:rsidP="001544D6">
            <w:pPr>
              <w:spacing w:after="0"/>
              <w:rPr>
                <w:rFonts w:ascii="Arial" w:hAnsi="Arial" w:cs="Arial"/>
              </w:rPr>
            </w:pPr>
            <w:r w:rsidRPr="00861B8F">
              <w:rPr>
                <w:rFonts w:ascii="Arial" w:hAnsi="Arial" w:cs="Arial"/>
                <w:sz w:val="18"/>
                <w:szCs w:val="18"/>
              </w:rPr>
              <w:t>isUnique: N/A</w:t>
            </w:r>
          </w:p>
          <w:p w14:paraId="67CB72DA" w14:textId="77777777" w:rsidR="008A6093" w:rsidRPr="00861B8F" w:rsidRDefault="008A6093" w:rsidP="001544D6">
            <w:pPr>
              <w:spacing w:after="0"/>
              <w:rPr>
                <w:rFonts w:ascii="Arial" w:hAnsi="Arial" w:cs="Arial"/>
              </w:rPr>
            </w:pPr>
            <w:r w:rsidRPr="00861B8F">
              <w:rPr>
                <w:rFonts w:ascii="Arial" w:hAnsi="Arial" w:cs="Arial"/>
                <w:sz w:val="18"/>
                <w:szCs w:val="18"/>
              </w:rPr>
              <w:t>defaultValue: None</w:t>
            </w:r>
          </w:p>
          <w:p w14:paraId="0301FCE6" w14:textId="77777777" w:rsidR="008A6093" w:rsidRPr="00861B8F" w:rsidRDefault="008A6093" w:rsidP="001544D6">
            <w:pPr>
              <w:spacing w:after="0"/>
            </w:pPr>
            <w:r w:rsidRPr="00861B8F">
              <w:rPr>
                <w:rFonts w:ascii="Arial" w:hAnsi="Arial" w:cs="Arial"/>
                <w:sz w:val="18"/>
                <w:szCs w:val="18"/>
              </w:rPr>
              <w:t>isNullable:</w:t>
            </w:r>
            <w:r w:rsidR="00F76604" w:rsidRPr="00861B8F">
              <w:rPr>
                <w:rFonts w:ascii="Arial" w:hAnsi="Arial" w:cs="Arial"/>
                <w:sz w:val="18"/>
                <w:szCs w:val="18"/>
              </w:rPr>
              <w:t xml:space="preserve"> </w:t>
            </w:r>
            <w:r w:rsidRPr="00861B8F">
              <w:rPr>
                <w:rFonts w:ascii="Arial" w:hAnsi="Arial" w:cs="Arial"/>
                <w:sz w:val="18"/>
                <w:szCs w:val="18"/>
              </w:rPr>
              <w:t>False</w:t>
            </w:r>
          </w:p>
        </w:tc>
      </w:tr>
      <w:tr w:rsidR="00455CBA" w:rsidRPr="00861B8F" w14:paraId="5540E976" w14:textId="77777777" w:rsidTr="00455CBA">
        <w:trPr>
          <w:cantSplit/>
          <w:jc w:val="center"/>
        </w:trPr>
        <w:tc>
          <w:tcPr>
            <w:tcW w:w="2547" w:type="dxa"/>
          </w:tcPr>
          <w:p w14:paraId="556C65B7" w14:textId="77777777" w:rsidR="00455CBA" w:rsidRPr="00861B8F" w:rsidRDefault="00455CBA" w:rsidP="00455CBA">
            <w:pPr>
              <w:keepNext/>
              <w:keepLines/>
              <w:spacing w:after="0"/>
              <w:rPr>
                <w:rFonts w:ascii="Arial" w:hAnsi="Arial" w:cs="Arial"/>
                <w:sz w:val="18"/>
                <w:szCs w:val="18"/>
              </w:rPr>
            </w:pPr>
            <w:bookmarkStart w:id="156" w:name="_MCCTEMPBM_CRPT47640056___7" w:colFirst="0" w:colLast="1"/>
            <w:bookmarkStart w:id="157" w:name="_MCCTEMPBM_CRPT47640057___7" w:colFirst="2" w:colLast="2"/>
            <w:bookmarkEnd w:id="155"/>
            <w:r w:rsidRPr="00861B8F">
              <w:rPr>
                <w:rFonts w:ascii="Arial" w:hAnsi="Arial" w:cs="Arial"/>
                <w:color w:val="000000"/>
                <w:sz w:val="18"/>
              </w:rPr>
              <w:t>targetThresholdLocation</w:t>
            </w:r>
          </w:p>
        </w:tc>
        <w:tc>
          <w:tcPr>
            <w:tcW w:w="5245" w:type="dxa"/>
          </w:tcPr>
          <w:p w14:paraId="3A86FB5E" w14:textId="77777777" w:rsidR="00455CBA" w:rsidRPr="00861B8F" w:rsidRDefault="00455CBA" w:rsidP="00DF2E3F">
            <w:pPr>
              <w:keepNext/>
              <w:keepLines/>
              <w:spacing w:after="0"/>
              <w:rPr>
                <w:rFonts w:ascii="Arial" w:hAnsi="Arial" w:cs="Arial"/>
                <w:sz w:val="18"/>
                <w:szCs w:val="18"/>
              </w:rPr>
            </w:pPr>
            <w:r w:rsidRPr="00861B8F">
              <w:rPr>
                <w:rFonts w:ascii="Arial" w:hAnsi="Arial" w:cs="Arial"/>
                <w:sz w:val="18"/>
                <w:szCs w:val="18"/>
              </w:rPr>
              <w:t xml:space="preserve">This attribute specifies the location of the </w:t>
            </w:r>
            <w:r w:rsidRPr="00861B8F">
              <w:rPr>
                <w:rFonts w:ascii="Arial" w:hAnsi="Arial"/>
                <w:sz w:val="18"/>
                <w:lang w:eastAsia="zh-CN"/>
              </w:rPr>
              <w:t xml:space="preserve">object instances that are to be monitored. </w:t>
            </w:r>
          </w:p>
          <w:p w14:paraId="67660F7A" w14:textId="77777777" w:rsidR="00455CBA" w:rsidRPr="00861B8F" w:rsidRDefault="00455CBA" w:rsidP="00DF2E3F">
            <w:pPr>
              <w:keepNext/>
              <w:keepLines/>
              <w:spacing w:after="0"/>
              <w:rPr>
                <w:rFonts w:ascii="Arial" w:hAnsi="Arial" w:cs="Arial"/>
                <w:sz w:val="18"/>
                <w:szCs w:val="18"/>
              </w:rPr>
            </w:pPr>
          </w:p>
          <w:p w14:paraId="516C9C5A" w14:textId="77777777" w:rsidR="00455CBA" w:rsidRPr="00861B8F" w:rsidRDefault="00455CBA" w:rsidP="00DF2E3F">
            <w:pPr>
              <w:keepNext/>
              <w:keepLines/>
              <w:spacing w:after="0"/>
              <w:rPr>
                <w:rFonts w:ascii="Arial" w:hAnsi="Arial" w:cs="Arial"/>
                <w:sz w:val="18"/>
                <w:szCs w:val="18"/>
              </w:rPr>
            </w:pPr>
          </w:p>
        </w:tc>
        <w:tc>
          <w:tcPr>
            <w:tcW w:w="2126" w:type="dxa"/>
          </w:tcPr>
          <w:p w14:paraId="4EB70B27" w14:textId="77777777" w:rsidR="00455CBA" w:rsidRPr="00861B8F" w:rsidRDefault="00455CBA" w:rsidP="00DF2E3F">
            <w:pPr>
              <w:spacing w:after="0"/>
              <w:rPr>
                <w:rFonts w:ascii="Arial" w:hAnsi="Arial" w:cs="Arial"/>
                <w:sz w:val="18"/>
                <w:szCs w:val="18"/>
              </w:rPr>
            </w:pPr>
            <w:r w:rsidRPr="00861B8F">
              <w:rPr>
                <w:rFonts w:ascii="Arial" w:hAnsi="Arial" w:cs="Arial"/>
                <w:sz w:val="18"/>
                <w:szCs w:val="18"/>
              </w:rPr>
              <w:t>Type: AreaOfInterest</w:t>
            </w:r>
          </w:p>
          <w:p w14:paraId="5F33A491" w14:textId="77777777" w:rsidR="00455CBA" w:rsidRPr="00861B8F" w:rsidRDefault="00455CBA" w:rsidP="00DF2E3F">
            <w:pPr>
              <w:spacing w:after="0"/>
              <w:rPr>
                <w:rFonts w:ascii="Arial" w:hAnsi="Arial" w:cs="Arial"/>
                <w:sz w:val="18"/>
                <w:szCs w:val="18"/>
              </w:rPr>
            </w:pPr>
            <w:r w:rsidRPr="00861B8F">
              <w:rPr>
                <w:rFonts w:ascii="Arial" w:hAnsi="Arial" w:cs="Arial"/>
                <w:sz w:val="18"/>
                <w:szCs w:val="18"/>
              </w:rPr>
              <w:t>multiplicity: 1</w:t>
            </w:r>
          </w:p>
          <w:p w14:paraId="5B3D40DD" w14:textId="77777777" w:rsidR="00455CBA" w:rsidRPr="00861B8F" w:rsidRDefault="00455CBA" w:rsidP="00DF2E3F">
            <w:pPr>
              <w:spacing w:after="0"/>
              <w:rPr>
                <w:rFonts w:ascii="Arial" w:hAnsi="Arial" w:cs="Arial"/>
                <w:sz w:val="18"/>
                <w:szCs w:val="18"/>
              </w:rPr>
            </w:pPr>
            <w:r w:rsidRPr="00861B8F">
              <w:rPr>
                <w:rFonts w:ascii="Arial" w:hAnsi="Arial" w:cs="Arial"/>
                <w:sz w:val="18"/>
                <w:szCs w:val="18"/>
              </w:rPr>
              <w:t>isOrdered: N/A</w:t>
            </w:r>
          </w:p>
          <w:p w14:paraId="57EE5798" w14:textId="77777777" w:rsidR="00455CBA" w:rsidRPr="00861B8F" w:rsidRDefault="00455CBA" w:rsidP="00DF2E3F">
            <w:pPr>
              <w:spacing w:after="0"/>
              <w:rPr>
                <w:rFonts w:ascii="Arial" w:hAnsi="Arial" w:cs="Arial"/>
                <w:sz w:val="18"/>
                <w:szCs w:val="18"/>
              </w:rPr>
            </w:pPr>
            <w:r w:rsidRPr="00861B8F">
              <w:rPr>
                <w:rFonts w:ascii="Arial" w:hAnsi="Arial" w:cs="Arial"/>
                <w:sz w:val="18"/>
                <w:szCs w:val="18"/>
              </w:rPr>
              <w:t>isUnique: N/A</w:t>
            </w:r>
          </w:p>
          <w:p w14:paraId="6DA33EFA" w14:textId="77777777" w:rsidR="00455CBA" w:rsidRPr="00861B8F" w:rsidRDefault="00455CBA" w:rsidP="00DF2E3F">
            <w:pPr>
              <w:spacing w:after="0"/>
              <w:rPr>
                <w:rFonts w:ascii="Arial" w:hAnsi="Arial" w:cs="Arial"/>
                <w:sz w:val="18"/>
                <w:szCs w:val="18"/>
              </w:rPr>
            </w:pPr>
            <w:r w:rsidRPr="00861B8F">
              <w:rPr>
                <w:rFonts w:ascii="Arial" w:hAnsi="Arial" w:cs="Arial"/>
                <w:sz w:val="18"/>
                <w:szCs w:val="18"/>
              </w:rPr>
              <w:t>defaultValue: None</w:t>
            </w:r>
          </w:p>
          <w:p w14:paraId="2AB3F814" w14:textId="77777777" w:rsidR="00455CBA" w:rsidRPr="00861B8F" w:rsidRDefault="00455CBA" w:rsidP="00DF2E3F">
            <w:pPr>
              <w:keepNext/>
              <w:keepLines/>
              <w:spacing w:after="0"/>
              <w:rPr>
                <w:rFonts w:ascii="Arial" w:hAnsi="Arial"/>
                <w:sz w:val="18"/>
              </w:rPr>
            </w:pPr>
            <w:r w:rsidRPr="00861B8F">
              <w:rPr>
                <w:rFonts w:ascii="Arial" w:hAnsi="Arial" w:cs="Arial"/>
                <w:sz w:val="18"/>
                <w:szCs w:val="18"/>
              </w:rPr>
              <w:t>isNullable: False</w:t>
            </w:r>
          </w:p>
        </w:tc>
      </w:tr>
      <w:bookmarkEnd w:id="156"/>
      <w:bookmarkEnd w:id="157"/>
      <w:tr w:rsidR="008A6093" w:rsidRPr="00861B8F" w14:paraId="31E9993A" w14:textId="77777777" w:rsidTr="00455CBA">
        <w:trPr>
          <w:cantSplit/>
          <w:jc w:val="center"/>
        </w:trPr>
        <w:tc>
          <w:tcPr>
            <w:tcW w:w="9918" w:type="dxa"/>
            <w:gridSpan w:val="3"/>
          </w:tcPr>
          <w:p w14:paraId="364937AC" w14:textId="7DF36E55" w:rsidR="008A6093" w:rsidRPr="00861B8F" w:rsidRDefault="008D7B0F" w:rsidP="008D7B0F">
            <w:pPr>
              <w:pStyle w:val="TAN"/>
            </w:pPr>
            <w:r w:rsidRPr="00861B8F">
              <w:t>NOTE 1:</w:t>
            </w:r>
            <w:r w:rsidRPr="00861B8F">
              <w:rPr>
                <w:rFonts w:eastAsia="SimSun"/>
              </w:rPr>
              <w:t xml:space="preserve"> </w:t>
            </w:r>
            <w:r w:rsidRPr="00861B8F">
              <w:rPr>
                <w:rFonts w:eastAsia="SimSun"/>
              </w:rPr>
              <w:tab/>
            </w:r>
            <w:r w:rsidR="008A6093" w:rsidRPr="00861B8F">
              <w:t xml:space="preserve">The value of </w:t>
            </w:r>
            <w:r w:rsidR="008A6093" w:rsidRPr="00861B8F">
              <w:rPr>
                <w:kern w:val="2"/>
              </w:rPr>
              <w:t>mnoMaxServiceDuration</w:t>
            </w:r>
            <w:r w:rsidR="008A6093" w:rsidRPr="00861B8F">
              <w:t xml:space="preserve"> can be taken from IETF RFC 1628 [11], upsEstimatedMinutesRemaining. ETSI ES 202 336-11 [12] defines a field </w:t>
            </w:r>
            <w:r w:rsidR="00F35735">
              <w:t>"</w:t>
            </w:r>
            <w:r w:rsidR="008A6093" w:rsidRPr="00861B8F">
              <w:t>Estimated remaining battery autonomy (time) during discharge</w:t>
            </w:r>
            <w:r w:rsidR="00F35735">
              <w:t>"</w:t>
            </w:r>
            <w:r w:rsidR="008A6093" w:rsidRPr="00861B8F">
              <w:t xml:space="preserve"> as provided by the monitoring and control interface for battery system with integrated control and monitoring information model, however there is no corresponding stage 3 definition of this value.</w:t>
            </w:r>
          </w:p>
        </w:tc>
      </w:tr>
    </w:tbl>
    <w:p w14:paraId="0CF67CCC" w14:textId="77777777" w:rsidR="00F35735" w:rsidRDefault="00F35735" w:rsidP="00F35735">
      <w:pPr>
        <w:rPr>
          <w:rFonts w:eastAsia="SimSun"/>
        </w:rPr>
      </w:pPr>
      <w:bookmarkStart w:id="158" w:name="_Toc158125081"/>
      <w:bookmarkStart w:id="159" w:name="_Toc163029958"/>
    </w:p>
    <w:p w14:paraId="69A81471" w14:textId="6FC8FF49" w:rsidR="00375FBB" w:rsidRPr="00861B8F" w:rsidRDefault="00375FBB" w:rsidP="00375FBB">
      <w:pPr>
        <w:pStyle w:val="Heading2"/>
        <w:rPr>
          <w:rFonts w:eastAsia="SimSun"/>
        </w:rPr>
      </w:pPr>
      <w:r w:rsidRPr="00861B8F">
        <w:rPr>
          <w:rFonts w:eastAsia="SimSun"/>
        </w:rPr>
        <w:t>6.5</w:t>
      </w:r>
      <w:r w:rsidRPr="00861B8F">
        <w:rPr>
          <w:rFonts w:eastAsia="SimSun"/>
        </w:rPr>
        <w:tab/>
        <w:t>Performance Measurements and KPI</w:t>
      </w:r>
      <w:r w:rsidR="00E920C7" w:rsidRPr="00861B8F">
        <w:rPr>
          <w:rFonts w:eastAsia="SimSun"/>
        </w:rPr>
        <w:t>s</w:t>
      </w:r>
      <w:r w:rsidRPr="00861B8F">
        <w:rPr>
          <w:rFonts w:eastAsia="SimSun"/>
        </w:rPr>
        <w:t xml:space="preserve"> for NSOEU</w:t>
      </w:r>
      <w:bookmarkEnd w:id="158"/>
      <w:bookmarkEnd w:id="159"/>
    </w:p>
    <w:p w14:paraId="7025331A" w14:textId="072A2C6F" w:rsidR="00A76FC3" w:rsidRPr="00861B8F" w:rsidRDefault="00E920C7" w:rsidP="00E920C7">
      <w:r w:rsidRPr="00861B8F">
        <w:rPr>
          <w:rFonts w:eastAsia="SimSun"/>
        </w:rPr>
        <w:t xml:space="preserve">The performance measurements and KPIs for NSOEU are defined in </w:t>
      </w:r>
      <w:r w:rsidR="00BE11E6" w:rsidRPr="00861B8F">
        <w:rPr>
          <w:rFonts w:eastAsia="SimSun"/>
        </w:rPr>
        <w:t>TS</w:t>
      </w:r>
      <w:r w:rsidR="00BE11E6">
        <w:rPr>
          <w:rFonts w:eastAsia="SimSun"/>
        </w:rPr>
        <w:t> </w:t>
      </w:r>
      <w:r w:rsidR="00BE11E6" w:rsidRPr="00861B8F">
        <w:rPr>
          <w:rFonts w:eastAsia="SimSun"/>
        </w:rPr>
        <w:t>28.552</w:t>
      </w:r>
      <w:r w:rsidR="00BE11E6">
        <w:rPr>
          <w:rFonts w:eastAsia="SimSun"/>
        </w:rPr>
        <w:t> </w:t>
      </w:r>
      <w:r w:rsidR="00BE11E6" w:rsidRPr="00861B8F">
        <w:rPr>
          <w:rFonts w:eastAsia="SimSun"/>
        </w:rPr>
        <w:t>[</w:t>
      </w:r>
      <w:r w:rsidRPr="00861B8F">
        <w:rPr>
          <w:rFonts w:eastAsia="SimSun"/>
        </w:rPr>
        <w:t xml:space="preserve">14] and </w:t>
      </w:r>
      <w:r w:rsidR="00BE11E6" w:rsidRPr="00861B8F">
        <w:rPr>
          <w:rFonts w:eastAsia="SimSun"/>
        </w:rPr>
        <w:t>TS</w:t>
      </w:r>
      <w:r w:rsidR="00BE11E6">
        <w:rPr>
          <w:rFonts w:eastAsia="SimSun"/>
        </w:rPr>
        <w:t> </w:t>
      </w:r>
      <w:r w:rsidR="00BE11E6" w:rsidRPr="00861B8F">
        <w:rPr>
          <w:rFonts w:eastAsia="SimSun"/>
        </w:rPr>
        <w:t>28.554</w:t>
      </w:r>
      <w:r w:rsidR="00BE11E6">
        <w:rPr>
          <w:rFonts w:eastAsia="SimSun"/>
        </w:rPr>
        <w:t> </w:t>
      </w:r>
      <w:r w:rsidR="00BE11E6" w:rsidRPr="00861B8F">
        <w:rPr>
          <w:rFonts w:eastAsia="SimSun"/>
        </w:rPr>
        <w:t>[</w:t>
      </w:r>
      <w:r w:rsidRPr="00861B8F">
        <w:rPr>
          <w:rFonts w:eastAsia="SimSun"/>
        </w:rPr>
        <w:t>15].</w:t>
      </w:r>
    </w:p>
    <w:p w14:paraId="5E26568B" w14:textId="77777777" w:rsidR="00A65D2D" w:rsidRPr="00861B8F" w:rsidRDefault="00A65D2D" w:rsidP="00AE3062">
      <w:pPr>
        <w:pStyle w:val="Heading2"/>
      </w:pPr>
      <w:bookmarkStart w:id="160" w:name="_Toc158125082"/>
      <w:bookmarkStart w:id="161" w:name="_Toc163029959"/>
      <w:r w:rsidRPr="00861B8F">
        <w:t>6.6</w:t>
      </w:r>
      <w:r w:rsidRPr="00861B8F">
        <w:tab/>
        <w:t>Common notifications</w:t>
      </w:r>
      <w:bookmarkEnd w:id="160"/>
      <w:bookmarkEnd w:id="161"/>
    </w:p>
    <w:p w14:paraId="7FD2F420" w14:textId="77777777" w:rsidR="00A65D2D" w:rsidRPr="00861B8F" w:rsidRDefault="00A65D2D" w:rsidP="00E920C7">
      <w:r w:rsidRPr="00861B8F">
        <w:t xml:space="preserve">Refer to </w:t>
      </w:r>
      <w:r>
        <w:t xml:space="preserve">clause </w:t>
      </w:r>
      <w:r w:rsidRPr="00C055B8">
        <w:t>4.5.2</w:t>
      </w:r>
      <w:r>
        <w:t xml:space="preserve"> of [</w:t>
      </w:r>
      <w:r w:rsidR="001706D7" w:rsidRPr="00861B8F">
        <w:t>20</w:t>
      </w:r>
      <w:r w:rsidRPr="00861B8F">
        <w:t>] for Configuration notifications.</w:t>
      </w:r>
    </w:p>
    <w:p w14:paraId="5AEC6376" w14:textId="77777777" w:rsidR="001706D7" w:rsidRPr="00861B8F" w:rsidRDefault="001706D7" w:rsidP="001706D7">
      <w:r w:rsidRPr="00861B8F">
        <w:t xml:space="preserve">Refer to </w:t>
      </w:r>
      <w:r>
        <w:t xml:space="preserve">clause </w:t>
      </w:r>
      <w:r w:rsidRPr="00C055B8">
        <w:t>4.5.3</w:t>
      </w:r>
      <w:r>
        <w:t xml:space="preserve"> of [20] for Threshold Crossing notifications.</w:t>
      </w:r>
    </w:p>
    <w:p w14:paraId="39B09F2D" w14:textId="77777777" w:rsidR="009D0D09" w:rsidRDefault="001544D6" w:rsidP="009D0D09">
      <w:pPr>
        <w:pStyle w:val="Heading1"/>
      </w:pPr>
      <w:bookmarkStart w:id="162" w:name="_Toc158125083"/>
      <w:bookmarkStart w:id="163" w:name="_Toc163029960"/>
      <w:r w:rsidRPr="00861B8F">
        <w:t>7</w:t>
      </w:r>
      <w:r w:rsidR="009D0D09" w:rsidRPr="00861B8F">
        <w:tab/>
        <w:t>Stage 3 definitions</w:t>
      </w:r>
      <w:bookmarkEnd w:id="162"/>
      <w:bookmarkEnd w:id="163"/>
    </w:p>
    <w:p w14:paraId="63D2398F" w14:textId="75555C0C" w:rsidR="00F35735" w:rsidRPr="00F35735" w:rsidRDefault="00F35735" w:rsidP="00F35735">
      <w:r>
        <w:t>Void.</w:t>
      </w:r>
    </w:p>
    <w:p w14:paraId="47D75E1C" w14:textId="77777777" w:rsidR="00F76604" w:rsidRPr="00861B8F" w:rsidRDefault="00F76604">
      <w:pPr>
        <w:spacing w:after="0"/>
      </w:pPr>
      <w:r w:rsidRPr="00861B8F">
        <w:br w:type="page"/>
      </w:r>
    </w:p>
    <w:p w14:paraId="2C422D11" w14:textId="77777777" w:rsidR="001D429A" w:rsidRPr="00861B8F" w:rsidRDefault="001D429A" w:rsidP="00DD52BA">
      <w:pPr>
        <w:pStyle w:val="Heading8"/>
      </w:pPr>
      <w:bookmarkStart w:id="164" w:name="_Toc158125084"/>
      <w:bookmarkStart w:id="165" w:name="_Toc163029961"/>
      <w:r w:rsidRPr="00861B8F">
        <w:lastRenderedPageBreak/>
        <w:t>Annex A (informative):</w:t>
      </w:r>
      <w:r w:rsidR="0038528A" w:rsidRPr="00861B8F">
        <w:br/>
      </w:r>
      <w:r w:rsidRPr="00861B8F">
        <w:t>Procedures</w:t>
      </w:r>
      <w:bookmarkEnd w:id="164"/>
      <w:bookmarkEnd w:id="165"/>
    </w:p>
    <w:p w14:paraId="01C7B74D" w14:textId="77777777" w:rsidR="00901194" w:rsidRPr="00861B8F" w:rsidRDefault="00901194" w:rsidP="00901194">
      <w:pPr>
        <w:pStyle w:val="Heading2"/>
      </w:pPr>
      <w:bookmarkStart w:id="166" w:name="_Toc158125085"/>
      <w:bookmarkStart w:id="167" w:name="_Toc163029962"/>
      <w:r w:rsidRPr="00861B8F">
        <w:t>A.1</w:t>
      </w:r>
      <w:r w:rsidRPr="00861B8F">
        <w:tab/>
      </w:r>
      <w:r w:rsidR="00BD0AEF" w:rsidRPr="00861B8F">
        <w:t xml:space="preserve">Exposing performance and </w:t>
      </w:r>
      <w:r w:rsidR="00000D88" w:rsidRPr="00861B8F">
        <w:t>prediction information for high</w:t>
      </w:r>
      <w:r w:rsidRPr="00861B8F">
        <w:t xml:space="preserve"> </w:t>
      </w:r>
      <w:r w:rsidR="00000D88" w:rsidRPr="00861B8F">
        <w:t>availability</w:t>
      </w:r>
      <w:bookmarkEnd w:id="166"/>
      <w:bookmarkEnd w:id="167"/>
    </w:p>
    <w:p w14:paraId="65CFBB72" w14:textId="77777777" w:rsidR="001D429A" w:rsidRPr="00861B8F" w:rsidRDefault="001D429A" w:rsidP="00851FDE">
      <w:pPr>
        <w:pStyle w:val="Heading3"/>
      </w:pPr>
      <w:bookmarkStart w:id="168" w:name="_Toc163029963"/>
      <w:bookmarkStart w:id="169" w:name="_Toc158125086"/>
      <w:r w:rsidRPr="00861B8F">
        <w:t>A.1.1</w:t>
      </w:r>
      <w:r w:rsidRPr="00861B8F">
        <w:tab/>
        <w:t>DSO is trusted and supported by network operator</w:t>
      </w:r>
      <w:r w:rsidR="002B1385" w:rsidRPr="00861B8F">
        <w:t>, non-split gNB</w:t>
      </w:r>
      <w:bookmarkEnd w:id="168"/>
      <w:r w:rsidRPr="00861B8F">
        <w:t xml:space="preserve"> </w:t>
      </w:r>
      <w:bookmarkEnd w:id="169"/>
    </w:p>
    <w:p w14:paraId="6D56E047" w14:textId="77777777" w:rsidR="001D429A" w:rsidRPr="00861B8F" w:rsidRDefault="001D429A" w:rsidP="00851FDE">
      <w:pPr>
        <w:pStyle w:val="Heading4"/>
      </w:pPr>
      <w:bookmarkStart w:id="170" w:name="_Toc163029964"/>
      <w:r w:rsidRPr="00861B8F">
        <w:t>A.1.1.1</w:t>
      </w:r>
      <w:r w:rsidRPr="00861B8F">
        <w:tab/>
        <w:t>General</w:t>
      </w:r>
      <w:bookmarkEnd w:id="170"/>
    </w:p>
    <w:p w14:paraId="38E6E8CC" w14:textId="282B60C2" w:rsidR="001D429A" w:rsidRPr="00861B8F" w:rsidRDefault="001D429A" w:rsidP="001D429A">
      <w:r w:rsidRPr="00861B8F">
        <w:t xml:space="preserve">In this scenario the DSO consumer, is recognized by the network operator as a trusted entity that is allowed to read from and write to selected producers and corresponding MOIs in one or more MIBs controlled by the network operator. In this basic scenario, the network operator supports the DSO consumer by providing specific necessary information such as a Distinguished Name of producer(s) and MOI(s), by some means not described in </w:t>
      </w:r>
      <w:r w:rsidR="00C055B8">
        <w:t>the present document</w:t>
      </w:r>
      <w:r w:rsidRPr="00861B8F">
        <w:t>.</w:t>
      </w:r>
      <w:r w:rsidR="002B1385" w:rsidRPr="00861B8F">
        <w:t xml:space="preserve"> This scenario is specific to a non-split gNB.</w:t>
      </w:r>
    </w:p>
    <w:p w14:paraId="0D7DAE42" w14:textId="77777777" w:rsidR="001D429A" w:rsidRPr="00861B8F" w:rsidRDefault="001D429A" w:rsidP="00851FDE">
      <w:pPr>
        <w:pStyle w:val="Heading4"/>
      </w:pPr>
      <w:bookmarkStart w:id="171" w:name="_Toc163029965"/>
      <w:r w:rsidRPr="00861B8F">
        <w:t>A.1.1.2</w:t>
      </w:r>
      <w:r w:rsidRPr="00861B8F">
        <w:tab/>
        <w:t>Signal flow</w:t>
      </w:r>
      <w:bookmarkEnd w:id="171"/>
    </w:p>
    <w:p w14:paraId="2992CCC8" w14:textId="46BB058B" w:rsidR="00984FE3" w:rsidRPr="00861B8F" w:rsidRDefault="00984FE3" w:rsidP="00984FE3">
      <w:r w:rsidRPr="00861B8F">
        <w:t>The DSO</w:t>
      </w:r>
      <w:r w:rsidR="002B1385" w:rsidRPr="00861B8F">
        <w:t xml:space="preserve"> making use of a DSO managed service</w:t>
      </w:r>
      <w:r w:rsidRPr="00861B8F">
        <w:t xml:space="preserve"> consumer </w:t>
      </w:r>
      <w:r w:rsidR="002B1385" w:rsidRPr="00861B8F">
        <w:t xml:space="preserve">(DSO consumer) </w:t>
      </w:r>
      <w:r w:rsidRPr="00861B8F">
        <w:t xml:space="preserve">wants to receive performance metric reports from </w:t>
      </w:r>
      <w:r w:rsidR="002B1385" w:rsidRPr="00861B8F">
        <w:t>one or more</w:t>
      </w:r>
      <w:r w:rsidRPr="00861B8F">
        <w:t xml:space="preserve"> specific cell site</w:t>
      </w:r>
      <w:r w:rsidR="002B1385" w:rsidRPr="00861B8F">
        <w:t>s</w:t>
      </w:r>
      <w:r w:rsidRPr="00861B8F">
        <w:t>. These reports are provided continuously over the monitoring interval with the requested granularity.</w:t>
      </w:r>
      <w:r w:rsidR="002D5833">
        <w:rPr>
          <w:color w:val="FF0000"/>
        </w:rPr>
        <w:t xml:space="preserve"> </w:t>
      </w:r>
      <w:r w:rsidRPr="00861B8F">
        <w:t>The DSO consumer is in possession of the following information:</w:t>
      </w:r>
    </w:p>
    <w:p w14:paraId="7FC6CDF9" w14:textId="5752AD0E" w:rsidR="00984FE3" w:rsidRPr="00861B8F" w:rsidRDefault="00F35735" w:rsidP="002B1385">
      <w:pPr>
        <w:pStyle w:val="B1"/>
      </w:pPr>
      <w:r>
        <w:t>-</w:t>
      </w:r>
      <w:r>
        <w:tab/>
      </w:r>
      <w:r w:rsidR="00984FE3" w:rsidRPr="00861B8F">
        <w:t>the identity of the cell site: base station ID</w:t>
      </w:r>
      <w:r w:rsidR="008F749A">
        <w:t>;</w:t>
      </w:r>
      <w:r w:rsidR="00984FE3" w:rsidRPr="00861B8F">
        <w:t xml:space="preserve"> or</w:t>
      </w:r>
    </w:p>
    <w:p w14:paraId="08D8C7F1" w14:textId="208C4537" w:rsidR="00984FE3" w:rsidRPr="00861B8F" w:rsidRDefault="00F35735" w:rsidP="002B1385">
      <w:pPr>
        <w:pStyle w:val="B1"/>
      </w:pPr>
      <w:r>
        <w:t>-</w:t>
      </w:r>
      <w:r>
        <w:tab/>
      </w:r>
      <w:r w:rsidR="00984FE3" w:rsidRPr="00861B8F">
        <w:t>the estimated location of the cell site antenna</w:t>
      </w:r>
      <w:r>
        <w:t>.</w:t>
      </w:r>
    </w:p>
    <w:p w14:paraId="7F7B0D0A" w14:textId="77777777" w:rsidR="00984FE3" w:rsidRPr="00861B8F" w:rsidRDefault="00984FE3" w:rsidP="002B1385">
      <w:pPr>
        <w:pStyle w:val="NO"/>
      </w:pPr>
      <w:r w:rsidRPr="00861B8F">
        <w:t>NOTE:</w:t>
      </w:r>
      <w:r w:rsidR="002B1385" w:rsidRPr="00861B8F">
        <w:tab/>
      </w:r>
      <w:r w:rsidRPr="00861B8F">
        <w:t xml:space="preserve">Based upon the identity of the cell site, the location of the cell site, or both, the </w:t>
      </w:r>
      <w:r w:rsidR="004451E7" w:rsidRPr="00861B8F">
        <w:t>MNO</w:t>
      </w:r>
      <w:r w:rsidRPr="00861B8F">
        <w:t xml:space="preserve"> </w:t>
      </w:r>
      <w:r w:rsidR="002B1385" w:rsidRPr="00861B8F">
        <w:t xml:space="preserve">supplies </w:t>
      </w:r>
      <w:r w:rsidRPr="00861B8F">
        <w:t>to the DSO the DN and any required scoping paramete</w:t>
      </w:r>
      <w:r w:rsidR="004451E7" w:rsidRPr="00861B8F">
        <w:t>r</w:t>
      </w:r>
      <w:r w:rsidRPr="00861B8F">
        <w:t>s for PerfMetricJob MOI</w:t>
      </w:r>
      <w:r w:rsidR="002B1385" w:rsidRPr="00861B8F">
        <w:t>(s)</w:t>
      </w:r>
      <w:r w:rsidRPr="00861B8F">
        <w:t>, ThresholdMonitor MOI</w:t>
      </w:r>
      <w:r w:rsidR="002B1385" w:rsidRPr="00861B8F">
        <w:t>(s)</w:t>
      </w:r>
      <w:r w:rsidRPr="00861B8F">
        <w:t xml:space="preserve"> and NtfSubscriptionControl MOI</w:t>
      </w:r>
      <w:r w:rsidR="002B1385" w:rsidRPr="00861B8F">
        <w:t>(s)</w:t>
      </w:r>
      <w:r w:rsidRPr="00861B8F">
        <w:t>.</w:t>
      </w:r>
    </w:p>
    <w:p w14:paraId="3664FF63" w14:textId="7E73A039" w:rsidR="001D429A" w:rsidRPr="00861B8F" w:rsidRDefault="002B1385" w:rsidP="00C055B8">
      <w:r w:rsidRPr="00861B8F">
        <w:t>The MNO exposes a MnS producer (termed in this clause 'network operator producer').</w:t>
      </w:r>
      <w:bookmarkStart w:id="172" w:name="_MCCTEMPBM_CRPT47640058___4"/>
    </w:p>
    <w:p w14:paraId="5BA656EC" w14:textId="77777777" w:rsidR="002B1385" w:rsidRPr="00861B8F" w:rsidRDefault="002B1385" w:rsidP="00F35735">
      <w:pPr>
        <w:pStyle w:val="TH"/>
      </w:pPr>
      <w:r w:rsidRPr="00861B8F">
        <w:rPr>
          <w:noProof/>
          <w:lang w:eastAsia="en-IN"/>
        </w:rPr>
        <w:lastRenderedPageBreak/>
        <w:drawing>
          <wp:inline distT="0" distB="0" distL="0" distR="0" wp14:anchorId="7297475B" wp14:editId="30996412">
            <wp:extent cx="6120765" cy="5345430"/>
            <wp:effectExtent l="0" t="0" r="0" b="7620"/>
            <wp:docPr id="1397345609"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345609" name="Picture 1" descr="A screenshot of a computer program&#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6120765" cy="5345430"/>
                    </a:xfrm>
                    <a:prstGeom prst="rect">
                      <a:avLst/>
                    </a:prstGeom>
                  </pic:spPr>
                </pic:pic>
              </a:graphicData>
            </a:graphic>
          </wp:inline>
        </w:drawing>
      </w:r>
    </w:p>
    <w:bookmarkEnd w:id="172"/>
    <w:p w14:paraId="1560669B" w14:textId="50B701D2" w:rsidR="001D429A" w:rsidRPr="00861B8F" w:rsidRDefault="001D429A" w:rsidP="00F35735">
      <w:pPr>
        <w:pStyle w:val="TF"/>
      </w:pPr>
      <w:r w:rsidRPr="00861B8F">
        <w:t xml:space="preserve">Figure </w:t>
      </w:r>
      <w:r w:rsidR="00232B1C" w:rsidRPr="00861B8F">
        <w:t>A.</w:t>
      </w:r>
      <w:r w:rsidRPr="00861B8F">
        <w:t>1.1.2-1</w:t>
      </w:r>
      <w:r w:rsidR="00A24D36">
        <w:t>:</w:t>
      </w:r>
      <w:r w:rsidR="002B1385" w:rsidRPr="00861B8F">
        <w:t xml:space="preserve"> Create PerfMetricJob</w:t>
      </w:r>
    </w:p>
    <w:p w14:paraId="2E4D04C7" w14:textId="77777777" w:rsidR="001D429A" w:rsidRPr="00861B8F" w:rsidRDefault="001D429A" w:rsidP="00851FDE">
      <w:pPr>
        <w:pStyle w:val="ListParagraph"/>
        <w:numPr>
          <w:ilvl w:val="0"/>
          <w:numId w:val="16"/>
        </w:numPr>
      </w:pPr>
      <w:r w:rsidRPr="00861B8F">
        <w:t>PerfMetricJob</w:t>
      </w:r>
    </w:p>
    <w:p w14:paraId="5BBD102C" w14:textId="77777777" w:rsidR="001D429A" w:rsidRPr="00861B8F" w:rsidRDefault="001D429A" w:rsidP="001D429A">
      <w:pPr>
        <w:pStyle w:val="B1"/>
      </w:pPr>
      <w:r w:rsidRPr="00861B8F">
        <w:t>1.</w:t>
      </w:r>
      <w:r w:rsidRPr="00861B8F">
        <w:tab/>
        <w:t xml:space="preserve">The DSO consumer sends createMOI to the producer with the following parameters: managedObjectClass = PerfMetricJob, managedObjectInstance = {DN supplied by </w:t>
      </w:r>
      <w:r w:rsidR="004451E7" w:rsidRPr="00861B8F">
        <w:t>the MNO</w:t>
      </w:r>
      <w:r w:rsidRPr="00861B8F">
        <w:t>}, attributeListIn as defined in the following table:</w:t>
      </w:r>
    </w:p>
    <w:tbl>
      <w:tblPr>
        <w:tblW w:w="41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378"/>
      </w:tblGrid>
      <w:tr w:rsidR="001D429A" w:rsidRPr="00861B8F" w14:paraId="3780B113" w14:textId="77777777" w:rsidTr="00851FDE">
        <w:trPr>
          <w:cantSplit/>
          <w:jc w:val="center"/>
        </w:trPr>
        <w:tc>
          <w:tcPr>
            <w:tcW w:w="1053" w:type="pct"/>
            <w:shd w:val="clear" w:color="auto" w:fill="BFBFBF"/>
            <w:noWrap/>
            <w:vAlign w:val="center"/>
          </w:tcPr>
          <w:p w14:paraId="7F224591" w14:textId="77777777" w:rsidR="001D429A" w:rsidRPr="00861B8F" w:rsidRDefault="001D429A" w:rsidP="00984FE3">
            <w:pPr>
              <w:pStyle w:val="TAH"/>
            </w:pPr>
            <w:r w:rsidRPr="00861B8F">
              <w:t>Attribute name</w:t>
            </w:r>
          </w:p>
        </w:tc>
        <w:tc>
          <w:tcPr>
            <w:tcW w:w="3947" w:type="pct"/>
            <w:shd w:val="clear" w:color="auto" w:fill="BFBFBF"/>
            <w:noWrap/>
            <w:vAlign w:val="center"/>
          </w:tcPr>
          <w:p w14:paraId="60D3C6DB" w14:textId="77777777" w:rsidR="001D429A" w:rsidRPr="00861B8F" w:rsidRDefault="001D429A" w:rsidP="00293ED2">
            <w:pPr>
              <w:pStyle w:val="TAH"/>
            </w:pPr>
            <w:r w:rsidRPr="00861B8F">
              <w:t>Value</w:t>
            </w:r>
          </w:p>
        </w:tc>
      </w:tr>
      <w:tr w:rsidR="001D429A" w:rsidRPr="00861B8F" w14:paraId="2CCCEAAB" w14:textId="77777777" w:rsidTr="00851FDE">
        <w:tblPrEx>
          <w:tblLook w:val="04A0" w:firstRow="1" w:lastRow="0" w:firstColumn="1" w:lastColumn="0" w:noHBand="0" w:noVBand="1"/>
        </w:tblPrEx>
        <w:trPr>
          <w:cantSplit/>
          <w:trHeight w:val="164"/>
          <w:jc w:val="center"/>
        </w:trPr>
        <w:tc>
          <w:tcPr>
            <w:tcW w:w="1053" w:type="pct"/>
            <w:noWrap/>
          </w:tcPr>
          <w:p w14:paraId="5F1606DC" w14:textId="77777777" w:rsidR="001D429A" w:rsidRPr="00861B8F" w:rsidRDefault="001D429A" w:rsidP="00984FE3">
            <w:pPr>
              <w:pStyle w:val="TAL"/>
              <w:rPr>
                <w:rFonts w:cs="Arial"/>
                <w:color w:val="000000"/>
              </w:rPr>
            </w:pPr>
            <w:bookmarkStart w:id="173" w:name="_MCCTEMPBM_CRPT47640060___5"/>
            <w:r w:rsidRPr="00861B8F">
              <w:rPr>
                <w:rFonts w:cs="Arial"/>
                <w:color w:val="000000"/>
              </w:rPr>
              <w:t>administrativeState</w:t>
            </w:r>
            <w:bookmarkEnd w:id="173"/>
          </w:p>
        </w:tc>
        <w:tc>
          <w:tcPr>
            <w:tcW w:w="3947" w:type="pct"/>
            <w:noWrap/>
          </w:tcPr>
          <w:p w14:paraId="6B120168" w14:textId="77777777" w:rsidR="001D429A" w:rsidRPr="00861B8F" w:rsidRDefault="001D429A" w:rsidP="00293ED2">
            <w:pPr>
              <w:pStyle w:val="TAL"/>
            </w:pPr>
            <w:r w:rsidRPr="00861B8F">
              <w:t>-</w:t>
            </w:r>
          </w:p>
        </w:tc>
      </w:tr>
      <w:tr w:rsidR="001D429A" w:rsidRPr="00861B8F" w14:paraId="7BA01403" w14:textId="77777777" w:rsidTr="00851FDE">
        <w:tblPrEx>
          <w:tblLook w:val="04A0" w:firstRow="1" w:lastRow="0" w:firstColumn="1" w:lastColumn="0" w:noHBand="0" w:noVBand="1"/>
        </w:tblPrEx>
        <w:trPr>
          <w:cantSplit/>
          <w:trHeight w:val="164"/>
          <w:jc w:val="center"/>
        </w:trPr>
        <w:tc>
          <w:tcPr>
            <w:tcW w:w="1053" w:type="pct"/>
            <w:noWrap/>
          </w:tcPr>
          <w:p w14:paraId="4C536D93" w14:textId="77777777" w:rsidR="001D429A" w:rsidRPr="00861B8F" w:rsidRDefault="001D429A" w:rsidP="00984FE3">
            <w:pPr>
              <w:pStyle w:val="TAL"/>
              <w:rPr>
                <w:rFonts w:cs="Arial"/>
                <w:color w:val="000000"/>
              </w:rPr>
            </w:pPr>
            <w:bookmarkStart w:id="174" w:name="_MCCTEMPBM_CRPT47640062___5"/>
            <w:r w:rsidRPr="00861B8F">
              <w:rPr>
                <w:rFonts w:cs="Arial"/>
                <w:color w:val="000000"/>
              </w:rPr>
              <w:t>operationalState</w:t>
            </w:r>
            <w:bookmarkEnd w:id="174"/>
          </w:p>
        </w:tc>
        <w:tc>
          <w:tcPr>
            <w:tcW w:w="3947" w:type="pct"/>
            <w:noWrap/>
          </w:tcPr>
          <w:p w14:paraId="379F76DF" w14:textId="77777777" w:rsidR="001D429A" w:rsidRPr="00861B8F" w:rsidRDefault="001D429A" w:rsidP="00293ED2">
            <w:pPr>
              <w:pStyle w:val="TAL"/>
            </w:pPr>
            <w:r w:rsidRPr="00861B8F">
              <w:t>-</w:t>
            </w:r>
          </w:p>
        </w:tc>
      </w:tr>
      <w:tr w:rsidR="001D429A" w:rsidRPr="00861B8F" w14:paraId="403031B6" w14:textId="77777777" w:rsidTr="00851FDE">
        <w:tblPrEx>
          <w:tblLook w:val="04A0" w:firstRow="1" w:lastRow="0" w:firstColumn="1" w:lastColumn="0" w:noHBand="0" w:noVBand="1"/>
        </w:tblPrEx>
        <w:trPr>
          <w:cantSplit/>
          <w:trHeight w:val="164"/>
          <w:jc w:val="center"/>
        </w:trPr>
        <w:tc>
          <w:tcPr>
            <w:tcW w:w="1053" w:type="pct"/>
            <w:noWrap/>
          </w:tcPr>
          <w:p w14:paraId="472CB079" w14:textId="77777777" w:rsidR="001D429A" w:rsidRPr="00861B8F" w:rsidRDefault="001D429A" w:rsidP="00984FE3">
            <w:pPr>
              <w:pStyle w:val="TAL"/>
              <w:rPr>
                <w:rFonts w:cs="Arial"/>
                <w:color w:val="000000"/>
              </w:rPr>
            </w:pPr>
            <w:bookmarkStart w:id="175" w:name="_MCCTEMPBM_CRPT47640064___5"/>
            <w:r w:rsidRPr="00861B8F">
              <w:rPr>
                <w:rFonts w:cs="Arial"/>
                <w:color w:val="000000"/>
              </w:rPr>
              <w:t>jobId</w:t>
            </w:r>
            <w:bookmarkEnd w:id="175"/>
          </w:p>
        </w:tc>
        <w:tc>
          <w:tcPr>
            <w:tcW w:w="3947" w:type="pct"/>
            <w:noWrap/>
          </w:tcPr>
          <w:p w14:paraId="187AF5B0" w14:textId="77777777" w:rsidR="001D429A" w:rsidRPr="00861B8F" w:rsidRDefault="002B1385" w:rsidP="00293ED2">
            <w:pPr>
              <w:pStyle w:val="TAL"/>
            </w:pPr>
            <w:r w:rsidRPr="00861B8F">
              <w:t xml:space="preserve"> pmj_group_0001</w:t>
            </w:r>
          </w:p>
        </w:tc>
      </w:tr>
      <w:tr w:rsidR="001D429A" w:rsidRPr="00861B8F" w14:paraId="0C30ED6E" w14:textId="77777777" w:rsidTr="00851FDE">
        <w:tblPrEx>
          <w:tblLook w:val="04A0" w:firstRow="1" w:lastRow="0" w:firstColumn="1" w:lastColumn="0" w:noHBand="0" w:noVBand="1"/>
        </w:tblPrEx>
        <w:trPr>
          <w:cantSplit/>
          <w:trHeight w:val="164"/>
          <w:jc w:val="center"/>
        </w:trPr>
        <w:tc>
          <w:tcPr>
            <w:tcW w:w="1053" w:type="pct"/>
            <w:noWrap/>
          </w:tcPr>
          <w:p w14:paraId="13EFE59E" w14:textId="77777777" w:rsidR="001D429A" w:rsidRPr="00861B8F" w:rsidRDefault="001D429A" w:rsidP="00984FE3">
            <w:pPr>
              <w:pStyle w:val="TAL"/>
              <w:rPr>
                <w:rFonts w:cs="Arial"/>
                <w:color w:val="000000"/>
              </w:rPr>
            </w:pPr>
            <w:bookmarkStart w:id="176" w:name="_MCCTEMPBM_CRPT47640066___5"/>
            <w:r w:rsidRPr="00861B8F">
              <w:rPr>
                <w:rFonts w:cs="Arial"/>
                <w:color w:val="000000"/>
              </w:rPr>
              <w:t>performanceMetrics</w:t>
            </w:r>
            <w:bookmarkEnd w:id="176"/>
          </w:p>
        </w:tc>
        <w:tc>
          <w:tcPr>
            <w:tcW w:w="3947" w:type="pct"/>
            <w:noWrap/>
          </w:tcPr>
          <w:p w14:paraId="75489159" w14:textId="77777777" w:rsidR="001D429A" w:rsidRPr="00861B8F" w:rsidRDefault="001D429A" w:rsidP="00AF2210">
            <w:pPr>
              <w:pStyle w:val="TAL"/>
            </w:pPr>
            <w:r w:rsidRPr="00861B8F">
              <w:t>DRB.AirIfDelayDL_</w:t>
            </w:r>
            <w:r w:rsidR="002B1385" w:rsidRPr="00861B8F">
              <w:t>PLMN</w:t>
            </w:r>
            <w:r w:rsidR="00531F12" w:rsidRPr="00861B8F">
              <w:t>, DRB.Airlf</w:t>
            </w:r>
            <w:r w:rsidRPr="00861B8F">
              <w:t>fDelayUl_</w:t>
            </w:r>
            <w:r w:rsidR="002B1385" w:rsidRPr="00861B8F">
              <w:t>PLMN</w:t>
            </w:r>
            <w:r w:rsidRPr="00861B8F">
              <w:t>,</w:t>
            </w:r>
          </w:p>
          <w:p w14:paraId="7BFCF0F3" w14:textId="77777777" w:rsidR="001D429A" w:rsidRPr="00861B8F" w:rsidRDefault="001D429A" w:rsidP="00AF2210">
            <w:pPr>
              <w:pStyle w:val="TAL"/>
            </w:pPr>
          </w:p>
          <w:p w14:paraId="31B49097" w14:textId="77777777" w:rsidR="001D429A" w:rsidRPr="00861B8F" w:rsidRDefault="001D429A" w:rsidP="00AF2210">
            <w:pPr>
              <w:pStyle w:val="TAL"/>
            </w:pPr>
            <w:r w:rsidRPr="00861B8F">
              <w:t>DRB.UEThpDL.PLMN,</w:t>
            </w:r>
          </w:p>
          <w:p w14:paraId="771BC380" w14:textId="77777777" w:rsidR="002B1385" w:rsidRPr="00861B8F" w:rsidRDefault="001D429A" w:rsidP="00AF2210">
            <w:pPr>
              <w:pStyle w:val="TAL"/>
            </w:pPr>
            <w:r w:rsidRPr="00861B8F">
              <w:t>DRB.UEThpUL.PLMN,</w:t>
            </w:r>
          </w:p>
          <w:p w14:paraId="7F27ECBF" w14:textId="77777777" w:rsidR="001D429A" w:rsidRPr="00861B8F" w:rsidRDefault="001D429A" w:rsidP="00AF2210">
            <w:pPr>
              <w:pStyle w:val="TAL"/>
            </w:pPr>
            <w:r w:rsidRPr="00861B8F">
              <w:t xml:space="preserve"> </w:t>
            </w:r>
          </w:p>
          <w:p w14:paraId="39B26747" w14:textId="77777777" w:rsidR="001D429A" w:rsidRPr="00861B8F" w:rsidRDefault="002B1385" w:rsidP="00AF2210">
            <w:pPr>
              <w:pStyle w:val="TAL"/>
            </w:pPr>
            <w:r w:rsidRPr="00861B8F">
              <w:t>CellAvailability</w:t>
            </w:r>
            <w:r w:rsidRPr="00861B8F">
              <w:rPr>
                <w:vertAlign w:val="subscript"/>
              </w:rPr>
              <w:t>NRCellDU</w:t>
            </w:r>
          </w:p>
        </w:tc>
      </w:tr>
      <w:tr w:rsidR="001D429A" w:rsidRPr="00861B8F" w14:paraId="717A63BD" w14:textId="77777777" w:rsidTr="00851FDE">
        <w:tblPrEx>
          <w:tblLook w:val="04A0" w:firstRow="1" w:lastRow="0" w:firstColumn="1" w:lastColumn="0" w:noHBand="0" w:noVBand="1"/>
        </w:tblPrEx>
        <w:trPr>
          <w:cantSplit/>
          <w:trHeight w:val="164"/>
          <w:jc w:val="center"/>
        </w:trPr>
        <w:tc>
          <w:tcPr>
            <w:tcW w:w="1053" w:type="pct"/>
            <w:noWrap/>
          </w:tcPr>
          <w:p w14:paraId="4C11583F" w14:textId="77777777" w:rsidR="001D429A" w:rsidRPr="00861B8F" w:rsidRDefault="001D429A" w:rsidP="00984FE3">
            <w:pPr>
              <w:pStyle w:val="TAL"/>
              <w:rPr>
                <w:rFonts w:cs="Arial"/>
                <w:color w:val="000000"/>
              </w:rPr>
            </w:pPr>
            <w:bookmarkStart w:id="177" w:name="_MCCTEMPBM_CRPT47640068___5"/>
            <w:r w:rsidRPr="00861B8F">
              <w:rPr>
                <w:rFonts w:cs="Arial"/>
                <w:color w:val="000000"/>
              </w:rPr>
              <w:t>granularityPeriod</w:t>
            </w:r>
            <w:bookmarkEnd w:id="177"/>
          </w:p>
        </w:tc>
        <w:tc>
          <w:tcPr>
            <w:tcW w:w="3947" w:type="pct"/>
            <w:noWrap/>
          </w:tcPr>
          <w:p w14:paraId="50734712" w14:textId="77777777" w:rsidR="001D429A" w:rsidRPr="00861B8F" w:rsidRDefault="002B1385" w:rsidP="00AF2210">
            <w:pPr>
              <w:pStyle w:val="TAL"/>
            </w:pPr>
            <w:r w:rsidRPr="00861B8F">
              <w:t>60</w:t>
            </w:r>
          </w:p>
        </w:tc>
      </w:tr>
      <w:tr w:rsidR="001D429A" w:rsidRPr="00861B8F" w14:paraId="52FA49E5" w14:textId="77777777" w:rsidTr="00851FDE">
        <w:trPr>
          <w:cantSplit/>
          <w:jc w:val="center"/>
        </w:trPr>
        <w:tc>
          <w:tcPr>
            <w:tcW w:w="1053" w:type="pct"/>
            <w:noWrap/>
          </w:tcPr>
          <w:p w14:paraId="7F514091" w14:textId="77777777" w:rsidR="001D429A" w:rsidRPr="00861B8F" w:rsidRDefault="001D429A" w:rsidP="00984FE3">
            <w:pPr>
              <w:pStyle w:val="TAL"/>
              <w:rPr>
                <w:rFonts w:cs="Arial"/>
              </w:rPr>
            </w:pPr>
            <w:r w:rsidRPr="00861B8F">
              <w:rPr>
                <w:rFonts w:cs="Arial"/>
              </w:rPr>
              <w:t>objectInstances</w:t>
            </w:r>
          </w:p>
        </w:tc>
        <w:tc>
          <w:tcPr>
            <w:tcW w:w="3947" w:type="pct"/>
            <w:noWrap/>
          </w:tcPr>
          <w:p w14:paraId="6B270511" w14:textId="77777777" w:rsidR="001D429A" w:rsidRPr="00861B8F" w:rsidRDefault="00984FE3" w:rsidP="00AF2210">
            <w:pPr>
              <w:pStyle w:val="TAL"/>
            </w:pPr>
            <w:r w:rsidRPr="00861B8F">
              <w:t xml:space="preserve">included if supplied by the </w:t>
            </w:r>
            <w:r w:rsidR="004451E7" w:rsidRPr="00861B8F">
              <w:t>MNO</w:t>
            </w:r>
          </w:p>
        </w:tc>
      </w:tr>
      <w:tr w:rsidR="001D429A" w:rsidRPr="00861B8F" w14:paraId="25BCCBAB" w14:textId="77777777" w:rsidTr="00851FDE">
        <w:trPr>
          <w:cantSplit/>
          <w:jc w:val="center"/>
        </w:trPr>
        <w:tc>
          <w:tcPr>
            <w:tcW w:w="1053" w:type="pct"/>
            <w:noWrap/>
          </w:tcPr>
          <w:p w14:paraId="66F1C59C" w14:textId="77777777" w:rsidR="001D429A" w:rsidRPr="00861B8F" w:rsidRDefault="001D429A" w:rsidP="00984FE3">
            <w:pPr>
              <w:pStyle w:val="TAL"/>
              <w:rPr>
                <w:rFonts w:cs="Arial"/>
              </w:rPr>
            </w:pPr>
            <w:r w:rsidRPr="00861B8F">
              <w:rPr>
                <w:rFonts w:cs="Arial"/>
              </w:rPr>
              <w:t>rootObjectInstances</w:t>
            </w:r>
          </w:p>
        </w:tc>
        <w:tc>
          <w:tcPr>
            <w:tcW w:w="3947" w:type="pct"/>
            <w:noWrap/>
          </w:tcPr>
          <w:p w14:paraId="6436CF55" w14:textId="77777777" w:rsidR="001D429A" w:rsidRPr="00861B8F" w:rsidRDefault="00984FE3" w:rsidP="00AF2210">
            <w:pPr>
              <w:pStyle w:val="TAL"/>
            </w:pPr>
            <w:r w:rsidRPr="00861B8F">
              <w:t xml:space="preserve">included if supplied by the </w:t>
            </w:r>
            <w:r w:rsidR="004451E7" w:rsidRPr="00861B8F">
              <w:t>MNO</w:t>
            </w:r>
          </w:p>
        </w:tc>
      </w:tr>
      <w:tr w:rsidR="001D429A" w:rsidRPr="00861B8F" w14:paraId="63F3E582" w14:textId="77777777" w:rsidTr="00851FDE">
        <w:tblPrEx>
          <w:tblLook w:val="04A0" w:firstRow="1" w:lastRow="0" w:firstColumn="1" w:lastColumn="0" w:noHBand="0" w:noVBand="1"/>
        </w:tblPrEx>
        <w:trPr>
          <w:cantSplit/>
          <w:trHeight w:val="164"/>
          <w:jc w:val="center"/>
        </w:trPr>
        <w:tc>
          <w:tcPr>
            <w:tcW w:w="1053" w:type="pct"/>
            <w:noWrap/>
          </w:tcPr>
          <w:p w14:paraId="56DE2627" w14:textId="77777777" w:rsidR="001D429A" w:rsidRPr="00861B8F" w:rsidRDefault="001D429A" w:rsidP="00984FE3">
            <w:pPr>
              <w:pStyle w:val="TAL"/>
              <w:rPr>
                <w:rFonts w:cs="Arial"/>
                <w:color w:val="000000"/>
              </w:rPr>
            </w:pPr>
            <w:bookmarkStart w:id="178" w:name="_MCCTEMPBM_CRPT47640072___5"/>
            <w:r w:rsidRPr="00861B8F">
              <w:rPr>
                <w:rFonts w:cs="Arial"/>
                <w:color w:val="000000"/>
              </w:rPr>
              <w:t>reportingCtrl</w:t>
            </w:r>
            <w:bookmarkEnd w:id="178"/>
          </w:p>
        </w:tc>
        <w:tc>
          <w:tcPr>
            <w:tcW w:w="3947" w:type="pct"/>
            <w:noWrap/>
          </w:tcPr>
          <w:p w14:paraId="236A8780" w14:textId="77777777" w:rsidR="001D429A" w:rsidRPr="00861B8F" w:rsidRDefault="00531F12" w:rsidP="00AF2210">
            <w:pPr>
              <w:pStyle w:val="TAL"/>
            </w:pPr>
            <w:r w:rsidRPr="00861B8F">
              <w:t xml:space="preserve">fileReportingPeriod = </w:t>
            </w:r>
            <w:r w:rsidR="002C3E3F" w:rsidRPr="00861B8F">
              <w:t>3</w:t>
            </w:r>
          </w:p>
          <w:p w14:paraId="48DD1177" w14:textId="77777777" w:rsidR="002C3E3F" w:rsidRPr="00861B8F" w:rsidRDefault="002C3E3F" w:rsidP="00AF2210">
            <w:pPr>
              <w:pStyle w:val="TAL"/>
            </w:pPr>
            <w:r w:rsidRPr="00861B8F">
              <w:t>notificationRecipientAddress = URL</w:t>
            </w:r>
          </w:p>
        </w:tc>
      </w:tr>
      <w:tr w:rsidR="001D429A" w:rsidRPr="00861B8F" w14:paraId="28441181" w14:textId="77777777" w:rsidTr="00851FDE">
        <w:tblPrEx>
          <w:tblLook w:val="04A0" w:firstRow="1" w:lastRow="0" w:firstColumn="1" w:lastColumn="0" w:noHBand="0" w:noVBand="1"/>
        </w:tblPrEx>
        <w:trPr>
          <w:cantSplit/>
          <w:trHeight w:val="164"/>
          <w:jc w:val="center"/>
        </w:trPr>
        <w:tc>
          <w:tcPr>
            <w:tcW w:w="1053" w:type="pct"/>
            <w:noWrap/>
          </w:tcPr>
          <w:p w14:paraId="1EB89FEB" w14:textId="77777777" w:rsidR="001D429A" w:rsidRPr="00861B8F" w:rsidRDefault="001D429A" w:rsidP="00984FE3">
            <w:pPr>
              <w:pStyle w:val="TAL"/>
              <w:rPr>
                <w:rFonts w:cs="Arial"/>
                <w:color w:val="000000"/>
              </w:rPr>
            </w:pPr>
            <w:bookmarkStart w:id="179" w:name="_MCCTEMPBM_CRPT47640074___5"/>
            <w:r w:rsidRPr="00861B8F">
              <w:rPr>
                <w:rFonts w:cs="Arial"/>
                <w:color w:val="000000"/>
              </w:rPr>
              <w:t>_linkToFiles</w:t>
            </w:r>
            <w:bookmarkEnd w:id="179"/>
          </w:p>
        </w:tc>
        <w:tc>
          <w:tcPr>
            <w:tcW w:w="3947" w:type="pct"/>
            <w:noWrap/>
          </w:tcPr>
          <w:p w14:paraId="2BDBBF3B" w14:textId="77777777" w:rsidR="001D429A" w:rsidRPr="00861B8F" w:rsidRDefault="001D429A" w:rsidP="00AF2210">
            <w:pPr>
              <w:pStyle w:val="TAL"/>
            </w:pPr>
            <w:r w:rsidRPr="00861B8F">
              <w:t>-</w:t>
            </w:r>
          </w:p>
        </w:tc>
      </w:tr>
    </w:tbl>
    <w:p w14:paraId="566037E3" w14:textId="77777777" w:rsidR="001D429A" w:rsidRPr="00861B8F" w:rsidRDefault="001D429A" w:rsidP="00851FDE"/>
    <w:p w14:paraId="444CD7E1" w14:textId="77777777" w:rsidR="002C3E3F" w:rsidRPr="00861B8F" w:rsidRDefault="001D429A" w:rsidP="001F6CED">
      <w:pPr>
        <w:pStyle w:val="B1"/>
      </w:pPr>
      <w:r w:rsidRPr="00861B8F">
        <w:lastRenderedPageBreak/>
        <w:tab/>
      </w:r>
      <w:r w:rsidR="002C3E3F" w:rsidRPr="00861B8F">
        <w:t>jobID is chosen by the DSO, this example uses jobID = pmj_group_0001 to identify the performance measurements from one cell or group of cells as identified by the MNO-supplied DN and optionally objectInstances &amp; rootObjectInstances.</w:t>
      </w:r>
    </w:p>
    <w:p w14:paraId="5302B977" w14:textId="77777777" w:rsidR="002C3E3F" w:rsidRPr="00861B8F" w:rsidRDefault="001F6CED" w:rsidP="001F6CED">
      <w:pPr>
        <w:pStyle w:val="B1"/>
      </w:pPr>
      <w:r w:rsidRPr="00861B8F">
        <w:tab/>
      </w:r>
      <w:r w:rsidR="002C3E3F" w:rsidRPr="00861B8F">
        <w:t>PLMN used to specify the performance metrics. It is supplied by MNO.</w:t>
      </w:r>
    </w:p>
    <w:p w14:paraId="2A91E532" w14:textId="77777777" w:rsidR="002C3E3F" w:rsidRPr="00861B8F" w:rsidRDefault="001F6CED" w:rsidP="001F6CED">
      <w:pPr>
        <w:pStyle w:val="B1"/>
      </w:pPr>
      <w:r w:rsidRPr="00861B8F">
        <w:tab/>
      </w:r>
      <w:r w:rsidR="002C3E3F" w:rsidRPr="00861B8F">
        <w:t>granularityPeriod is chosen by the DSO, this example uses 60 seconds.</w:t>
      </w:r>
    </w:p>
    <w:p w14:paraId="3A127646" w14:textId="77777777" w:rsidR="001D429A" w:rsidRPr="00861B8F" w:rsidRDefault="001F6CED" w:rsidP="001F6CED">
      <w:pPr>
        <w:pStyle w:val="B1"/>
      </w:pPr>
      <w:r w:rsidRPr="00861B8F">
        <w:tab/>
      </w:r>
      <w:r w:rsidR="002C3E3F" w:rsidRPr="00861B8F">
        <w:t>reportingCtrl uses implicit notification subscription. The fileReportingPeriod is chosen by the DSO, this example uses 3 minutes. The notificationRecipientAddress is chosen by the DSO, in this example it is the URL where the notifyMOICreation and notifyMOIDeletion notification types shall be sent.</w:t>
      </w:r>
      <w:r w:rsidR="001D429A" w:rsidRPr="00861B8F">
        <w:t xml:space="preserve"> </w:t>
      </w:r>
    </w:p>
    <w:p w14:paraId="71501D5D" w14:textId="1D51C7CE" w:rsidR="001D429A" w:rsidRPr="00861B8F" w:rsidRDefault="001D429A" w:rsidP="001D429A">
      <w:pPr>
        <w:pStyle w:val="B1"/>
      </w:pPr>
      <w:r w:rsidRPr="00861B8F">
        <w:t>2.</w:t>
      </w:r>
      <w:r w:rsidRPr="00861B8F">
        <w:tab/>
        <w:t xml:space="preserve">The </w:t>
      </w:r>
      <w:r w:rsidR="001F6CED" w:rsidRPr="00861B8F">
        <w:t xml:space="preserve">network operator </w:t>
      </w:r>
      <w:r w:rsidRPr="00861B8F">
        <w:t xml:space="preserve">producer creates </w:t>
      </w:r>
      <w:r w:rsidR="00F35735">
        <w:t>"</w:t>
      </w:r>
      <w:r w:rsidRPr="00861B8F">
        <w:t>PerfMetricJob</w:t>
      </w:r>
      <w:r w:rsidR="00F35735">
        <w:t>"</w:t>
      </w:r>
      <w:r w:rsidRPr="00861B8F">
        <w:t xml:space="preserve"> data collection job</w:t>
      </w:r>
      <w:r w:rsidR="001F6CED" w:rsidRPr="00861B8F">
        <w:t>,</w:t>
      </w:r>
      <w:r w:rsidRPr="00861B8F">
        <w:t xml:space="preserve"> Files </w:t>
      </w:r>
      <w:r w:rsidR="001F6CED" w:rsidRPr="00861B8F">
        <w:t xml:space="preserve">and NtfSubscriptionControl </w:t>
      </w:r>
      <w:r w:rsidRPr="00861B8F">
        <w:t>MOI</w:t>
      </w:r>
      <w:r w:rsidR="001F6CED" w:rsidRPr="00861B8F">
        <w:t>s.</w:t>
      </w:r>
    </w:p>
    <w:p w14:paraId="298372FF" w14:textId="77777777" w:rsidR="001F6CED" w:rsidRPr="00861B8F" w:rsidRDefault="001F6CED" w:rsidP="001D429A">
      <w:pPr>
        <w:pStyle w:val="B1"/>
      </w:pPr>
      <w:r w:rsidRPr="00861B8F">
        <w:t>3.</w:t>
      </w:r>
      <w:r w:rsidRPr="00861B8F">
        <w:tab/>
        <w:t>The network operator producer sends notifyMOICreation to the notificationRecipientAddress included in reportingCtrl.</w:t>
      </w:r>
    </w:p>
    <w:p w14:paraId="32DF5E01" w14:textId="77777777" w:rsidR="001D429A" w:rsidRPr="00861B8F" w:rsidRDefault="001F6CED" w:rsidP="001D429A">
      <w:pPr>
        <w:pStyle w:val="B1"/>
      </w:pPr>
      <w:r w:rsidRPr="00861B8F">
        <w:t>4</w:t>
      </w:r>
      <w:r w:rsidR="001D429A" w:rsidRPr="00861B8F">
        <w:t>.</w:t>
      </w:r>
      <w:r w:rsidR="001D429A" w:rsidRPr="00861B8F">
        <w:tab/>
        <w:t>The producer sends crea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1D429A" w:rsidRPr="00861B8F" w14:paraId="3180E2EF" w14:textId="77777777" w:rsidTr="00851FDE">
        <w:trPr>
          <w:cantSplit/>
          <w:jc w:val="center"/>
        </w:trPr>
        <w:tc>
          <w:tcPr>
            <w:tcW w:w="1072" w:type="pct"/>
            <w:shd w:val="clear" w:color="auto" w:fill="BFBFBF"/>
            <w:noWrap/>
            <w:vAlign w:val="center"/>
          </w:tcPr>
          <w:p w14:paraId="3E261D23" w14:textId="77777777" w:rsidR="001D429A" w:rsidRPr="00861B8F" w:rsidRDefault="001D429A" w:rsidP="00984FE3">
            <w:pPr>
              <w:pStyle w:val="TAH"/>
            </w:pPr>
            <w:r w:rsidRPr="00861B8F">
              <w:t>Attribute name</w:t>
            </w:r>
          </w:p>
        </w:tc>
        <w:tc>
          <w:tcPr>
            <w:tcW w:w="3928" w:type="pct"/>
            <w:shd w:val="clear" w:color="auto" w:fill="BFBFBF"/>
            <w:noWrap/>
            <w:vAlign w:val="center"/>
          </w:tcPr>
          <w:p w14:paraId="57389A36" w14:textId="77777777" w:rsidR="001D429A" w:rsidRPr="00861B8F" w:rsidRDefault="001D429A" w:rsidP="00AF2210">
            <w:pPr>
              <w:pStyle w:val="TAH"/>
            </w:pPr>
            <w:r w:rsidRPr="00861B8F">
              <w:t>Value</w:t>
            </w:r>
          </w:p>
        </w:tc>
      </w:tr>
      <w:tr w:rsidR="001D429A" w:rsidRPr="00861B8F" w14:paraId="5DBDE377" w14:textId="77777777" w:rsidTr="00851FDE">
        <w:tblPrEx>
          <w:tblLook w:val="04A0" w:firstRow="1" w:lastRow="0" w:firstColumn="1" w:lastColumn="0" w:noHBand="0" w:noVBand="1"/>
        </w:tblPrEx>
        <w:trPr>
          <w:cantSplit/>
          <w:trHeight w:val="164"/>
          <w:jc w:val="center"/>
        </w:trPr>
        <w:tc>
          <w:tcPr>
            <w:tcW w:w="1072" w:type="pct"/>
            <w:noWrap/>
          </w:tcPr>
          <w:p w14:paraId="388EB215" w14:textId="77777777" w:rsidR="001D429A" w:rsidRPr="00861B8F" w:rsidRDefault="001D429A" w:rsidP="00984FE3">
            <w:pPr>
              <w:pStyle w:val="TAL"/>
              <w:rPr>
                <w:rFonts w:cs="Arial"/>
                <w:color w:val="000000"/>
              </w:rPr>
            </w:pPr>
            <w:bookmarkStart w:id="180" w:name="_MCCTEMPBM_CRPT47640077___5"/>
            <w:r w:rsidRPr="00861B8F">
              <w:rPr>
                <w:rFonts w:cs="Arial"/>
                <w:color w:val="000000"/>
              </w:rPr>
              <w:t>attributeListOut</w:t>
            </w:r>
            <w:bookmarkEnd w:id="180"/>
          </w:p>
        </w:tc>
        <w:tc>
          <w:tcPr>
            <w:tcW w:w="3928" w:type="pct"/>
            <w:noWrap/>
          </w:tcPr>
          <w:p w14:paraId="55529F80" w14:textId="77777777" w:rsidR="001D429A" w:rsidRPr="00861B8F" w:rsidRDefault="001D429A" w:rsidP="00AF2210">
            <w:pPr>
              <w:pStyle w:val="TAL"/>
            </w:pPr>
            <w:r w:rsidRPr="00861B8F">
              <w:t>name / value pairs of the attributes of the new object</w:t>
            </w:r>
          </w:p>
        </w:tc>
      </w:tr>
      <w:tr w:rsidR="001D429A" w:rsidRPr="00861B8F" w14:paraId="44700D97" w14:textId="77777777" w:rsidTr="00851FDE">
        <w:tblPrEx>
          <w:tblLook w:val="04A0" w:firstRow="1" w:lastRow="0" w:firstColumn="1" w:lastColumn="0" w:noHBand="0" w:noVBand="1"/>
        </w:tblPrEx>
        <w:trPr>
          <w:cantSplit/>
          <w:trHeight w:val="164"/>
          <w:jc w:val="center"/>
        </w:trPr>
        <w:tc>
          <w:tcPr>
            <w:tcW w:w="1072" w:type="pct"/>
            <w:noWrap/>
          </w:tcPr>
          <w:p w14:paraId="58CC30A2" w14:textId="77777777" w:rsidR="001D429A" w:rsidRPr="00861B8F" w:rsidRDefault="001D429A" w:rsidP="00984FE3">
            <w:pPr>
              <w:pStyle w:val="TAL"/>
              <w:rPr>
                <w:rFonts w:cs="Arial"/>
                <w:color w:val="000000"/>
              </w:rPr>
            </w:pPr>
            <w:bookmarkStart w:id="181" w:name="_MCCTEMPBM_CRPT47640079___5"/>
            <w:r w:rsidRPr="00861B8F">
              <w:rPr>
                <w:rFonts w:cs="Arial"/>
                <w:color w:val="000000"/>
              </w:rPr>
              <w:t>status</w:t>
            </w:r>
            <w:bookmarkEnd w:id="181"/>
          </w:p>
        </w:tc>
        <w:tc>
          <w:tcPr>
            <w:tcW w:w="3928" w:type="pct"/>
            <w:noWrap/>
          </w:tcPr>
          <w:p w14:paraId="2C729FFA" w14:textId="77777777" w:rsidR="001D429A" w:rsidRPr="00861B8F" w:rsidRDefault="001D429A" w:rsidP="00AF2210">
            <w:pPr>
              <w:pStyle w:val="TAL"/>
            </w:pPr>
            <w:r w:rsidRPr="00861B8F">
              <w:t>OperationSucceeded | OperationFailed</w:t>
            </w:r>
          </w:p>
        </w:tc>
      </w:tr>
    </w:tbl>
    <w:p w14:paraId="19C6368B" w14:textId="77777777" w:rsidR="001D429A" w:rsidRPr="00861B8F" w:rsidRDefault="001D429A" w:rsidP="00C055B8"/>
    <w:p w14:paraId="6427406B" w14:textId="77777777" w:rsidR="001D429A" w:rsidRPr="00861B8F" w:rsidRDefault="001D429A" w:rsidP="00851FDE">
      <w:pPr>
        <w:pStyle w:val="B1"/>
      </w:pPr>
      <w:r w:rsidRPr="00861B8F">
        <w:t>The DSO consumer stores the attribute name/value pairs.</w:t>
      </w:r>
    </w:p>
    <w:p w14:paraId="50DF457A" w14:textId="77777777" w:rsidR="00984FE3" w:rsidRPr="00861B8F" w:rsidRDefault="001F6CED" w:rsidP="00AF2210">
      <w:r w:rsidRPr="00861B8F">
        <w:t xml:space="preserve">On OperationSucceeded, metric </w:t>
      </w:r>
      <w:r w:rsidR="00984FE3" w:rsidRPr="00861B8F">
        <w:t>production is now active on the in-scope object instances whose object class matches the object class associated to the specified performance metrics.</w:t>
      </w:r>
      <w:r w:rsidRPr="00861B8F">
        <w:t xml:space="preserve"> A notification subscription has been created.</w:t>
      </w:r>
    </w:p>
    <w:p w14:paraId="207935C9" w14:textId="77777777" w:rsidR="001D429A" w:rsidRPr="00861B8F" w:rsidRDefault="001D429A" w:rsidP="001D429A">
      <w:r w:rsidRPr="00861B8F">
        <w:t xml:space="preserve">Repeat steps 1 - </w:t>
      </w:r>
      <w:r w:rsidR="001F6CED" w:rsidRPr="00861B8F">
        <w:t xml:space="preserve">4 </w:t>
      </w:r>
      <w:r w:rsidRPr="00861B8F">
        <w:t xml:space="preserve">for each cell site </w:t>
      </w:r>
      <w:r w:rsidR="001F6CED" w:rsidRPr="00861B8F">
        <w:t xml:space="preserve">(or group of cell sites as determined by DN information provided by MNO) </w:t>
      </w:r>
      <w:r w:rsidRPr="00861B8F">
        <w:t>where performance metric information is wanted.</w:t>
      </w:r>
    </w:p>
    <w:p w14:paraId="6511190A" w14:textId="77777777" w:rsidR="001F6CED" w:rsidRPr="00861B8F" w:rsidRDefault="001F6CED" w:rsidP="0020382A">
      <w:pPr>
        <w:pStyle w:val="TH"/>
      </w:pPr>
      <w:bookmarkStart w:id="182" w:name="_MCCTEMPBM_CRPT47640082___4"/>
      <w:r w:rsidRPr="00861B8F">
        <w:rPr>
          <w:noProof/>
          <w:lang w:eastAsia="en-IN"/>
        </w:rPr>
        <w:lastRenderedPageBreak/>
        <w:drawing>
          <wp:inline distT="0" distB="0" distL="0" distR="0" wp14:anchorId="07A0E3AE" wp14:editId="424B3538">
            <wp:extent cx="5343525" cy="5734050"/>
            <wp:effectExtent l="0" t="0" r="9525" b="0"/>
            <wp:docPr id="526194622" name="Picture 2"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194622" name="Picture 2" descr="A screenshot of a computer program&#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bookmarkEnd w:id="182"/>
    <w:p w14:paraId="5BFA773D" w14:textId="128A63D5" w:rsidR="001F6CED" w:rsidRPr="00861B8F" w:rsidRDefault="001F6CED" w:rsidP="0020382A">
      <w:pPr>
        <w:pStyle w:val="TF"/>
      </w:pPr>
      <w:r w:rsidRPr="00861B8F">
        <w:t>Figure A.1.1.2-2</w:t>
      </w:r>
      <w:r w:rsidR="00A24D36">
        <w:t>:</w:t>
      </w:r>
      <w:r w:rsidRPr="00861B8F">
        <w:t xml:space="preserve"> Create ThresholdMonitor (rapid)</w:t>
      </w:r>
    </w:p>
    <w:p w14:paraId="32BD3A80" w14:textId="77777777" w:rsidR="001D429A" w:rsidRPr="00861B8F" w:rsidRDefault="001F6CED" w:rsidP="001F6CED">
      <w:r w:rsidRPr="00861B8F">
        <w:t>B.</w:t>
      </w:r>
      <w:r w:rsidR="00145411" w:rsidRPr="00861B8F">
        <w:t>1</w:t>
      </w:r>
      <w:r w:rsidR="00F76604" w:rsidRPr="00861B8F">
        <w:tab/>
      </w:r>
      <w:r w:rsidR="001D429A" w:rsidRPr="00861B8F">
        <w:t>ThresholdMonitor</w:t>
      </w:r>
      <w:r w:rsidR="0083505E" w:rsidRPr="00861B8F">
        <w:t xml:space="preserve"> for rapidly changing PMs</w:t>
      </w:r>
    </w:p>
    <w:p w14:paraId="207A0416" w14:textId="77777777" w:rsidR="001D429A" w:rsidRPr="00861B8F" w:rsidRDefault="001F6CED" w:rsidP="001D429A">
      <w:pPr>
        <w:pStyle w:val="B1"/>
      </w:pPr>
      <w:r w:rsidRPr="00861B8F">
        <w:t>5</w:t>
      </w:r>
      <w:r w:rsidR="001D429A" w:rsidRPr="00861B8F">
        <w:t>.</w:t>
      </w:r>
      <w:r w:rsidR="001D429A" w:rsidRPr="00861B8F">
        <w:tab/>
        <w:t>The DSO consumer sends createMOI for ThresholdMonitor to monitor the performance measurements</w:t>
      </w:r>
      <w:r w:rsidR="006545CE" w:rsidRPr="00861B8F">
        <w:t xml:space="preserve"> for rapidly changing PMs</w:t>
      </w:r>
      <w:r w:rsidR="001D429A" w:rsidRPr="00861B8F">
        <w:t xml:space="preserve"> including measurement for latency, packet loss</w:t>
      </w:r>
      <w:r w:rsidR="006545CE" w:rsidRPr="00861B8F">
        <w:t xml:space="preserve"> and </w:t>
      </w:r>
      <w:r w:rsidR="001D429A" w:rsidRPr="00861B8F">
        <w:t xml:space="preserve">throughput , using the </w:t>
      </w:r>
      <w:r w:rsidR="00984FE3" w:rsidRPr="00861B8F">
        <w:t xml:space="preserve">following </w:t>
      </w:r>
      <w:r w:rsidR="001D429A" w:rsidRPr="00861B8F">
        <w:t xml:space="preserve">parameters: managedObjectClass = ThresholdMonitor, managedObjectInstance = {DN supplied by </w:t>
      </w:r>
      <w:r w:rsidR="004451E7" w:rsidRPr="00861B8F">
        <w:t>MNO</w:t>
      </w:r>
      <w:r w:rsidR="001D429A" w:rsidRPr="00861B8F">
        <w:t>}, attributeListIn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6"/>
      </w:tblGrid>
      <w:tr w:rsidR="001D429A" w:rsidRPr="00861B8F" w14:paraId="534FAB14" w14:textId="77777777" w:rsidTr="00984FE3">
        <w:trPr>
          <w:cantSplit/>
          <w:jc w:val="center"/>
        </w:trPr>
        <w:tc>
          <w:tcPr>
            <w:tcW w:w="1091" w:type="pct"/>
            <w:shd w:val="clear" w:color="auto" w:fill="BFBFBF"/>
            <w:noWrap/>
            <w:vAlign w:val="center"/>
          </w:tcPr>
          <w:p w14:paraId="03FB93B1" w14:textId="77777777" w:rsidR="001D429A" w:rsidRPr="00861B8F" w:rsidRDefault="001D429A" w:rsidP="00984FE3">
            <w:pPr>
              <w:pStyle w:val="TAH"/>
            </w:pPr>
            <w:r w:rsidRPr="00861B8F">
              <w:lastRenderedPageBreak/>
              <w:t>Attribute name</w:t>
            </w:r>
          </w:p>
        </w:tc>
        <w:tc>
          <w:tcPr>
            <w:tcW w:w="3909" w:type="pct"/>
            <w:shd w:val="clear" w:color="auto" w:fill="BFBFBF"/>
            <w:noWrap/>
            <w:vAlign w:val="center"/>
          </w:tcPr>
          <w:p w14:paraId="655D9CA7" w14:textId="77777777" w:rsidR="001D429A" w:rsidRPr="00861B8F" w:rsidRDefault="001D429A" w:rsidP="00AF2210">
            <w:pPr>
              <w:pStyle w:val="TAH"/>
            </w:pPr>
            <w:r w:rsidRPr="00861B8F">
              <w:t>Value</w:t>
            </w:r>
          </w:p>
        </w:tc>
      </w:tr>
      <w:tr w:rsidR="001D429A" w:rsidRPr="00861B8F" w14:paraId="45465CDE" w14:textId="77777777" w:rsidTr="00984FE3">
        <w:tblPrEx>
          <w:tblLook w:val="04A0" w:firstRow="1" w:lastRow="0" w:firstColumn="1" w:lastColumn="0" w:noHBand="0" w:noVBand="1"/>
        </w:tblPrEx>
        <w:trPr>
          <w:cantSplit/>
          <w:trHeight w:val="164"/>
          <w:jc w:val="center"/>
        </w:trPr>
        <w:tc>
          <w:tcPr>
            <w:tcW w:w="1091" w:type="pct"/>
            <w:noWrap/>
          </w:tcPr>
          <w:p w14:paraId="3262F422" w14:textId="77777777" w:rsidR="001D429A" w:rsidRPr="00861B8F" w:rsidRDefault="001D429A" w:rsidP="00984FE3">
            <w:pPr>
              <w:pStyle w:val="TAL"/>
              <w:rPr>
                <w:rFonts w:cs="Arial"/>
                <w:color w:val="000000"/>
              </w:rPr>
            </w:pPr>
            <w:bookmarkStart w:id="183" w:name="_MCCTEMPBM_CRPT47640084___5"/>
            <w:r w:rsidRPr="00861B8F">
              <w:rPr>
                <w:rFonts w:cs="Arial"/>
                <w:color w:val="000000"/>
              </w:rPr>
              <w:t>administrativeState</w:t>
            </w:r>
            <w:bookmarkEnd w:id="183"/>
          </w:p>
        </w:tc>
        <w:tc>
          <w:tcPr>
            <w:tcW w:w="3909" w:type="pct"/>
            <w:noWrap/>
          </w:tcPr>
          <w:p w14:paraId="193C9C56" w14:textId="77777777" w:rsidR="001D429A" w:rsidRPr="00861B8F" w:rsidRDefault="001D429A" w:rsidP="00AF2210">
            <w:pPr>
              <w:pStyle w:val="TAL"/>
            </w:pPr>
            <w:r w:rsidRPr="00861B8F">
              <w:t>-</w:t>
            </w:r>
          </w:p>
        </w:tc>
      </w:tr>
      <w:tr w:rsidR="001D429A" w:rsidRPr="00861B8F" w14:paraId="315D9FF6" w14:textId="77777777" w:rsidTr="00984FE3">
        <w:tblPrEx>
          <w:tblLook w:val="04A0" w:firstRow="1" w:lastRow="0" w:firstColumn="1" w:lastColumn="0" w:noHBand="0" w:noVBand="1"/>
        </w:tblPrEx>
        <w:trPr>
          <w:cantSplit/>
          <w:trHeight w:val="164"/>
          <w:jc w:val="center"/>
        </w:trPr>
        <w:tc>
          <w:tcPr>
            <w:tcW w:w="1091" w:type="pct"/>
            <w:noWrap/>
          </w:tcPr>
          <w:p w14:paraId="37659162" w14:textId="77777777" w:rsidR="001D429A" w:rsidRPr="00861B8F" w:rsidRDefault="001D429A" w:rsidP="00984FE3">
            <w:pPr>
              <w:pStyle w:val="TAL"/>
              <w:rPr>
                <w:rFonts w:cs="Arial"/>
                <w:color w:val="000000"/>
              </w:rPr>
            </w:pPr>
            <w:bookmarkStart w:id="184" w:name="_MCCTEMPBM_CRPT47640086___5"/>
            <w:r w:rsidRPr="00861B8F">
              <w:rPr>
                <w:rFonts w:cs="Arial"/>
                <w:color w:val="000000"/>
              </w:rPr>
              <w:t>operationalState</w:t>
            </w:r>
            <w:bookmarkEnd w:id="184"/>
          </w:p>
        </w:tc>
        <w:tc>
          <w:tcPr>
            <w:tcW w:w="3909" w:type="pct"/>
            <w:noWrap/>
          </w:tcPr>
          <w:p w14:paraId="4E87232F" w14:textId="77777777" w:rsidR="001D429A" w:rsidRPr="00861B8F" w:rsidRDefault="001D429A" w:rsidP="00AF2210">
            <w:pPr>
              <w:pStyle w:val="TAL"/>
            </w:pPr>
            <w:r w:rsidRPr="00861B8F">
              <w:t>-</w:t>
            </w:r>
          </w:p>
        </w:tc>
      </w:tr>
      <w:tr w:rsidR="001D429A" w:rsidRPr="00861B8F" w14:paraId="0AA686DC" w14:textId="77777777" w:rsidTr="00984FE3">
        <w:tblPrEx>
          <w:tblLook w:val="04A0" w:firstRow="1" w:lastRow="0" w:firstColumn="1" w:lastColumn="0" w:noHBand="0" w:noVBand="1"/>
        </w:tblPrEx>
        <w:trPr>
          <w:cantSplit/>
          <w:trHeight w:val="164"/>
          <w:jc w:val="center"/>
        </w:trPr>
        <w:tc>
          <w:tcPr>
            <w:tcW w:w="1091" w:type="pct"/>
            <w:noWrap/>
          </w:tcPr>
          <w:p w14:paraId="6FCE6AB2" w14:textId="77777777" w:rsidR="001D429A" w:rsidRPr="00861B8F" w:rsidRDefault="001D429A" w:rsidP="00984FE3">
            <w:pPr>
              <w:pStyle w:val="TAL"/>
              <w:rPr>
                <w:rFonts w:cs="Arial"/>
                <w:color w:val="000000"/>
              </w:rPr>
            </w:pPr>
            <w:bookmarkStart w:id="185" w:name="_MCCTEMPBM_CRPT47640088___5"/>
            <w:r w:rsidRPr="00861B8F">
              <w:rPr>
                <w:rFonts w:cs="Arial"/>
                <w:color w:val="000000"/>
              </w:rPr>
              <w:t>thresholdInfoList</w:t>
            </w:r>
            <w:bookmarkEnd w:id="185"/>
          </w:p>
        </w:tc>
        <w:tc>
          <w:tcPr>
            <w:tcW w:w="3909" w:type="pct"/>
            <w:noWrap/>
          </w:tcPr>
          <w:p w14:paraId="5CE00FB2" w14:textId="77777777" w:rsidR="006545CE" w:rsidRPr="00861B8F" w:rsidRDefault="006545CE" w:rsidP="00AF2210">
            <w:pPr>
              <w:pStyle w:val="TAL"/>
            </w:pPr>
            <w:r w:rsidRPr="00861B8F">
              <w:t>ThresholdInfo</w:t>
            </w:r>
          </w:p>
          <w:p w14:paraId="1AC70233" w14:textId="77777777" w:rsidR="006545CE" w:rsidRPr="00861B8F" w:rsidRDefault="006545CE" w:rsidP="00AF2210">
            <w:pPr>
              <w:pStyle w:val="TAL"/>
            </w:pPr>
            <w:r w:rsidRPr="00861B8F">
              <w:t>performanceMetrics=DRB.AirIfDelayDl_PLMN</w:t>
            </w:r>
          </w:p>
          <w:p w14:paraId="5FAC0C88" w14:textId="77777777" w:rsidR="006545CE" w:rsidRPr="00861B8F" w:rsidRDefault="006545CE" w:rsidP="00AF2210">
            <w:pPr>
              <w:pStyle w:val="TAL"/>
            </w:pPr>
            <w:r w:rsidRPr="00861B8F">
              <w:t>thresholdDirection=UP_AND_DOWN</w:t>
            </w:r>
          </w:p>
          <w:p w14:paraId="6669AB79" w14:textId="77777777" w:rsidR="006545CE" w:rsidRPr="00861B8F" w:rsidRDefault="006545CE" w:rsidP="00AF2210">
            <w:pPr>
              <w:pStyle w:val="TAL"/>
            </w:pPr>
            <w:r w:rsidRPr="00861B8F">
              <w:t>thresholdValue=70.0</w:t>
            </w:r>
          </w:p>
          <w:p w14:paraId="7EE43AA3" w14:textId="77777777" w:rsidR="006545CE" w:rsidRPr="00861B8F" w:rsidRDefault="006545CE" w:rsidP="00AF2210">
            <w:pPr>
              <w:pStyle w:val="TAL"/>
            </w:pPr>
            <w:r w:rsidRPr="00861B8F">
              <w:t>hysteresis=20.0</w:t>
            </w:r>
          </w:p>
          <w:p w14:paraId="14AA7ED2" w14:textId="77777777" w:rsidR="006545CE" w:rsidRPr="00861B8F" w:rsidRDefault="006545CE" w:rsidP="00AF2210">
            <w:pPr>
              <w:pStyle w:val="TAL"/>
            </w:pPr>
          </w:p>
          <w:p w14:paraId="6BCFFEA6" w14:textId="77777777" w:rsidR="006545CE" w:rsidRPr="00861B8F" w:rsidRDefault="006545CE" w:rsidP="00AF2210">
            <w:pPr>
              <w:pStyle w:val="TAL"/>
            </w:pPr>
            <w:r w:rsidRPr="00861B8F">
              <w:t>ThresholdInfo</w:t>
            </w:r>
          </w:p>
          <w:p w14:paraId="256927A2" w14:textId="77777777" w:rsidR="006545CE" w:rsidRPr="00861B8F" w:rsidRDefault="006545CE" w:rsidP="00AF2210">
            <w:pPr>
              <w:pStyle w:val="TAL"/>
            </w:pPr>
            <w:r w:rsidRPr="00861B8F">
              <w:t>performanceMetrics=DRB.AirIfDelayUl_PLMN</w:t>
            </w:r>
          </w:p>
          <w:p w14:paraId="4E22391C" w14:textId="77777777" w:rsidR="006545CE" w:rsidRPr="00861B8F" w:rsidRDefault="006545CE" w:rsidP="00AF2210">
            <w:pPr>
              <w:pStyle w:val="TAL"/>
            </w:pPr>
            <w:r w:rsidRPr="00861B8F">
              <w:t>thresholdDirection=UP_AND_DOWN</w:t>
            </w:r>
          </w:p>
          <w:p w14:paraId="11F5B70C" w14:textId="77777777" w:rsidR="006545CE" w:rsidRPr="00861B8F" w:rsidRDefault="006545CE" w:rsidP="00AF2210">
            <w:pPr>
              <w:pStyle w:val="TAL"/>
            </w:pPr>
            <w:r w:rsidRPr="00861B8F">
              <w:t>thresholdValue=70.0</w:t>
            </w:r>
          </w:p>
          <w:p w14:paraId="1A7C12F7" w14:textId="77777777" w:rsidR="006545CE" w:rsidRPr="00861B8F" w:rsidRDefault="006545CE" w:rsidP="00AF2210">
            <w:pPr>
              <w:pStyle w:val="TAL"/>
            </w:pPr>
            <w:r w:rsidRPr="00861B8F">
              <w:t>hysteresis=20.0</w:t>
            </w:r>
          </w:p>
          <w:p w14:paraId="24F04BC6" w14:textId="77777777" w:rsidR="006545CE" w:rsidRPr="00861B8F" w:rsidRDefault="006545CE" w:rsidP="00AF2210">
            <w:pPr>
              <w:pStyle w:val="TAL"/>
            </w:pPr>
          </w:p>
          <w:p w14:paraId="3197ADB1" w14:textId="77777777" w:rsidR="006545CE" w:rsidRPr="00861B8F" w:rsidRDefault="006545CE" w:rsidP="00AF2210">
            <w:pPr>
              <w:pStyle w:val="TAL"/>
            </w:pPr>
            <w:r w:rsidRPr="00861B8F">
              <w:t>ThresholdInfo</w:t>
            </w:r>
          </w:p>
          <w:p w14:paraId="22EF3313" w14:textId="77777777" w:rsidR="006545CE" w:rsidRPr="00861B8F" w:rsidRDefault="006545CE" w:rsidP="00AF2210">
            <w:pPr>
              <w:pStyle w:val="TAL"/>
            </w:pPr>
            <w:r w:rsidRPr="00861B8F">
              <w:t>performanceMetrics=DRB.UEThpDl.PLMN (kbit/s)</w:t>
            </w:r>
          </w:p>
          <w:p w14:paraId="4D87163A" w14:textId="77777777" w:rsidR="006545CE" w:rsidRPr="00861B8F" w:rsidRDefault="006545CE" w:rsidP="00AF2210">
            <w:pPr>
              <w:pStyle w:val="TAL"/>
            </w:pPr>
            <w:r w:rsidRPr="00861B8F">
              <w:t>thresholdDirection= UP_AND_DOWN</w:t>
            </w:r>
          </w:p>
          <w:p w14:paraId="526C7CFF" w14:textId="77777777" w:rsidR="006545CE" w:rsidRPr="00861B8F" w:rsidRDefault="006545CE" w:rsidP="00AF2210">
            <w:pPr>
              <w:pStyle w:val="TAL"/>
            </w:pPr>
            <w:r w:rsidRPr="00861B8F">
              <w:t>thresholdValue=100000.0</w:t>
            </w:r>
          </w:p>
          <w:p w14:paraId="270418E2" w14:textId="77777777" w:rsidR="006545CE" w:rsidRPr="00861B8F" w:rsidRDefault="006545CE" w:rsidP="00AF2210">
            <w:pPr>
              <w:pStyle w:val="TAL"/>
            </w:pPr>
            <w:r w:rsidRPr="00861B8F">
              <w:t>Hysteresis=10000.0</w:t>
            </w:r>
          </w:p>
          <w:p w14:paraId="633B4C33" w14:textId="77777777" w:rsidR="006545CE" w:rsidRPr="00861B8F" w:rsidRDefault="006545CE" w:rsidP="00AF2210">
            <w:pPr>
              <w:pStyle w:val="TAL"/>
            </w:pPr>
          </w:p>
          <w:p w14:paraId="74E71FE8" w14:textId="77777777" w:rsidR="006545CE" w:rsidRPr="00861B8F" w:rsidRDefault="006545CE" w:rsidP="00AF2210">
            <w:pPr>
              <w:pStyle w:val="TAL"/>
            </w:pPr>
            <w:r w:rsidRPr="00861B8F">
              <w:t>ThresholdInfo</w:t>
            </w:r>
          </w:p>
          <w:p w14:paraId="61C01040" w14:textId="77777777" w:rsidR="006545CE" w:rsidRPr="00861B8F" w:rsidRDefault="006545CE" w:rsidP="00AF2210">
            <w:pPr>
              <w:pStyle w:val="TAL"/>
            </w:pPr>
            <w:r w:rsidRPr="00861B8F">
              <w:t>performanceMetrics=DRB.UEThpUl.PLMN (kbit/s)</w:t>
            </w:r>
          </w:p>
          <w:p w14:paraId="203C4297" w14:textId="77777777" w:rsidR="006545CE" w:rsidRPr="00861B8F" w:rsidRDefault="006545CE" w:rsidP="00AF2210">
            <w:pPr>
              <w:pStyle w:val="TAL"/>
            </w:pPr>
            <w:r w:rsidRPr="00861B8F">
              <w:t>thresholdDirection= UP_AND_DOWN</w:t>
            </w:r>
          </w:p>
          <w:p w14:paraId="42D35E71" w14:textId="77777777" w:rsidR="006545CE" w:rsidRPr="00861B8F" w:rsidRDefault="006545CE" w:rsidP="00AF2210">
            <w:pPr>
              <w:pStyle w:val="TAL"/>
            </w:pPr>
            <w:r w:rsidRPr="00861B8F">
              <w:t>thresholdValue=10000.0</w:t>
            </w:r>
          </w:p>
          <w:p w14:paraId="41DAE8BF" w14:textId="77777777" w:rsidR="006545CE" w:rsidRPr="00861B8F" w:rsidRDefault="006545CE" w:rsidP="00AF2210">
            <w:pPr>
              <w:pStyle w:val="TAL"/>
            </w:pPr>
            <w:r w:rsidRPr="00861B8F">
              <w:t>Hysteresis=1000.0</w:t>
            </w:r>
          </w:p>
          <w:p w14:paraId="061FBD1C" w14:textId="77777777" w:rsidR="001D429A" w:rsidRPr="00861B8F" w:rsidRDefault="001D429A" w:rsidP="00984FE3">
            <w:pPr>
              <w:pStyle w:val="TAL"/>
              <w:ind w:left="111"/>
            </w:pPr>
          </w:p>
        </w:tc>
      </w:tr>
      <w:tr w:rsidR="001D429A" w:rsidRPr="00861B8F" w14:paraId="2EB11FC2" w14:textId="77777777" w:rsidTr="00984FE3">
        <w:tblPrEx>
          <w:tblLook w:val="04A0" w:firstRow="1" w:lastRow="0" w:firstColumn="1" w:lastColumn="0" w:noHBand="0" w:noVBand="1"/>
        </w:tblPrEx>
        <w:trPr>
          <w:cantSplit/>
          <w:trHeight w:val="164"/>
          <w:jc w:val="center"/>
        </w:trPr>
        <w:tc>
          <w:tcPr>
            <w:tcW w:w="1091" w:type="pct"/>
            <w:noWrap/>
          </w:tcPr>
          <w:p w14:paraId="3190556D" w14:textId="77777777" w:rsidR="001D429A" w:rsidRPr="00861B8F" w:rsidRDefault="001D429A" w:rsidP="00984FE3">
            <w:pPr>
              <w:pStyle w:val="TAL"/>
              <w:rPr>
                <w:rFonts w:cs="Arial"/>
                <w:color w:val="000000"/>
              </w:rPr>
            </w:pPr>
            <w:bookmarkStart w:id="186" w:name="_MCCTEMPBM_CRPT47640090___5"/>
            <w:r w:rsidRPr="00861B8F">
              <w:rPr>
                <w:rFonts w:cs="Arial"/>
                <w:color w:val="000000"/>
              </w:rPr>
              <w:t>monitorGranularityPeriod</w:t>
            </w:r>
            <w:bookmarkEnd w:id="186"/>
          </w:p>
        </w:tc>
        <w:tc>
          <w:tcPr>
            <w:tcW w:w="3909" w:type="pct"/>
            <w:noWrap/>
          </w:tcPr>
          <w:p w14:paraId="092A1696" w14:textId="77777777" w:rsidR="001D429A" w:rsidRPr="00861B8F" w:rsidRDefault="006545CE" w:rsidP="00AF2210">
            <w:pPr>
              <w:pStyle w:val="TAL"/>
            </w:pPr>
            <w:r w:rsidRPr="00861B8F">
              <w:t>180</w:t>
            </w:r>
          </w:p>
        </w:tc>
      </w:tr>
      <w:tr w:rsidR="001D429A" w:rsidRPr="00861B8F" w14:paraId="6DCDC664" w14:textId="77777777" w:rsidTr="00984FE3">
        <w:tblPrEx>
          <w:tblLook w:val="04A0" w:firstRow="1" w:lastRow="0" w:firstColumn="1" w:lastColumn="0" w:noHBand="0" w:noVBand="1"/>
        </w:tblPrEx>
        <w:trPr>
          <w:cantSplit/>
          <w:trHeight w:val="164"/>
          <w:jc w:val="center"/>
        </w:trPr>
        <w:tc>
          <w:tcPr>
            <w:tcW w:w="1091" w:type="pct"/>
            <w:noWrap/>
          </w:tcPr>
          <w:p w14:paraId="5C1C0FD8" w14:textId="77777777" w:rsidR="001D429A" w:rsidRPr="00861B8F" w:rsidRDefault="001D429A" w:rsidP="00984FE3">
            <w:pPr>
              <w:pStyle w:val="TAL"/>
              <w:rPr>
                <w:rFonts w:cs="Arial"/>
                <w:color w:val="000000"/>
              </w:rPr>
            </w:pPr>
            <w:bookmarkStart w:id="187" w:name="_MCCTEMPBM_CRPT47640092___5"/>
            <w:r w:rsidRPr="00861B8F">
              <w:rPr>
                <w:rFonts w:cs="Arial"/>
                <w:color w:val="000000"/>
              </w:rPr>
              <w:t>objectInstances</w:t>
            </w:r>
            <w:bookmarkEnd w:id="187"/>
          </w:p>
        </w:tc>
        <w:tc>
          <w:tcPr>
            <w:tcW w:w="3909" w:type="pct"/>
            <w:noWrap/>
          </w:tcPr>
          <w:p w14:paraId="3B98BE6A" w14:textId="77777777" w:rsidR="001D429A" w:rsidRPr="00861B8F" w:rsidRDefault="00984FE3" w:rsidP="00AF2210">
            <w:pPr>
              <w:pStyle w:val="TAL"/>
            </w:pPr>
            <w:r w:rsidRPr="00861B8F">
              <w:t xml:space="preserve">included if supplied by the </w:t>
            </w:r>
            <w:r w:rsidR="004451E7" w:rsidRPr="00861B8F">
              <w:t>MNO</w:t>
            </w:r>
          </w:p>
        </w:tc>
      </w:tr>
      <w:tr w:rsidR="001D429A" w:rsidRPr="00861B8F" w14:paraId="487B7A4A" w14:textId="77777777" w:rsidTr="00984FE3">
        <w:trPr>
          <w:cantSplit/>
          <w:jc w:val="center"/>
        </w:trPr>
        <w:tc>
          <w:tcPr>
            <w:tcW w:w="1091" w:type="pct"/>
            <w:noWrap/>
          </w:tcPr>
          <w:p w14:paraId="0A40DB06" w14:textId="77777777" w:rsidR="001D429A" w:rsidRPr="00861B8F" w:rsidRDefault="001D429A" w:rsidP="00984FE3">
            <w:pPr>
              <w:pStyle w:val="TAL"/>
              <w:rPr>
                <w:rFonts w:cs="Arial"/>
              </w:rPr>
            </w:pPr>
            <w:r w:rsidRPr="00861B8F">
              <w:rPr>
                <w:rFonts w:cs="Arial"/>
              </w:rPr>
              <w:t>rootObjectInstances</w:t>
            </w:r>
          </w:p>
        </w:tc>
        <w:tc>
          <w:tcPr>
            <w:tcW w:w="3909" w:type="pct"/>
            <w:noWrap/>
          </w:tcPr>
          <w:p w14:paraId="751F2FD8" w14:textId="77777777" w:rsidR="001D429A" w:rsidRPr="00861B8F" w:rsidRDefault="00984FE3" w:rsidP="00AF2210">
            <w:pPr>
              <w:pStyle w:val="TAL"/>
            </w:pPr>
            <w:r w:rsidRPr="00861B8F">
              <w:t xml:space="preserve">included if supplied by the </w:t>
            </w:r>
            <w:r w:rsidR="004451E7" w:rsidRPr="00861B8F">
              <w:t>MNO</w:t>
            </w:r>
          </w:p>
        </w:tc>
      </w:tr>
    </w:tbl>
    <w:p w14:paraId="440F366F" w14:textId="77777777" w:rsidR="001D429A" w:rsidRPr="00861B8F" w:rsidRDefault="001D429A" w:rsidP="001D429A">
      <w:pPr>
        <w:pStyle w:val="ListParagraph"/>
      </w:pPr>
    </w:p>
    <w:p w14:paraId="16A81A17" w14:textId="77777777" w:rsidR="00B27D2E" w:rsidRPr="00861B8F" w:rsidRDefault="001D429A" w:rsidP="00F35735">
      <w:pPr>
        <w:pStyle w:val="B1"/>
        <w:ind w:hanging="1"/>
      </w:pPr>
      <w:r w:rsidRPr="00861B8F">
        <w:t>In this example, a ThresholdInfo datatype will be included for each performance metric that was included in the creation of the corresponding PerfMetricJob MOI</w:t>
      </w:r>
      <w:r w:rsidR="00B27D2E" w:rsidRPr="00861B8F">
        <w:t xml:space="preserve"> where rapidly threshold monitoring is desired.</w:t>
      </w:r>
    </w:p>
    <w:p w14:paraId="49FDAF0F" w14:textId="77777777" w:rsidR="00B27D2E" w:rsidRPr="00861B8F" w:rsidRDefault="00B27D2E" w:rsidP="00F35735">
      <w:pPr>
        <w:pStyle w:val="B1"/>
        <w:ind w:hanging="1"/>
      </w:pPr>
      <w:r w:rsidRPr="00861B8F">
        <w:t>A threshold monitor is created for delay at the air interface in both DL and UL. In this example, the threshold is set at 7 ms with hysteresis of 2 ms in both the DL and UL. PLMN is provided by the MNO.</w:t>
      </w:r>
    </w:p>
    <w:p w14:paraId="2431AFF6" w14:textId="77777777" w:rsidR="00B27D2E" w:rsidRPr="00861B8F" w:rsidRDefault="00B27D2E" w:rsidP="00F35735">
      <w:pPr>
        <w:pStyle w:val="B1"/>
        <w:ind w:hanging="1"/>
      </w:pPr>
      <w:r w:rsidRPr="00861B8F">
        <w:t>A threshold monitor is created for UE throughput in both the DL and UL. In this example, the threshold is set at 100 Mbps with hysteresis of 20 Mbps in the DL and at 10 Mbps with hysteresis of 1 Mbps in the UL.</w:t>
      </w:r>
    </w:p>
    <w:p w14:paraId="21383E38" w14:textId="77777777" w:rsidR="00B27D2E" w:rsidRPr="00861B8F" w:rsidRDefault="00B27D2E" w:rsidP="00F35735">
      <w:pPr>
        <w:pStyle w:val="B1"/>
        <w:ind w:hanging="1"/>
      </w:pPr>
      <w:r w:rsidRPr="00861B8F">
        <w:t>monitorGranularityPeriod = 180 seconds, multiple of 3 X granularityPeriod established in the PerfMetricJob above.</w:t>
      </w:r>
    </w:p>
    <w:p w14:paraId="05B7B99F" w14:textId="77777777" w:rsidR="001D429A" w:rsidRPr="00861B8F" w:rsidRDefault="00B27D2E" w:rsidP="00F35735">
      <w:pPr>
        <w:pStyle w:val="B1"/>
        <w:ind w:hanging="1"/>
      </w:pPr>
      <w:r w:rsidRPr="00861B8F">
        <w:t>scope information is included if provided by the MNO.</w:t>
      </w:r>
    </w:p>
    <w:p w14:paraId="7458C2FA" w14:textId="77777777" w:rsidR="001D429A" w:rsidRPr="00861B8F" w:rsidRDefault="001D429A" w:rsidP="00F35735">
      <w:pPr>
        <w:pStyle w:val="B1"/>
        <w:ind w:hanging="1"/>
      </w:pPr>
      <w:r w:rsidRPr="00861B8F">
        <w:t>[ThresholdInfo will also contain an attribute for the location (Lat/long, TAC, cellid). This is used to scope the object instance to be monitored.]</w:t>
      </w:r>
    </w:p>
    <w:p w14:paraId="0C3CF632" w14:textId="73774CA1" w:rsidR="001D429A" w:rsidRPr="00861B8F" w:rsidRDefault="001F6CED" w:rsidP="001D429A">
      <w:pPr>
        <w:pStyle w:val="B1"/>
      </w:pPr>
      <w:r w:rsidRPr="00861B8F">
        <w:t>6</w:t>
      </w:r>
      <w:r w:rsidR="001D429A" w:rsidRPr="00861B8F">
        <w:t>.</w:t>
      </w:r>
      <w:r w:rsidR="001D429A" w:rsidRPr="00861B8F">
        <w:tab/>
        <w:t xml:space="preserve">The </w:t>
      </w:r>
      <w:r w:rsidR="00B27D2E" w:rsidRPr="00861B8F">
        <w:t xml:space="preserve">network operator </w:t>
      </w:r>
      <w:r w:rsidR="001D429A" w:rsidRPr="00861B8F">
        <w:t xml:space="preserve">producer creates </w:t>
      </w:r>
      <w:r w:rsidR="00F35735">
        <w:t>"</w:t>
      </w:r>
      <w:r w:rsidR="001D429A" w:rsidRPr="00861B8F">
        <w:t>ThresholdMonitor</w:t>
      </w:r>
      <w:r w:rsidR="00F35735">
        <w:t>"</w:t>
      </w:r>
      <w:r w:rsidR="001D429A" w:rsidRPr="00861B8F">
        <w:t xml:space="preserve"> </w:t>
      </w:r>
      <w:r w:rsidR="00B27D2E" w:rsidRPr="00861B8F">
        <w:t>MOI</w:t>
      </w:r>
      <w:r w:rsidR="001D429A" w:rsidRPr="00861B8F">
        <w:t>.</w:t>
      </w:r>
    </w:p>
    <w:p w14:paraId="19BD9BEE" w14:textId="29FB235E" w:rsidR="007A5A2A" w:rsidRPr="00861B8F" w:rsidRDefault="007A5A2A" w:rsidP="001D429A">
      <w:pPr>
        <w:pStyle w:val="B1"/>
      </w:pPr>
      <w:r w:rsidRPr="00861B8F">
        <w:t>7.</w:t>
      </w:r>
      <w:r w:rsidR="0050211E">
        <w:tab/>
      </w:r>
      <w:r w:rsidRPr="00861B8F">
        <w:t>The network operator producer sends notifyMOICreation to the notificationRecipientAddress in step 1.</w:t>
      </w:r>
    </w:p>
    <w:p w14:paraId="1A13C30B" w14:textId="77777777" w:rsidR="001D429A" w:rsidRPr="00861B8F" w:rsidRDefault="007A5A2A" w:rsidP="001D429A">
      <w:pPr>
        <w:pStyle w:val="B1"/>
      </w:pPr>
      <w:r w:rsidRPr="00861B8F">
        <w:t>8</w:t>
      </w:r>
      <w:r w:rsidR="001D429A" w:rsidRPr="00861B8F">
        <w:t>.</w:t>
      </w:r>
      <w:r w:rsidR="001D429A" w:rsidRPr="00861B8F">
        <w:tab/>
        <w:t xml:space="preserve">The producer sends createMOI </w:t>
      </w:r>
      <w:r w:rsidR="00984FE3" w:rsidRPr="00861B8F">
        <w:t xml:space="preserve">response </w:t>
      </w:r>
      <w:r w:rsidR="001D429A" w:rsidRPr="00861B8F">
        <w:t>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1D429A" w:rsidRPr="00861B8F" w14:paraId="4E6B881B" w14:textId="77777777" w:rsidTr="00984FE3">
        <w:trPr>
          <w:cantSplit/>
          <w:jc w:val="center"/>
        </w:trPr>
        <w:tc>
          <w:tcPr>
            <w:tcW w:w="1072" w:type="pct"/>
            <w:shd w:val="clear" w:color="auto" w:fill="BFBFBF"/>
            <w:noWrap/>
            <w:vAlign w:val="center"/>
          </w:tcPr>
          <w:p w14:paraId="032E3EB6" w14:textId="77777777" w:rsidR="001D429A" w:rsidRPr="00861B8F" w:rsidRDefault="001D429A" w:rsidP="00984FE3">
            <w:pPr>
              <w:pStyle w:val="TAH"/>
            </w:pPr>
            <w:r w:rsidRPr="00861B8F">
              <w:t>Attribute name</w:t>
            </w:r>
          </w:p>
        </w:tc>
        <w:tc>
          <w:tcPr>
            <w:tcW w:w="3928" w:type="pct"/>
            <w:shd w:val="clear" w:color="auto" w:fill="BFBFBF"/>
            <w:noWrap/>
            <w:vAlign w:val="center"/>
          </w:tcPr>
          <w:p w14:paraId="20288B0F" w14:textId="77777777" w:rsidR="001D429A" w:rsidRPr="00861B8F" w:rsidRDefault="001D429A" w:rsidP="00AF2210">
            <w:pPr>
              <w:pStyle w:val="TAH"/>
            </w:pPr>
            <w:r w:rsidRPr="00861B8F">
              <w:t>Value</w:t>
            </w:r>
          </w:p>
        </w:tc>
      </w:tr>
      <w:tr w:rsidR="001D429A" w:rsidRPr="00861B8F" w14:paraId="604C55AE" w14:textId="77777777" w:rsidTr="00984FE3">
        <w:tblPrEx>
          <w:tblLook w:val="04A0" w:firstRow="1" w:lastRow="0" w:firstColumn="1" w:lastColumn="0" w:noHBand="0" w:noVBand="1"/>
        </w:tblPrEx>
        <w:trPr>
          <w:cantSplit/>
          <w:trHeight w:val="164"/>
          <w:jc w:val="center"/>
        </w:trPr>
        <w:tc>
          <w:tcPr>
            <w:tcW w:w="1072" w:type="pct"/>
            <w:noWrap/>
          </w:tcPr>
          <w:p w14:paraId="0E51537F" w14:textId="77777777" w:rsidR="001D429A" w:rsidRPr="00861B8F" w:rsidRDefault="001D429A" w:rsidP="00984FE3">
            <w:pPr>
              <w:pStyle w:val="TAL"/>
              <w:rPr>
                <w:rFonts w:cs="Arial"/>
                <w:color w:val="000000"/>
              </w:rPr>
            </w:pPr>
            <w:bookmarkStart w:id="188" w:name="_MCCTEMPBM_CRPT47640096___5"/>
            <w:r w:rsidRPr="00861B8F">
              <w:rPr>
                <w:rFonts w:cs="Arial"/>
                <w:color w:val="000000"/>
              </w:rPr>
              <w:t>attributeListOut</w:t>
            </w:r>
            <w:bookmarkEnd w:id="188"/>
          </w:p>
        </w:tc>
        <w:tc>
          <w:tcPr>
            <w:tcW w:w="3928" w:type="pct"/>
            <w:noWrap/>
          </w:tcPr>
          <w:p w14:paraId="60FCE0E3" w14:textId="77777777" w:rsidR="001D429A" w:rsidRPr="00861B8F" w:rsidRDefault="001D429A" w:rsidP="00AF2210">
            <w:pPr>
              <w:pStyle w:val="TAL"/>
            </w:pPr>
            <w:r w:rsidRPr="00861B8F">
              <w:t>name / value pairs of the attributes of the new object</w:t>
            </w:r>
          </w:p>
        </w:tc>
      </w:tr>
      <w:tr w:rsidR="001D429A" w:rsidRPr="00861B8F" w14:paraId="4FA32276" w14:textId="77777777" w:rsidTr="00984FE3">
        <w:tblPrEx>
          <w:tblLook w:val="04A0" w:firstRow="1" w:lastRow="0" w:firstColumn="1" w:lastColumn="0" w:noHBand="0" w:noVBand="1"/>
        </w:tblPrEx>
        <w:trPr>
          <w:cantSplit/>
          <w:trHeight w:val="164"/>
          <w:jc w:val="center"/>
        </w:trPr>
        <w:tc>
          <w:tcPr>
            <w:tcW w:w="1072" w:type="pct"/>
            <w:noWrap/>
          </w:tcPr>
          <w:p w14:paraId="6B7FDFA8" w14:textId="77777777" w:rsidR="001D429A" w:rsidRPr="00861B8F" w:rsidRDefault="001D429A" w:rsidP="00984FE3">
            <w:pPr>
              <w:pStyle w:val="TAL"/>
              <w:rPr>
                <w:rFonts w:cs="Arial"/>
                <w:color w:val="000000"/>
              </w:rPr>
            </w:pPr>
            <w:bookmarkStart w:id="189" w:name="_MCCTEMPBM_CRPT47640098___5"/>
            <w:r w:rsidRPr="00861B8F">
              <w:rPr>
                <w:rFonts w:cs="Arial"/>
                <w:color w:val="000000"/>
              </w:rPr>
              <w:t>status</w:t>
            </w:r>
            <w:bookmarkEnd w:id="189"/>
          </w:p>
        </w:tc>
        <w:tc>
          <w:tcPr>
            <w:tcW w:w="3928" w:type="pct"/>
            <w:noWrap/>
          </w:tcPr>
          <w:p w14:paraId="23B41C01" w14:textId="77777777" w:rsidR="001D429A" w:rsidRPr="00861B8F" w:rsidRDefault="001D429A" w:rsidP="00AF2210">
            <w:pPr>
              <w:pStyle w:val="TAL"/>
            </w:pPr>
            <w:r w:rsidRPr="00861B8F">
              <w:t>OperationSucceeded | OperationFailed</w:t>
            </w:r>
          </w:p>
        </w:tc>
      </w:tr>
    </w:tbl>
    <w:p w14:paraId="406DE960" w14:textId="77777777" w:rsidR="001D429A" w:rsidRPr="00861B8F" w:rsidRDefault="001D429A" w:rsidP="003339DD"/>
    <w:p w14:paraId="539EDFEA" w14:textId="77777777" w:rsidR="001D429A" w:rsidRPr="00861B8F" w:rsidRDefault="001D429A" w:rsidP="001D429A">
      <w:pPr>
        <w:pStyle w:val="B1"/>
      </w:pPr>
      <w:r w:rsidRPr="00861B8F">
        <w:tab/>
        <w:t>The DSO consumer stores the attribute name/value pairs.</w:t>
      </w:r>
    </w:p>
    <w:p w14:paraId="1100FE42" w14:textId="2FC48E92" w:rsidR="001D429A" w:rsidRPr="00861B8F" w:rsidRDefault="001D429A" w:rsidP="001D429A">
      <w:r w:rsidRPr="00861B8F">
        <w:t xml:space="preserve">Repeat steps </w:t>
      </w:r>
      <w:r w:rsidR="001F6CED" w:rsidRPr="00861B8F">
        <w:t xml:space="preserve">5 </w:t>
      </w:r>
      <w:r w:rsidRPr="00861B8F">
        <w:t xml:space="preserve">- </w:t>
      </w:r>
      <w:r w:rsidR="001F6CED" w:rsidRPr="00861B8F">
        <w:t xml:space="preserve">8 </w:t>
      </w:r>
      <w:r w:rsidRPr="00861B8F">
        <w:t xml:space="preserve">for </w:t>
      </w:r>
      <w:r w:rsidR="007A5A2A" w:rsidRPr="00861B8F">
        <w:t>cell site (or group of cell sites as determined by DN information provided by MNO)</w:t>
      </w:r>
      <w:r w:rsidR="002D5833">
        <w:t xml:space="preserve"> </w:t>
      </w:r>
      <w:r w:rsidRPr="00861B8F">
        <w:t xml:space="preserve">where </w:t>
      </w:r>
      <w:r w:rsidR="007A5A2A" w:rsidRPr="00861B8F">
        <w:t xml:space="preserve">rapidly changing </w:t>
      </w:r>
      <w:r w:rsidR="00984FE3" w:rsidRPr="00861B8F">
        <w:t>threshold monitoring is required</w:t>
      </w:r>
      <w:r w:rsidRPr="00861B8F">
        <w:t>.</w:t>
      </w:r>
    </w:p>
    <w:p w14:paraId="6E26F32E" w14:textId="77777777" w:rsidR="007A5A2A" w:rsidRPr="00861B8F" w:rsidRDefault="007A5A2A" w:rsidP="00F35735">
      <w:pPr>
        <w:pStyle w:val="TH"/>
      </w:pPr>
      <w:bookmarkStart w:id="190" w:name="_MCCTEMPBM_CRPT47640100___4"/>
      <w:r w:rsidRPr="00861B8F">
        <w:rPr>
          <w:noProof/>
          <w:lang w:eastAsia="en-IN"/>
        </w:rPr>
        <w:lastRenderedPageBreak/>
        <w:drawing>
          <wp:inline distT="0" distB="0" distL="0" distR="0" wp14:anchorId="5A458939" wp14:editId="38AE2E6B">
            <wp:extent cx="5343525" cy="5734050"/>
            <wp:effectExtent l="0" t="0" r="9525" b="0"/>
            <wp:docPr id="354151794" name="Picture 3"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151794" name="Picture 3" descr="A screenshot of a computer program&#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bookmarkEnd w:id="190"/>
    <w:p w14:paraId="6D27053E" w14:textId="7A4D08A9" w:rsidR="007A5A2A" w:rsidRPr="00861B8F" w:rsidRDefault="007A5A2A" w:rsidP="00F35735">
      <w:pPr>
        <w:pStyle w:val="TF"/>
      </w:pPr>
      <w:r w:rsidRPr="00861B8F">
        <w:t>Figure A.1.1.2-3</w:t>
      </w:r>
      <w:r w:rsidR="00A24D36">
        <w:t>:</w:t>
      </w:r>
      <w:r w:rsidRPr="00861B8F">
        <w:t xml:space="preserve"> Create ThresholdMonitor (slow)</w:t>
      </w:r>
    </w:p>
    <w:p w14:paraId="0D0109AC" w14:textId="0CA378D7" w:rsidR="007A5A2A" w:rsidRPr="00861B8F" w:rsidRDefault="007A5A2A" w:rsidP="007A5A2A">
      <w:r w:rsidRPr="00861B8F">
        <w:t>B.2</w:t>
      </w:r>
      <w:r w:rsidRPr="00861B8F">
        <w:tab/>
      </w:r>
      <w:r w:rsidR="0020382A">
        <w:t xml:space="preserve"> </w:t>
      </w:r>
      <w:r w:rsidRPr="00861B8F">
        <w:t>ThresholdMonitor for slowly changing PMs</w:t>
      </w:r>
    </w:p>
    <w:p w14:paraId="7BDCBF8E" w14:textId="77777777" w:rsidR="007A5A2A" w:rsidRPr="00861B8F" w:rsidRDefault="007A5A2A" w:rsidP="007A5A2A">
      <w:pPr>
        <w:pStyle w:val="B1"/>
      </w:pPr>
      <w:r w:rsidRPr="00861B8F">
        <w:t>9.</w:t>
      </w:r>
      <w:r w:rsidRPr="00861B8F">
        <w:tab/>
        <w:t>The DSO consumer sends createMOI for a second ThresholdMonitor to monitor the performance measurements for slowly changing PMs like cell availability, using the following parameters: managedObjectClass = ThresholdMonitor, managedObjectInstance = {DN supplied by MNO}, attributeListIn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6"/>
      </w:tblGrid>
      <w:tr w:rsidR="007A5A2A" w:rsidRPr="00861B8F" w14:paraId="3DD767C5" w14:textId="77777777" w:rsidTr="00DF0A17">
        <w:trPr>
          <w:cantSplit/>
          <w:jc w:val="center"/>
        </w:trPr>
        <w:tc>
          <w:tcPr>
            <w:tcW w:w="1091" w:type="pct"/>
            <w:shd w:val="clear" w:color="auto" w:fill="BFBFBF"/>
            <w:noWrap/>
            <w:vAlign w:val="center"/>
          </w:tcPr>
          <w:p w14:paraId="5EADB401" w14:textId="77777777" w:rsidR="007A5A2A" w:rsidRPr="00861B8F" w:rsidRDefault="007A5A2A" w:rsidP="00DF0A17">
            <w:pPr>
              <w:pStyle w:val="TAH"/>
            </w:pPr>
            <w:r w:rsidRPr="00861B8F">
              <w:lastRenderedPageBreak/>
              <w:t>Attribute name</w:t>
            </w:r>
          </w:p>
        </w:tc>
        <w:tc>
          <w:tcPr>
            <w:tcW w:w="3909" w:type="pct"/>
            <w:shd w:val="clear" w:color="auto" w:fill="BFBFBF"/>
            <w:noWrap/>
            <w:vAlign w:val="center"/>
          </w:tcPr>
          <w:p w14:paraId="48DF694C" w14:textId="77777777" w:rsidR="007A5A2A" w:rsidRPr="00861B8F" w:rsidRDefault="007A5A2A" w:rsidP="00AF2210">
            <w:pPr>
              <w:pStyle w:val="TAH"/>
            </w:pPr>
            <w:r w:rsidRPr="00861B8F">
              <w:t>Value</w:t>
            </w:r>
          </w:p>
        </w:tc>
      </w:tr>
      <w:tr w:rsidR="007A5A2A" w:rsidRPr="00861B8F" w14:paraId="433F3E3E" w14:textId="77777777" w:rsidTr="00DF0A17">
        <w:tblPrEx>
          <w:tblLook w:val="04A0" w:firstRow="1" w:lastRow="0" w:firstColumn="1" w:lastColumn="0" w:noHBand="0" w:noVBand="1"/>
        </w:tblPrEx>
        <w:trPr>
          <w:cantSplit/>
          <w:trHeight w:val="164"/>
          <w:jc w:val="center"/>
        </w:trPr>
        <w:tc>
          <w:tcPr>
            <w:tcW w:w="1091" w:type="pct"/>
            <w:noWrap/>
          </w:tcPr>
          <w:p w14:paraId="0BB4BE45" w14:textId="77777777" w:rsidR="007A5A2A" w:rsidRPr="00861B8F" w:rsidRDefault="007A5A2A" w:rsidP="00DF0A17">
            <w:pPr>
              <w:pStyle w:val="TAL"/>
              <w:rPr>
                <w:rFonts w:cs="Arial"/>
                <w:color w:val="000000"/>
              </w:rPr>
            </w:pPr>
            <w:bookmarkStart w:id="191" w:name="_MCCTEMPBM_CRPT47640102___5"/>
            <w:r w:rsidRPr="00861B8F">
              <w:rPr>
                <w:rFonts w:cs="Arial"/>
                <w:color w:val="000000"/>
              </w:rPr>
              <w:t>administrativeState</w:t>
            </w:r>
            <w:bookmarkEnd w:id="191"/>
          </w:p>
        </w:tc>
        <w:tc>
          <w:tcPr>
            <w:tcW w:w="3909" w:type="pct"/>
            <w:noWrap/>
          </w:tcPr>
          <w:p w14:paraId="2FF41E68" w14:textId="77777777" w:rsidR="007A5A2A" w:rsidRPr="00861B8F" w:rsidRDefault="007A5A2A" w:rsidP="00AF2210">
            <w:pPr>
              <w:pStyle w:val="TAL"/>
            </w:pPr>
            <w:r w:rsidRPr="00861B8F">
              <w:t>-</w:t>
            </w:r>
          </w:p>
        </w:tc>
      </w:tr>
      <w:tr w:rsidR="007A5A2A" w:rsidRPr="00861B8F" w14:paraId="22596085" w14:textId="77777777" w:rsidTr="00DF0A17">
        <w:tblPrEx>
          <w:tblLook w:val="04A0" w:firstRow="1" w:lastRow="0" w:firstColumn="1" w:lastColumn="0" w:noHBand="0" w:noVBand="1"/>
        </w:tblPrEx>
        <w:trPr>
          <w:cantSplit/>
          <w:trHeight w:val="164"/>
          <w:jc w:val="center"/>
        </w:trPr>
        <w:tc>
          <w:tcPr>
            <w:tcW w:w="1091" w:type="pct"/>
            <w:noWrap/>
          </w:tcPr>
          <w:p w14:paraId="6C43AEC8" w14:textId="77777777" w:rsidR="007A5A2A" w:rsidRPr="00861B8F" w:rsidRDefault="007A5A2A" w:rsidP="00DF0A17">
            <w:pPr>
              <w:pStyle w:val="TAL"/>
              <w:rPr>
                <w:rFonts w:cs="Arial"/>
                <w:color w:val="000000"/>
              </w:rPr>
            </w:pPr>
            <w:bookmarkStart w:id="192" w:name="_MCCTEMPBM_CRPT47640104___5"/>
            <w:r w:rsidRPr="00861B8F">
              <w:rPr>
                <w:rFonts w:cs="Arial"/>
                <w:color w:val="000000"/>
              </w:rPr>
              <w:t>operationalState</w:t>
            </w:r>
            <w:bookmarkEnd w:id="192"/>
          </w:p>
        </w:tc>
        <w:tc>
          <w:tcPr>
            <w:tcW w:w="3909" w:type="pct"/>
            <w:noWrap/>
          </w:tcPr>
          <w:p w14:paraId="7B951BD3" w14:textId="77777777" w:rsidR="007A5A2A" w:rsidRPr="00861B8F" w:rsidRDefault="007A5A2A" w:rsidP="00AF2210">
            <w:pPr>
              <w:pStyle w:val="TAL"/>
            </w:pPr>
            <w:r w:rsidRPr="00861B8F">
              <w:t>-</w:t>
            </w:r>
          </w:p>
        </w:tc>
      </w:tr>
      <w:tr w:rsidR="007A5A2A" w:rsidRPr="00861B8F" w14:paraId="163799A8" w14:textId="77777777" w:rsidTr="00DF0A17">
        <w:tblPrEx>
          <w:tblLook w:val="04A0" w:firstRow="1" w:lastRow="0" w:firstColumn="1" w:lastColumn="0" w:noHBand="0" w:noVBand="1"/>
        </w:tblPrEx>
        <w:trPr>
          <w:cantSplit/>
          <w:trHeight w:val="164"/>
          <w:jc w:val="center"/>
        </w:trPr>
        <w:tc>
          <w:tcPr>
            <w:tcW w:w="1091" w:type="pct"/>
            <w:noWrap/>
          </w:tcPr>
          <w:p w14:paraId="59D89353" w14:textId="77777777" w:rsidR="007A5A2A" w:rsidRPr="00861B8F" w:rsidRDefault="007A5A2A" w:rsidP="00DF0A17">
            <w:pPr>
              <w:pStyle w:val="TAL"/>
              <w:rPr>
                <w:rFonts w:cs="Arial"/>
                <w:color w:val="000000"/>
              </w:rPr>
            </w:pPr>
            <w:bookmarkStart w:id="193" w:name="_MCCTEMPBM_CRPT47640106___5"/>
            <w:r w:rsidRPr="00861B8F">
              <w:rPr>
                <w:rFonts w:cs="Arial"/>
                <w:color w:val="000000"/>
              </w:rPr>
              <w:t>thresholdInfoList</w:t>
            </w:r>
            <w:bookmarkEnd w:id="193"/>
          </w:p>
        </w:tc>
        <w:tc>
          <w:tcPr>
            <w:tcW w:w="3909" w:type="pct"/>
            <w:noWrap/>
          </w:tcPr>
          <w:p w14:paraId="6498BC27" w14:textId="77777777" w:rsidR="007A5A2A" w:rsidRPr="00861B8F" w:rsidRDefault="007A5A2A" w:rsidP="00AF2210">
            <w:pPr>
              <w:pStyle w:val="TAL"/>
            </w:pPr>
          </w:p>
          <w:p w14:paraId="52771EAD" w14:textId="77777777" w:rsidR="007A5A2A" w:rsidRPr="00861B8F" w:rsidRDefault="007A5A2A" w:rsidP="00AF2210">
            <w:pPr>
              <w:pStyle w:val="TAL"/>
            </w:pPr>
            <w:r w:rsidRPr="00861B8F">
              <w:t>ThresholdInfo</w:t>
            </w:r>
          </w:p>
          <w:p w14:paraId="3EE0AC03" w14:textId="77777777" w:rsidR="007A5A2A" w:rsidRPr="00861B8F" w:rsidRDefault="007A5A2A" w:rsidP="00AF2210">
            <w:pPr>
              <w:pStyle w:val="TAL"/>
            </w:pPr>
            <w:r w:rsidRPr="00861B8F">
              <w:t>performanceMetrics=CellAvailability</w:t>
            </w:r>
            <w:r w:rsidRPr="00861B8F">
              <w:rPr>
                <w:vertAlign w:val="subscript"/>
              </w:rPr>
              <w:t>NRCellDU</w:t>
            </w:r>
          </w:p>
          <w:p w14:paraId="4C33CEC6" w14:textId="77777777" w:rsidR="007A5A2A" w:rsidRPr="00861B8F" w:rsidRDefault="007A5A2A" w:rsidP="00AF2210">
            <w:pPr>
              <w:pStyle w:val="TAL"/>
            </w:pPr>
            <w:r w:rsidRPr="00861B8F">
              <w:t>thresholdDirection=UP_AND_DOWN</w:t>
            </w:r>
          </w:p>
          <w:p w14:paraId="7A905A0B" w14:textId="77777777" w:rsidR="007A5A2A" w:rsidRPr="00861B8F" w:rsidRDefault="007A5A2A" w:rsidP="00AF2210">
            <w:pPr>
              <w:pStyle w:val="TAL"/>
            </w:pPr>
            <w:r w:rsidRPr="00861B8F">
              <w:t>thresholdValue=99.0</w:t>
            </w:r>
          </w:p>
          <w:p w14:paraId="0EDB4937" w14:textId="77777777" w:rsidR="007A5A2A" w:rsidRPr="00861B8F" w:rsidRDefault="007A5A2A" w:rsidP="00AF2210">
            <w:pPr>
              <w:pStyle w:val="TAL"/>
            </w:pPr>
            <w:r w:rsidRPr="00861B8F">
              <w:t>hysteresis=0.5</w:t>
            </w:r>
          </w:p>
          <w:p w14:paraId="0D948825" w14:textId="77777777" w:rsidR="007A5A2A" w:rsidRPr="00861B8F" w:rsidRDefault="007A5A2A" w:rsidP="00DF0A17">
            <w:pPr>
              <w:pStyle w:val="TAL"/>
              <w:ind w:left="111"/>
            </w:pPr>
          </w:p>
        </w:tc>
      </w:tr>
      <w:tr w:rsidR="007A5A2A" w:rsidRPr="00861B8F" w14:paraId="0F98A24E" w14:textId="77777777" w:rsidTr="00DF0A17">
        <w:tblPrEx>
          <w:tblLook w:val="04A0" w:firstRow="1" w:lastRow="0" w:firstColumn="1" w:lastColumn="0" w:noHBand="0" w:noVBand="1"/>
        </w:tblPrEx>
        <w:trPr>
          <w:cantSplit/>
          <w:trHeight w:val="164"/>
          <w:jc w:val="center"/>
        </w:trPr>
        <w:tc>
          <w:tcPr>
            <w:tcW w:w="1091" w:type="pct"/>
            <w:noWrap/>
          </w:tcPr>
          <w:p w14:paraId="6E0E8DEE" w14:textId="77777777" w:rsidR="007A5A2A" w:rsidRPr="00861B8F" w:rsidRDefault="007A5A2A" w:rsidP="00DF0A17">
            <w:pPr>
              <w:pStyle w:val="TAL"/>
              <w:rPr>
                <w:rFonts w:cs="Arial"/>
                <w:color w:val="000000"/>
              </w:rPr>
            </w:pPr>
            <w:bookmarkStart w:id="194" w:name="_MCCTEMPBM_CRPT47640108___5"/>
            <w:r w:rsidRPr="00861B8F">
              <w:rPr>
                <w:rFonts w:cs="Arial"/>
                <w:color w:val="000000"/>
              </w:rPr>
              <w:t>monitorGranularityPeriod</w:t>
            </w:r>
            <w:bookmarkEnd w:id="194"/>
          </w:p>
        </w:tc>
        <w:tc>
          <w:tcPr>
            <w:tcW w:w="3909" w:type="pct"/>
            <w:noWrap/>
          </w:tcPr>
          <w:p w14:paraId="3F67E3BD" w14:textId="77777777" w:rsidR="007A5A2A" w:rsidRPr="00861B8F" w:rsidRDefault="007A5A2A" w:rsidP="00AF2210">
            <w:pPr>
              <w:pStyle w:val="TAL"/>
            </w:pPr>
            <w:r w:rsidRPr="00861B8F">
              <w:t>3600</w:t>
            </w:r>
          </w:p>
        </w:tc>
      </w:tr>
      <w:tr w:rsidR="007A5A2A" w:rsidRPr="00861B8F" w14:paraId="719F69EE" w14:textId="77777777" w:rsidTr="00DF0A17">
        <w:tblPrEx>
          <w:tblLook w:val="04A0" w:firstRow="1" w:lastRow="0" w:firstColumn="1" w:lastColumn="0" w:noHBand="0" w:noVBand="1"/>
        </w:tblPrEx>
        <w:trPr>
          <w:cantSplit/>
          <w:trHeight w:val="164"/>
          <w:jc w:val="center"/>
        </w:trPr>
        <w:tc>
          <w:tcPr>
            <w:tcW w:w="1091" w:type="pct"/>
            <w:noWrap/>
          </w:tcPr>
          <w:p w14:paraId="6D97393D" w14:textId="77777777" w:rsidR="007A5A2A" w:rsidRPr="00861B8F" w:rsidRDefault="007A5A2A" w:rsidP="00DF0A17">
            <w:pPr>
              <w:pStyle w:val="TAL"/>
              <w:rPr>
                <w:rFonts w:cs="Arial"/>
                <w:color w:val="000000"/>
              </w:rPr>
            </w:pPr>
            <w:bookmarkStart w:id="195" w:name="_MCCTEMPBM_CRPT47640110___5"/>
            <w:r w:rsidRPr="00861B8F">
              <w:rPr>
                <w:rFonts w:cs="Arial"/>
                <w:color w:val="000000"/>
              </w:rPr>
              <w:t>objectInstances</w:t>
            </w:r>
            <w:bookmarkEnd w:id="195"/>
          </w:p>
        </w:tc>
        <w:tc>
          <w:tcPr>
            <w:tcW w:w="3909" w:type="pct"/>
            <w:noWrap/>
          </w:tcPr>
          <w:p w14:paraId="5D7BCE1F" w14:textId="77777777" w:rsidR="007A5A2A" w:rsidRPr="00861B8F" w:rsidRDefault="007A5A2A" w:rsidP="00AF2210">
            <w:pPr>
              <w:pStyle w:val="TAL"/>
            </w:pPr>
            <w:r w:rsidRPr="00861B8F">
              <w:t>included if supplied by the MNO</w:t>
            </w:r>
          </w:p>
        </w:tc>
      </w:tr>
      <w:tr w:rsidR="007A5A2A" w:rsidRPr="00861B8F" w14:paraId="7A134D79" w14:textId="77777777" w:rsidTr="00DF0A17">
        <w:trPr>
          <w:cantSplit/>
          <w:jc w:val="center"/>
        </w:trPr>
        <w:tc>
          <w:tcPr>
            <w:tcW w:w="1091" w:type="pct"/>
            <w:noWrap/>
          </w:tcPr>
          <w:p w14:paraId="0BAFB42B" w14:textId="77777777" w:rsidR="007A5A2A" w:rsidRPr="00861B8F" w:rsidRDefault="007A5A2A" w:rsidP="00DF0A17">
            <w:pPr>
              <w:pStyle w:val="TAL"/>
              <w:rPr>
                <w:rFonts w:cs="Arial"/>
              </w:rPr>
            </w:pPr>
            <w:r w:rsidRPr="00861B8F">
              <w:rPr>
                <w:rFonts w:cs="Arial"/>
              </w:rPr>
              <w:t>rootObjectInstances</w:t>
            </w:r>
          </w:p>
        </w:tc>
        <w:tc>
          <w:tcPr>
            <w:tcW w:w="3909" w:type="pct"/>
            <w:noWrap/>
          </w:tcPr>
          <w:p w14:paraId="6E9F8DE4" w14:textId="77777777" w:rsidR="007A5A2A" w:rsidRPr="00861B8F" w:rsidRDefault="007A5A2A" w:rsidP="00AF2210">
            <w:pPr>
              <w:pStyle w:val="TAL"/>
            </w:pPr>
            <w:r w:rsidRPr="00861B8F">
              <w:t>included if supplied by the MNO</w:t>
            </w:r>
          </w:p>
        </w:tc>
      </w:tr>
    </w:tbl>
    <w:p w14:paraId="51901FA7" w14:textId="77777777" w:rsidR="007A5A2A" w:rsidRPr="00861B8F" w:rsidRDefault="007A5A2A" w:rsidP="003339DD"/>
    <w:p w14:paraId="211B3DE2" w14:textId="77777777" w:rsidR="007A5A2A" w:rsidRPr="00861B8F" w:rsidRDefault="007A5A2A" w:rsidP="00F35735">
      <w:pPr>
        <w:pStyle w:val="B1"/>
        <w:ind w:hanging="1"/>
      </w:pPr>
      <w:r w:rsidRPr="00861B8F">
        <w:t>In this example, a ThresholdInfo datatype will be included for each performance metric that was included in the creation of the corresponding PerfMetricJob MOI where slowly changing threshold monitoring is desired.</w:t>
      </w:r>
    </w:p>
    <w:p w14:paraId="2D21D661" w14:textId="5CFA6E44" w:rsidR="007A5A2A" w:rsidRPr="00861B8F" w:rsidRDefault="007A5A2A" w:rsidP="00F35735">
      <w:pPr>
        <w:pStyle w:val="B1"/>
        <w:ind w:hanging="1"/>
      </w:pPr>
      <w:r w:rsidRPr="00861B8F">
        <w:t>A threshold monitor is created for cell availability. In this example, the threshold is set at 99.0</w:t>
      </w:r>
      <w:r w:rsidR="003339DD">
        <w:t> %</w:t>
      </w:r>
      <w:r w:rsidRPr="00861B8F">
        <w:t xml:space="preserve"> with hysteresis of 0.5</w:t>
      </w:r>
      <w:r w:rsidR="003339DD">
        <w:t> %</w:t>
      </w:r>
      <w:r w:rsidRPr="00861B8F">
        <w:t>.</w:t>
      </w:r>
    </w:p>
    <w:p w14:paraId="062A0176" w14:textId="531BB652" w:rsidR="007A5A2A" w:rsidRPr="00861B8F" w:rsidRDefault="007A5A2A" w:rsidP="00F35735">
      <w:pPr>
        <w:pStyle w:val="B1"/>
        <w:ind w:hanging="1"/>
      </w:pPr>
      <w:r w:rsidRPr="00861B8F">
        <w:t>monitorGranularityPeriod =</w:t>
      </w:r>
      <w:r w:rsidR="002D5833">
        <w:t xml:space="preserve"> </w:t>
      </w:r>
      <w:r w:rsidRPr="00861B8F">
        <w:t>3600 seconds (1 hour), multiple of 3 X granularityPeriod established in the PerfMetricJob above.</w:t>
      </w:r>
    </w:p>
    <w:p w14:paraId="1486C484" w14:textId="77777777" w:rsidR="007A5A2A" w:rsidRPr="00861B8F" w:rsidRDefault="007A5A2A" w:rsidP="00F35735">
      <w:pPr>
        <w:pStyle w:val="B1"/>
        <w:ind w:hanging="1"/>
      </w:pPr>
      <w:r w:rsidRPr="00861B8F">
        <w:t>scope information is included if provided by the MNO.</w:t>
      </w:r>
    </w:p>
    <w:p w14:paraId="112DBBB8" w14:textId="77777777" w:rsidR="007A5A2A" w:rsidRPr="00861B8F" w:rsidRDefault="007A5A2A" w:rsidP="00F35735">
      <w:pPr>
        <w:pStyle w:val="B1"/>
        <w:ind w:hanging="1"/>
      </w:pPr>
      <w:r w:rsidRPr="00861B8F">
        <w:t>[ThresholdInfo will also contain an attribute for the location (Lat/long, TAC, cellid). This is used to scope the object instance to be monitored.]</w:t>
      </w:r>
    </w:p>
    <w:p w14:paraId="22874B6D" w14:textId="6AC8BD02" w:rsidR="007A5A2A" w:rsidRPr="00861B8F" w:rsidRDefault="007A5A2A" w:rsidP="007A5A2A">
      <w:pPr>
        <w:pStyle w:val="B1"/>
      </w:pPr>
      <w:r w:rsidRPr="00861B8F">
        <w:t>10.</w:t>
      </w:r>
      <w:r w:rsidRPr="00861B8F">
        <w:tab/>
        <w:t xml:space="preserve">The network operator producer creates </w:t>
      </w:r>
      <w:r w:rsidR="00F35735">
        <w:t>"</w:t>
      </w:r>
      <w:r w:rsidRPr="00861B8F">
        <w:t>ThresholdMonitor</w:t>
      </w:r>
      <w:r w:rsidR="00F35735">
        <w:t>"</w:t>
      </w:r>
      <w:r w:rsidRPr="00861B8F">
        <w:t xml:space="preserve"> MOI.</w:t>
      </w:r>
    </w:p>
    <w:p w14:paraId="3B65564F" w14:textId="77777777" w:rsidR="007A5A2A" w:rsidRPr="00861B8F" w:rsidRDefault="007A5A2A" w:rsidP="007A5A2A">
      <w:pPr>
        <w:pStyle w:val="B1"/>
      </w:pPr>
      <w:r w:rsidRPr="00861B8F">
        <w:t>11.</w:t>
      </w:r>
      <w:r w:rsidR="00F76604" w:rsidRPr="00861B8F">
        <w:tab/>
      </w:r>
      <w:r w:rsidRPr="00861B8F">
        <w:t>The network operator producer sends notifyMOICreation to the notificationRecipientAddress in step 1.</w:t>
      </w:r>
    </w:p>
    <w:p w14:paraId="39ACFA01" w14:textId="77777777" w:rsidR="007A5A2A" w:rsidRPr="00861B8F" w:rsidRDefault="007A5A2A" w:rsidP="007A5A2A">
      <w:pPr>
        <w:pStyle w:val="B1"/>
      </w:pPr>
      <w:r w:rsidRPr="00861B8F">
        <w:t>12.</w:t>
      </w:r>
      <w:r w:rsidRPr="00861B8F">
        <w:tab/>
        <w:t>The producer sends crea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7A5A2A" w:rsidRPr="00861B8F" w14:paraId="1D43A352" w14:textId="77777777" w:rsidTr="00DF0A17">
        <w:trPr>
          <w:cantSplit/>
          <w:jc w:val="center"/>
        </w:trPr>
        <w:tc>
          <w:tcPr>
            <w:tcW w:w="1072" w:type="pct"/>
            <w:shd w:val="clear" w:color="auto" w:fill="BFBFBF"/>
            <w:noWrap/>
            <w:vAlign w:val="center"/>
          </w:tcPr>
          <w:p w14:paraId="3BFFC205" w14:textId="77777777" w:rsidR="007A5A2A" w:rsidRPr="00861B8F" w:rsidRDefault="007A5A2A" w:rsidP="00DF0A17">
            <w:pPr>
              <w:pStyle w:val="TAH"/>
            </w:pPr>
            <w:r w:rsidRPr="00861B8F">
              <w:t>Attribute name</w:t>
            </w:r>
          </w:p>
        </w:tc>
        <w:tc>
          <w:tcPr>
            <w:tcW w:w="3928" w:type="pct"/>
            <w:shd w:val="clear" w:color="auto" w:fill="BFBFBF"/>
            <w:noWrap/>
            <w:vAlign w:val="center"/>
          </w:tcPr>
          <w:p w14:paraId="5DC3027F" w14:textId="77777777" w:rsidR="007A5A2A" w:rsidRPr="00861B8F" w:rsidRDefault="007A5A2A" w:rsidP="00AF2210">
            <w:pPr>
              <w:pStyle w:val="TAH"/>
            </w:pPr>
            <w:r w:rsidRPr="00861B8F">
              <w:t>Value</w:t>
            </w:r>
          </w:p>
        </w:tc>
      </w:tr>
      <w:tr w:rsidR="007A5A2A" w:rsidRPr="00861B8F" w14:paraId="449F4B5B" w14:textId="77777777" w:rsidTr="00DF0A17">
        <w:tblPrEx>
          <w:tblLook w:val="04A0" w:firstRow="1" w:lastRow="0" w:firstColumn="1" w:lastColumn="0" w:noHBand="0" w:noVBand="1"/>
        </w:tblPrEx>
        <w:trPr>
          <w:cantSplit/>
          <w:trHeight w:val="164"/>
          <w:jc w:val="center"/>
        </w:trPr>
        <w:tc>
          <w:tcPr>
            <w:tcW w:w="1072" w:type="pct"/>
            <w:noWrap/>
          </w:tcPr>
          <w:p w14:paraId="46DD4AD1" w14:textId="77777777" w:rsidR="007A5A2A" w:rsidRPr="00861B8F" w:rsidRDefault="007A5A2A" w:rsidP="00DF0A17">
            <w:pPr>
              <w:pStyle w:val="TAL"/>
              <w:rPr>
                <w:rFonts w:cs="Arial"/>
                <w:color w:val="000000"/>
              </w:rPr>
            </w:pPr>
            <w:bookmarkStart w:id="196" w:name="_MCCTEMPBM_CRPT47640114___5"/>
            <w:r w:rsidRPr="00861B8F">
              <w:rPr>
                <w:rFonts w:cs="Arial"/>
                <w:color w:val="000000"/>
              </w:rPr>
              <w:t>attributeListOut</w:t>
            </w:r>
            <w:bookmarkEnd w:id="196"/>
          </w:p>
        </w:tc>
        <w:tc>
          <w:tcPr>
            <w:tcW w:w="3928" w:type="pct"/>
            <w:noWrap/>
          </w:tcPr>
          <w:p w14:paraId="328C1F73" w14:textId="77777777" w:rsidR="007A5A2A" w:rsidRPr="00861B8F" w:rsidRDefault="007A5A2A" w:rsidP="00AF2210">
            <w:pPr>
              <w:pStyle w:val="TAL"/>
            </w:pPr>
            <w:r w:rsidRPr="00861B8F">
              <w:t>name / value pairs of the attributes of the new object</w:t>
            </w:r>
          </w:p>
        </w:tc>
      </w:tr>
      <w:tr w:rsidR="007A5A2A" w:rsidRPr="00861B8F" w14:paraId="54FBF2CC" w14:textId="77777777" w:rsidTr="00DF0A17">
        <w:tblPrEx>
          <w:tblLook w:val="04A0" w:firstRow="1" w:lastRow="0" w:firstColumn="1" w:lastColumn="0" w:noHBand="0" w:noVBand="1"/>
        </w:tblPrEx>
        <w:trPr>
          <w:cantSplit/>
          <w:trHeight w:val="164"/>
          <w:jc w:val="center"/>
        </w:trPr>
        <w:tc>
          <w:tcPr>
            <w:tcW w:w="1072" w:type="pct"/>
            <w:noWrap/>
          </w:tcPr>
          <w:p w14:paraId="2E1AADF6" w14:textId="77777777" w:rsidR="007A5A2A" w:rsidRPr="00861B8F" w:rsidRDefault="007A5A2A" w:rsidP="00DF0A17">
            <w:pPr>
              <w:pStyle w:val="TAL"/>
              <w:rPr>
                <w:rFonts w:cs="Arial"/>
                <w:color w:val="000000"/>
              </w:rPr>
            </w:pPr>
            <w:bookmarkStart w:id="197" w:name="_MCCTEMPBM_CRPT47640116___5"/>
            <w:r w:rsidRPr="00861B8F">
              <w:rPr>
                <w:rFonts w:cs="Arial"/>
                <w:color w:val="000000"/>
              </w:rPr>
              <w:t>status</w:t>
            </w:r>
            <w:bookmarkEnd w:id="197"/>
          </w:p>
        </w:tc>
        <w:tc>
          <w:tcPr>
            <w:tcW w:w="3928" w:type="pct"/>
            <w:noWrap/>
          </w:tcPr>
          <w:p w14:paraId="50909048" w14:textId="77777777" w:rsidR="007A5A2A" w:rsidRPr="00861B8F" w:rsidRDefault="007A5A2A" w:rsidP="00AF2210">
            <w:pPr>
              <w:pStyle w:val="TAL"/>
            </w:pPr>
            <w:r w:rsidRPr="00861B8F">
              <w:t>OperationSucceeded | OperationFailed</w:t>
            </w:r>
          </w:p>
        </w:tc>
      </w:tr>
    </w:tbl>
    <w:p w14:paraId="609E5160" w14:textId="77777777" w:rsidR="007A5A2A" w:rsidRPr="00861B8F" w:rsidRDefault="007A5A2A" w:rsidP="00F35735"/>
    <w:p w14:paraId="34A4C4D7" w14:textId="77777777" w:rsidR="007A5A2A" w:rsidRPr="00861B8F" w:rsidRDefault="007A5A2A" w:rsidP="007A5A2A">
      <w:pPr>
        <w:pStyle w:val="B1"/>
      </w:pPr>
      <w:r w:rsidRPr="00861B8F">
        <w:tab/>
        <w:t>The DSO consumer stores the attribute name/value pairs.</w:t>
      </w:r>
    </w:p>
    <w:p w14:paraId="30203456" w14:textId="20B74B76" w:rsidR="007A5A2A" w:rsidRPr="00861B8F" w:rsidRDefault="007A5A2A" w:rsidP="007A5A2A">
      <w:r w:rsidRPr="00861B8F">
        <w:t>Repeat steps 9 – 12 for each cell site (or group of cell sites as determined by DN information provided by MNO)</w:t>
      </w:r>
      <w:r w:rsidR="002D5833">
        <w:t xml:space="preserve"> </w:t>
      </w:r>
      <w:r w:rsidRPr="00861B8F">
        <w:t>where slowly changing threshold monitoring is required.</w:t>
      </w:r>
    </w:p>
    <w:p w14:paraId="5E84A4FA" w14:textId="77777777" w:rsidR="007A5A2A" w:rsidRPr="00861B8F" w:rsidRDefault="007A5A2A" w:rsidP="00F35735">
      <w:pPr>
        <w:pStyle w:val="TH"/>
      </w:pPr>
      <w:bookmarkStart w:id="198" w:name="_MCCTEMPBM_CRPT47640118___4"/>
      <w:r w:rsidRPr="00861B8F">
        <w:rPr>
          <w:noProof/>
          <w:lang w:eastAsia="en-IN"/>
        </w:rPr>
        <w:lastRenderedPageBreak/>
        <w:drawing>
          <wp:inline distT="0" distB="0" distL="0" distR="0" wp14:anchorId="0D378921" wp14:editId="26946AB1">
            <wp:extent cx="5486400" cy="6038850"/>
            <wp:effectExtent l="0" t="0" r="0" b="0"/>
            <wp:docPr id="95837453" name="Picture 4"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37453" name="Picture 4" descr="A screenshot of a computer screen&#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5486400" cy="6038850"/>
                    </a:xfrm>
                    <a:prstGeom prst="rect">
                      <a:avLst/>
                    </a:prstGeom>
                  </pic:spPr>
                </pic:pic>
              </a:graphicData>
            </a:graphic>
          </wp:inline>
        </w:drawing>
      </w:r>
    </w:p>
    <w:bookmarkEnd w:id="198"/>
    <w:p w14:paraId="21B9ED94" w14:textId="3389FBA8" w:rsidR="007A5A2A" w:rsidRPr="00861B8F" w:rsidRDefault="007A5A2A" w:rsidP="007A5A2A">
      <w:pPr>
        <w:pStyle w:val="TF"/>
      </w:pPr>
      <w:r w:rsidRPr="00861B8F">
        <w:t>Figure A.1.1.2-4</w:t>
      </w:r>
      <w:r w:rsidR="00F35735">
        <w:t>:</w:t>
      </w:r>
      <w:r w:rsidRPr="00861B8F">
        <w:t xml:space="preserve"> Create NtfSuscriptionControl</w:t>
      </w:r>
    </w:p>
    <w:p w14:paraId="74DC09AC" w14:textId="77777777" w:rsidR="001D429A" w:rsidRPr="00861B8F" w:rsidRDefault="007A5A2A" w:rsidP="007A5A2A">
      <w:r w:rsidRPr="00861B8F">
        <w:t>C.</w:t>
      </w:r>
      <w:r w:rsidR="00F76604" w:rsidRPr="00861B8F">
        <w:tab/>
      </w:r>
      <w:r w:rsidR="001D429A" w:rsidRPr="00861B8F">
        <w:t>NtfSubscriptionControl</w:t>
      </w:r>
    </w:p>
    <w:p w14:paraId="386C138E" w14:textId="77777777" w:rsidR="001D429A" w:rsidRPr="00861B8F" w:rsidRDefault="008979D5" w:rsidP="001D429A">
      <w:pPr>
        <w:pStyle w:val="B1"/>
      </w:pPr>
      <w:r w:rsidRPr="00861B8F">
        <w:t>13</w:t>
      </w:r>
      <w:r w:rsidR="001D429A" w:rsidRPr="00861B8F">
        <w:t>.</w:t>
      </w:r>
      <w:r w:rsidR="001D429A" w:rsidRPr="00861B8F">
        <w:tab/>
        <w:t xml:space="preserve">The DSO consumer sends createMOI for NtfSubscriptionControl to subscribe for the required </w:t>
      </w:r>
      <w:r w:rsidRPr="00861B8F">
        <w:t>notifications</w:t>
      </w:r>
      <w:r w:rsidR="001D429A" w:rsidRPr="00861B8F">
        <w:t xml:space="preserve"> with the follow</w:t>
      </w:r>
      <w:r w:rsidRPr="00861B8F">
        <w:t>ing</w:t>
      </w:r>
      <w:r w:rsidR="001D429A" w:rsidRPr="00861B8F">
        <w:t xml:space="preserve"> parameters: managedObjectClass = NtfSubscriptionControl, managedObjectInstance = {DN supplied by </w:t>
      </w:r>
      <w:r w:rsidR="004451E7" w:rsidRPr="00861B8F">
        <w:t>the MNO</w:t>
      </w:r>
      <w:r w:rsidR="001D429A" w:rsidRPr="00861B8F">
        <w:t>}, attributeListIn as defined in the following table:</w:t>
      </w:r>
    </w:p>
    <w:tbl>
      <w:tblPr>
        <w:tblW w:w="39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52"/>
        <w:gridCol w:w="5918"/>
      </w:tblGrid>
      <w:tr w:rsidR="001D429A" w:rsidRPr="00861B8F" w14:paraId="15C7DB55" w14:textId="77777777" w:rsidTr="00984FE3">
        <w:trPr>
          <w:cantSplit/>
          <w:jc w:val="center"/>
        </w:trPr>
        <w:tc>
          <w:tcPr>
            <w:tcW w:w="1091" w:type="pct"/>
            <w:shd w:val="clear" w:color="auto" w:fill="BFBFBF"/>
            <w:noWrap/>
            <w:vAlign w:val="center"/>
          </w:tcPr>
          <w:p w14:paraId="25370308" w14:textId="77777777" w:rsidR="001D429A" w:rsidRPr="00861B8F" w:rsidRDefault="001D429A" w:rsidP="00984FE3">
            <w:pPr>
              <w:pStyle w:val="TAH"/>
            </w:pPr>
            <w:r w:rsidRPr="00861B8F">
              <w:t>Attribute name</w:t>
            </w:r>
          </w:p>
        </w:tc>
        <w:tc>
          <w:tcPr>
            <w:tcW w:w="3909" w:type="pct"/>
            <w:shd w:val="clear" w:color="auto" w:fill="BFBFBF"/>
            <w:noWrap/>
            <w:vAlign w:val="center"/>
          </w:tcPr>
          <w:p w14:paraId="4A7C1895" w14:textId="77777777" w:rsidR="001D429A" w:rsidRPr="00861B8F" w:rsidRDefault="001D429A" w:rsidP="00AF2210">
            <w:pPr>
              <w:pStyle w:val="TAH"/>
            </w:pPr>
            <w:r w:rsidRPr="00861B8F">
              <w:t>Value</w:t>
            </w:r>
          </w:p>
        </w:tc>
      </w:tr>
      <w:tr w:rsidR="001D429A" w:rsidRPr="00861B8F" w14:paraId="45D1FCA7" w14:textId="77777777" w:rsidTr="00984FE3">
        <w:tblPrEx>
          <w:tblLook w:val="04A0" w:firstRow="1" w:lastRow="0" w:firstColumn="1" w:lastColumn="0" w:noHBand="0" w:noVBand="1"/>
        </w:tblPrEx>
        <w:trPr>
          <w:cantSplit/>
          <w:trHeight w:val="164"/>
          <w:jc w:val="center"/>
        </w:trPr>
        <w:tc>
          <w:tcPr>
            <w:tcW w:w="1091" w:type="pct"/>
            <w:noWrap/>
          </w:tcPr>
          <w:p w14:paraId="2F35FF22" w14:textId="77777777" w:rsidR="001D429A" w:rsidRPr="00861B8F" w:rsidRDefault="001D429A" w:rsidP="00984FE3">
            <w:pPr>
              <w:pStyle w:val="TAL"/>
              <w:rPr>
                <w:rFonts w:cs="Arial"/>
                <w:color w:val="000000"/>
              </w:rPr>
            </w:pPr>
            <w:bookmarkStart w:id="199" w:name="_MCCTEMPBM_CRPT47640120___5"/>
            <w:r w:rsidRPr="00861B8F">
              <w:rPr>
                <w:rFonts w:cs="Arial"/>
                <w:color w:val="000000"/>
              </w:rPr>
              <w:t>notificationRecipientAddress</w:t>
            </w:r>
            <w:bookmarkEnd w:id="199"/>
          </w:p>
        </w:tc>
        <w:tc>
          <w:tcPr>
            <w:tcW w:w="3909" w:type="pct"/>
            <w:noWrap/>
          </w:tcPr>
          <w:p w14:paraId="4589781E" w14:textId="77777777" w:rsidR="001D429A" w:rsidRPr="00861B8F" w:rsidRDefault="008979D5" w:rsidP="00AF2210">
            <w:pPr>
              <w:pStyle w:val="TAL"/>
            </w:pPr>
            <w:r w:rsidRPr="00861B8F">
              <w:t>URL</w:t>
            </w:r>
          </w:p>
        </w:tc>
      </w:tr>
      <w:tr w:rsidR="001D429A" w:rsidRPr="00861B8F" w14:paraId="0B876789" w14:textId="77777777" w:rsidTr="00984FE3">
        <w:tblPrEx>
          <w:tblLook w:val="04A0" w:firstRow="1" w:lastRow="0" w:firstColumn="1" w:lastColumn="0" w:noHBand="0" w:noVBand="1"/>
        </w:tblPrEx>
        <w:trPr>
          <w:cantSplit/>
          <w:trHeight w:val="164"/>
          <w:jc w:val="center"/>
        </w:trPr>
        <w:tc>
          <w:tcPr>
            <w:tcW w:w="1091" w:type="pct"/>
            <w:noWrap/>
          </w:tcPr>
          <w:p w14:paraId="23D65FC5" w14:textId="77777777" w:rsidR="001D429A" w:rsidRPr="00861B8F" w:rsidRDefault="001D429A" w:rsidP="00984FE3">
            <w:pPr>
              <w:pStyle w:val="TAL"/>
              <w:rPr>
                <w:rFonts w:cs="Arial"/>
                <w:color w:val="000000"/>
              </w:rPr>
            </w:pPr>
            <w:bookmarkStart w:id="200" w:name="_MCCTEMPBM_CRPT47640122___5"/>
            <w:r w:rsidRPr="00861B8F">
              <w:rPr>
                <w:rFonts w:cs="Arial"/>
                <w:color w:val="000000"/>
              </w:rPr>
              <w:t>notificationTypes</w:t>
            </w:r>
            <w:bookmarkEnd w:id="200"/>
          </w:p>
        </w:tc>
        <w:tc>
          <w:tcPr>
            <w:tcW w:w="3909" w:type="pct"/>
            <w:noWrap/>
          </w:tcPr>
          <w:p w14:paraId="7224DEE2" w14:textId="77777777" w:rsidR="001D429A" w:rsidRPr="00861B8F" w:rsidRDefault="001D429A" w:rsidP="00AF2210">
            <w:pPr>
              <w:pStyle w:val="TAL"/>
            </w:pPr>
            <w:r w:rsidRPr="00861B8F">
              <w:t>notifyFileReady, notifyFilePreparationError, notifyThresholdCrossing</w:t>
            </w:r>
          </w:p>
        </w:tc>
      </w:tr>
      <w:tr w:rsidR="001D429A" w:rsidRPr="00861B8F" w14:paraId="1F47DD27" w14:textId="77777777" w:rsidTr="00984FE3">
        <w:tblPrEx>
          <w:tblLook w:val="04A0" w:firstRow="1" w:lastRow="0" w:firstColumn="1" w:lastColumn="0" w:noHBand="0" w:noVBand="1"/>
        </w:tblPrEx>
        <w:trPr>
          <w:cantSplit/>
          <w:trHeight w:val="164"/>
          <w:jc w:val="center"/>
        </w:trPr>
        <w:tc>
          <w:tcPr>
            <w:tcW w:w="1091" w:type="pct"/>
            <w:noWrap/>
          </w:tcPr>
          <w:p w14:paraId="649BA7BE" w14:textId="77777777" w:rsidR="001D429A" w:rsidRPr="00861B8F" w:rsidRDefault="001D429A" w:rsidP="00984FE3">
            <w:pPr>
              <w:pStyle w:val="TAL"/>
              <w:rPr>
                <w:rFonts w:cs="Arial"/>
                <w:color w:val="000000"/>
              </w:rPr>
            </w:pPr>
            <w:bookmarkStart w:id="201" w:name="_MCCTEMPBM_CRPT47640124___5"/>
            <w:r w:rsidRPr="00861B8F">
              <w:rPr>
                <w:rFonts w:cs="Arial"/>
                <w:color w:val="000000"/>
              </w:rPr>
              <w:t>scope</w:t>
            </w:r>
            <w:bookmarkEnd w:id="201"/>
          </w:p>
        </w:tc>
        <w:tc>
          <w:tcPr>
            <w:tcW w:w="3909" w:type="pct"/>
            <w:noWrap/>
          </w:tcPr>
          <w:p w14:paraId="427F0DF9" w14:textId="77777777" w:rsidR="001D429A" w:rsidRPr="00861B8F" w:rsidRDefault="00984FE3" w:rsidP="00AF2210">
            <w:pPr>
              <w:pStyle w:val="TAL"/>
            </w:pPr>
            <w:r w:rsidRPr="00861B8F">
              <w:t xml:space="preserve">included if supplied by the </w:t>
            </w:r>
            <w:r w:rsidR="004451E7" w:rsidRPr="00861B8F">
              <w:t>MNO</w:t>
            </w:r>
          </w:p>
        </w:tc>
      </w:tr>
      <w:tr w:rsidR="001D429A" w:rsidRPr="00861B8F" w14:paraId="755A5B74" w14:textId="77777777" w:rsidTr="00984FE3">
        <w:tblPrEx>
          <w:tblLook w:val="04A0" w:firstRow="1" w:lastRow="0" w:firstColumn="1" w:lastColumn="0" w:noHBand="0" w:noVBand="1"/>
        </w:tblPrEx>
        <w:trPr>
          <w:cantSplit/>
          <w:trHeight w:val="164"/>
          <w:jc w:val="center"/>
        </w:trPr>
        <w:tc>
          <w:tcPr>
            <w:tcW w:w="1091" w:type="pct"/>
            <w:noWrap/>
          </w:tcPr>
          <w:p w14:paraId="22FBF6E3" w14:textId="77777777" w:rsidR="001D429A" w:rsidRPr="00861B8F" w:rsidRDefault="001D429A" w:rsidP="00984FE3">
            <w:pPr>
              <w:pStyle w:val="TAL"/>
              <w:rPr>
                <w:rFonts w:cs="Arial"/>
                <w:color w:val="000000"/>
              </w:rPr>
            </w:pPr>
            <w:bookmarkStart w:id="202" w:name="_MCCTEMPBM_CRPT47640126___5"/>
            <w:r w:rsidRPr="00861B8F">
              <w:rPr>
                <w:rFonts w:cs="Arial"/>
                <w:color w:val="000000"/>
              </w:rPr>
              <w:t>notificationFilter</w:t>
            </w:r>
            <w:bookmarkEnd w:id="202"/>
          </w:p>
        </w:tc>
        <w:tc>
          <w:tcPr>
            <w:tcW w:w="3909" w:type="pct"/>
            <w:noWrap/>
          </w:tcPr>
          <w:p w14:paraId="373B3483" w14:textId="77777777" w:rsidR="001D429A" w:rsidRPr="00861B8F" w:rsidRDefault="001D429A" w:rsidP="00AF2210">
            <w:pPr>
              <w:pStyle w:val="TAL"/>
            </w:pPr>
            <w:r w:rsidRPr="00861B8F">
              <w:t>-</w:t>
            </w:r>
          </w:p>
        </w:tc>
      </w:tr>
    </w:tbl>
    <w:p w14:paraId="2673777D" w14:textId="77777777" w:rsidR="001D429A" w:rsidRPr="00861B8F" w:rsidRDefault="001D429A" w:rsidP="00F35735">
      <w:pPr>
        <w:pStyle w:val="B1"/>
        <w:ind w:hanging="1"/>
      </w:pPr>
    </w:p>
    <w:p w14:paraId="36BBC41D" w14:textId="77777777" w:rsidR="008979D5" w:rsidRPr="00861B8F" w:rsidRDefault="008979D5" w:rsidP="00F35735">
      <w:pPr>
        <w:pStyle w:val="B1"/>
        <w:ind w:hanging="1"/>
      </w:pPr>
      <w:r w:rsidRPr="00861B8F">
        <w:t>notificationRecipientAddress is specified by the DSO and is the URL where the notifications shall be sent. In this example it is the same URL as provided to PerfMetricJob in step 1 above, although the DSO consumer may select a different URL in this current step.</w:t>
      </w:r>
    </w:p>
    <w:p w14:paraId="4F3B4CD6" w14:textId="76E7DF3B" w:rsidR="008979D5" w:rsidRPr="00861B8F" w:rsidRDefault="008979D5" w:rsidP="0020382A">
      <w:pPr>
        <w:pStyle w:val="B1"/>
        <w:keepNext/>
        <w:keepLines/>
        <w:ind w:hanging="1"/>
      </w:pPr>
      <w:r w:rsidRPr="00861B8F">
        <w:lastRenderedPageBreak/>
        <w:t>notificationTypes = notifyFileReady, notifyFilePreparationError, notifyThresholdCrossing</w:t>
      </w:r>
      <w:r w:rsidR="0020382A">
        <w:t xml:space="preserve"> </w:t>
      </w:r>
      <w:r w:rsidRPr="00861B8F">
        <w:t>scope information is included if provided by the MNO.</w:t>
      </w:r>
    </w:p>
    <w:p w14:paraId="30FF8C01" w14:textId="33B63374" w:rsidR="001D429A" w:rsidRPr="00861B8F" w:rsidRDefault="008979D5" w:rsidP="001D429A">
      <w:pPr>
        <w:pStyle w:val="B1"/>
      </w:pPr>
      <w:r w:rsidRPr="00861B8F">
        <w:t>14</w:t>
      </w:r>
      <w:r w:rsidR="001D429A" w:rsidRPr="00861B8F">
        <w:t>.</w:t>
      </w:r>
      <w:r w:rsidR="001D429A" w:rsidRPr="00861B8F">
        <w:tab/>
        <w:t xml:space="preserve">The </w:t>
      </w:r>
      <w:r w:rsidRPr="00861B8F">
        <w:t xml:space="preserve">network operator </w:t>
      </w:r>
      <w:r w:rsidR="001D429A" w:rsidRPr="00861B8F">
        <w:t xml:space="preserve">producer creates </w:t>
      </w:r>
      <w:r w:rsidR="00F35735">
        <w:t>"</w:t>
      </w:r>
      <w:r w:rsidR="001D429A" w:rsidRPr="00861B8F">
        <w:t>NtfSubscriptionControl</w:t>
      </w:r>
      <w:r w:rsidR="00F35735">
        <w:t>"</w:t>
      </w:r>
      <w:r w:rsidR="001D429A" w:rsidRPr="00861B8F">
        <w:t xml:space="preserve"> job.</w:t>
      </w:r>
    </w:p>
    <w:p w14:paraId="56AAC92B" w14:textId="77777777" w:rsidR="008979D5" w:rsidRPr="00861B8F" w:rsidRDefault="008979D5" w:rsidP="001D429A">
      <w:pPr>
        <w:pStyle w:val="B1"/>
      </w:pPr>
      <w:r w:rsidRPr="00861B8F">
        <w:t>15.</w:t>
      </w:r>
      <w:r w:rsidR="00F76604" w:rsidRPr="00861B8F">
        <w:tab/>
      </w:r>
      <w:r w:rsidRPr="00861B8F">
        <w:t>The network operator producer sends notifyMOICreation to the notificationRecipientAddress in step 1.</w:t>
      </w:r>
    </w:p>
    <w:p w14:paraId="70F46969" w14:textId="77777777" w:rsidR="001D429A" w:rsidRPr="00861B8F" w:rsidRDefault="009C6EC8" w:rsidP="001D429A">
      <w:pPr>
        <w:pStyle w:val="B1"/>
      </w:pPr>
      <w:r w:rsidRPr="00861B8F">
        <w:t>16</w:t>
      </w:r>
      <w:r w:rsidR="001D429A" w:rsidRPr="00861B8F">
        <w:t>.</w:t>
      </w:r>
      <w:r w:rsidR="001D429A" w:rsidRPr="00861B8F">
        <w:tab/>
        <w:t>The producer sends crea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1D429A" w:rsidRPr="00861B8F" w14:paraId="0D583160" w14:textId="77777777" w:rsidTr="00984FE3">
        <w:trPr>
          <w:cantSplit/>
          <w:jc w:val="center"/>
        </w:trPr>
        <w:tc>
          <w:tcPr>
            <w:tcW w:w="1072" w:type="pct"/>
            <w:shd w:val="clear" w:color="auto" w:fill="BFBFBF"/>
            <w:noWrap/>
            <w:vAlign w:val="center"/>
          </w:tcPr>
          <w:p w14:paraId="6B7CC579" w14:textId="77777777" w:rsidR="001D429A" w:rsidRPr="00861B8F" w:rsidRDefault="001D429A" w:rsidP="00984FE3">
            <w:pPr>
              <w:pStyle w:val="TAH"/>
            </w:pPr>
            <w:r w:rsidRPr="00861B8F">
              <w:t>Attribute name</w:t>
            </w:r>
          </w:p>
        </w:tc>
        <w:tc>
          <w:tcPr>
            <w:tcW w:w="3928" w:type="pct"/>
            <w:shd w:val="clear" w:color="auto" w:fill="BFBFBF"/>
            <w:noWrap/>
            <w:vAlign w:val="center"/>
          </w:tcPr>
          <w:p w14:paraId="2CB09531" w14:textId="77777777" w:rsidR="001D429A" w:rsidRPr="00861B8F" w:rsidRDefault="001D429A" w:rsidP="00AF2210">
            <w:pPr>
              <w:pStyle w:val="TAH"/>
            </w:pPr>
            <w:r w:rsidRPr="00861B8F">
              <w:t>Value</w:t>
            </w:r>
          </w:p>
        </w:tc>
      </w:tr>
      <w:tr w:rsidR="001D429A" w:rsidRPr="00861B8F" w14:paraId="2E47DEC7" w14:textId="77777777" w:rsidTr="00984FE3">
        <w:tblPrEx>
          <w:tblLook w:val="04A0" w:firstRow="1" w:lastRow="0" w:firstColumn="1" w:lastColumn="0" w:noHBand="0" w:noVBand="1"/>
        </w:tblPrEx>
        <w:trPr>
          <w:cantSplit/>
          <w:trHeight w:val="164"/>
          <w:jc w:val="center"/>
        </w:trPr>
        <w:tc>
          <w:tcPr>
            <w:tcW w:w="1072" w:type="pct"/>
            <w:noWrap/>
          </w:tcPr>
          <w:p w14:paraId="0B6AE8AD" w14:textId="77777777" w:rsidR="001D429A" w:rsidRPr="00861B8F" w:rsidRDefault="001D429A" w:rsidP="00984FE3">
            <w:pPr>
              <w:pStyle w:val="TAL"/>
              <w:rPr>
                <w:rFonts w:cs="Arial"/>
                <w:color w:val="000000"/>
              </w:rPr>
            </w:pPr>
            <w:bookmarkStart w:id="203" w:name="_MCCTEMPBM_CRPT47640129___5"/>
            <w:r w:rsidRPr="00861B8F">
              <w:rPr>
                <w:rFonts w:cs="Arial"/>
                <w:color w:val="000000"/>
              </w:rPr>
              <w:t>attributeListOut</w:t>
            </w:r>
            <w:bookmarkEnd w:id="203"/>
          </w:p>
        </w:tc>
        <w:tc>
          <w:tcPr>
            <w:tcW w:w="3928" w:type="pct"/>
            <w:noWrap/>
          </w:tcPr>
          <w:p w14:paraId="1F6CDC30" w14:textId="77777777" w:rsidR="001D429A" w:rsidRPr="00861B8F" w:rsidRDefault="001D429A" w:rsidP="00AF2210">
            <w:pPr>
              <w:pStyle w:val="TAL"/>
            </w:pPr>
            <w:r w:rsidRPr="00861B8F">
              <w:t>name / value pairs of the attributes of the new object</w:t>
            </w:r>
          </w:p>
        </w:tc>
      </w:tr>
      <w:tr w:rsidR="001D429A" w:rsidRPr="00861B8F" w14:paraId="63CF15AE" w14:textId="77777777" w:rsidTr="00984FE3">
        <w:tblPrEx>
          <w:tblLook w:val="04A0" w:firstRow="1" w:lastRow="0" w:firstColumn="1" w:lastColumn="0" w:noHBand="0" w:noVBand="1"/>
        </w:tblPrEx>
        <w:trPr>
          <w:cantSplit/>
          <w:trHeight w:val="164"/>
          <w:jc w:val="center"/>
        </w:trPr>
        <w:tc>
          <w:tcPr>
            <w:tcW w:w="1072" w:type="pct"/>
            <w:noWrap/>
          </w:tcPr>
          <w:p w14:paraId="163A3AC2" w14:textId="77777777" w:rsidR="001D429A" w:rsidRPr="00861B8F" w:rsidRDefault="001D429A" w:rsidP="00984FE3">
            <w:pPr>
              <w:pStyle w:val="TAL"/>
              <w:rPr>
                <w:rFonts w:cs="Arial"/>
                <w:color w:val="000000"/>
              </w:rPr>
            </w:pPr>
            <w:bookmarkStart w:id="204" w:name="_MCCTEMPBM_CRPT47640131___5"/>
            <w:r w:rsidRPr="00861B8F">
              <w:rPr>
                <w:rFonts w:cs="Arial"/>
                <w:color w:val="000000"/>
              </w:rPr>
              <w:t>status</w:t>
            </w:r>
            <w:bookmarkEnd w:id="204"/>
          </w:p>
        </w:tc>
        <w:tc>
          <w:tcPr>
            <w:tcW w:w="3928" w:type="pct"/>
            <w:noWrap/>
          </w:tcPr>
          <w:p w14:paraId="52ECDC5F" w14:textId="77777777" w:rsidR="001D429A" w:rsidRPr="00861B8F" w:rsidRDefault="001D429A" w:rsidP="00AF2210">
            <w:pPr>
              <w:pStyle w:val="TAL"/>
            </w:pPr>
            <w:r w:rsidRPr="00861B8F">
              <w:t>OperationSucceeded | OperationFailed</w:t>
            </w:r>
          </w:p>
        </w:tc>
      </w:tr>
    </w:tbl>
    <w:p w14:paraId="1A7FA701" w14:textId="77777777" w:rsidR="001D429A" w:rsidRPr="00861B8F" w:rsidRDefault="001D429A" w:rsidP="001D429A">
      <w:pPr>
        <w:pStyle w:val="ListParagraph"/>
      </w:pPr>
    </w:p>
    <w:p w14:paraId="2E368F55" w14:textId="77777777" w:rsidR="001D429A" w:rsidRPr="00861B8F" w:rsidRDefault="001D429A" w:rsidP="001D429A">
      <w:pPr>
        <w:pStyle w:val="B1"/>
      </w:pPr>
      <w:r w:rsidRPr="00861B8F">
        <w:tab/>
        <w:t>The DSO consumer stores the attribute name/value pairs.</w:t>
      </w:r>
    </w:p>
    <w:p w14:paraId="7E256BAB" w14:textId="77777777" w:rsidR="001D429A" w:rsidRPr="00861B8F" w:rsidRDefault="001D429A" w:rsidP="00984FE3">
      <w:r w:rsidRPr="00861B8F">
        <w:t xml:space="preserve">Repeat steps </w:t>
      </w:r>
      <w:r w:rsidR="009C6EC8" w:rsidRPr="00861B8F">
        <w:t xml:space="preserve">13 </w:t>
      </w:r>
      <w:r w:rsidRPr="00861B8F">
        <w:t xml:space="preserve">- </w:t>
      </w:r>
      <w:r w:rsidR="009C6EC8" w:rsidRPr="00861B8F">
        <w:t xml:space="preserve">16 </w:t>
      </w:r>
      <w:r w:rsidRPr="00861B8F">
        <w:t xml:space="preserve">for each </w:t>
      </w:r>
      <w:r w:rsidR="009C6EC8" w:rsidRPr="00861B8F">
        <w:t>cell site (or group of cell sites as determined by DN information provided by MNO)</w:t>
      </w:r>
      <w:r w:rsidR="00984FE3" w:rsidRPr="00861B8F">
        <w:t xml:space="preserve">where threshold monitoring </w:t>
      </w:r>
      <w:r w:rsidR="009C6EC8" w:rsidRPr="00861B8F">
        <w:t>and file notification are</w:t>
      </w:r>
      <w:r w:rsidR="00984FE3" w:rsidRPr="00861B8F">
        <w:t xml:space="preserve"> required</w:t>
      </w:r>
      <w:r w:rsidRPr="00861B8F">
        <w:t>.</w:t>
      </w:r>
    </w:p>
    <w:p w14:paraId="7CA07D5F" w14:textId="77777777" w:rsidR="00984FE3" w:rsidRPr="00861B8F" w:rsidRDefault="00984FE3" w:rsidP="008E7874">
      <w:pPr>
        <w:pStyle w:val="Heading4"/>
      </w:pPr>
      <w:bookmarkStart w:id="205" w:name="_Toc163029966"/>
      <w:r w:rsidRPr="00861B8F">
        <w:t>A.1.1.3</w:t>
      </w:r>
      <w:r w:rsidRPr="00861B8F">
        <w:tab/>
        <w:t>Signal flow – completion</w:t>
      </w:r>
      <w:bookmarkEnd w:id="205"/>
    </w:p>
    <w:p w14:paraId="33F6A843" w14:textId="77777777" w:rsidR="00984FE3" w:rsidRPr="00861B8F" w:rsidRDefault="00984FE3" w:rsidP="00984FE3">
      <w:r w:rsidRPr="00861B8F">
        <w:t>The DSO</w:t>
      </w:r>
      <w:r w:rsidR="00A247A4" w:rsidRPr="00861B8F">
        <w:t xml:space="preserve">, making use of a DSO managed service </w:t>
      </w:r>
      <w:r w:rsidRPr="00861B8F">
        <w:t xml:space="preserve">consumer </w:t>
      </w:r>
      <w:r w:rsidR="000A5BDC" w:rsidRPr="00861B8F">
        <w:t xml:space="preserve">(DSO consumer) </w:t>
      </w:r>
      <w:r w:rsidRPr="00861B8F">
        <w:t xml:space="preserve">wants to end performance metric reports from </w:t>
      </w:r>
      <w:r w:rsidR="000A5BDC" w:rsidRPr="00861B8F">
        <w:t>one or more</w:t>
      </w:r>
      <w:r w:rsidRPr="00861B8F">
        <w:t xml:space="preserve"> specific cell site</w:t>
      </w:r>
      <w:r w:rsidR="000A5BDC" w:rsidRPr="00861B8F">
        <w:t>s</w:t>
      </w:r>
      <w:r w:rsidRPr="00861B8F">
        <w:t xml:space="preserve"> which </w:t>
      </w:r>
      <w:r w:rsidR="000A5BDC" w:rsidRPr="00861B8F">
        <w:t xml:space="preserve">were </w:t>
      </w:r>
      <w:r w:rsidRPr="00861B8F">
        <w:t xml:space="preserve">previously setup for performance metric reporting. For ultimate deactivation of metric production and threshold monitoring the MnS consumer should delete the job and monitor to free up resources on the MnS producer. </w:t>
      </w:r>
    </w:p>
    <w:p w14:paraId="18A1EAD5" w14:textId="1DFFBA5B" w:rsidR="00984FE3" w:rsidRPr="00861B8F" w:rsidRDefault="00984FE3" w:rsidP="00F76604">
      <w:pPr>
        <w:pStyle w:val="NO"/>
      </w:pPr>
      <w:r w:rsidRPr="00861B8F">
        <w:t>NOTE:</w:t>
      </w:r>
      <w:r w:rsidR="00F76604" w:rsidRPr="00861B8F">
        <w:tab/>
      </w:r>
      <w:r w:rsidR="000A5BDC" w:rsidRPr="00861B8F">
        <w:t>dMNO, making use of a MnS producer (termed in this clause ‘network operator producer</w:t>
      </w:r>
      <w:r w:rsidR="00F35735">
        <w:t>'</w:t>
      </w:r>
      <w:r w:rsidR="000A5BDC" w:rsidRPr="00861B8F">
        <w:t xml:space="preserve">) </w:t>
      </w:r>
      <w:r w:rsidRPr="00861B8F">
        <w:t>provides to the DSO the DN and any required scoping paramete</w:t>
      </w:r>
      <w:r w:rsidR="000A5BDC" w:rsidRPr="00861B8F">
        <w:t>r</w:t>
      </w:r>
      <w:r w:rsidRPr="00861B8F">
        <w:t>s for PerfMetricJob MOI</w:t>
      </w:r>
      <w:r w:rsidR="000A5BDC" w:rsidRPr="00861B8F">
        <w:t xml:space="preserve"> (s)</w:t>
      </w:r>
      <w:r w:rsidRPr="00861B8F">
        <w:t>, ThresholdMonitor MOI</w:t>
      </w:r>
      <w:r w:rsidR="000A5BDC" w:rsidRPr="00861B8F">
        <w:t>(s)</w:t>
      </w:r>
      <w:r w:rsidRPr="00861B8F">
        <w:t xml:space="preserve"> and NtfSubscriptionControl MOI</w:t>
      </w:r>
      <w:r w:rsidR="000A5BDC" w:rsidRPr="00861B8F">
        <w:t>(s)</w:t>
      </w:r>
      <w:r w:rsidRPr="00861B8F">
        <w:t>.</w:t>
      </w:r>
    </w:p>
    <w:p w14:paraId="16BAB4B7" w14:textId="77777777" w:rsidR="00984FE3" w:rsidRPr="00861B8F" w:rsidRDefault="00DF0A17" w:rsidP="00F35735">
      <w:pPr>
        <w:pStyle w:val="TH"/>
      </w:pPr>
      <w:bookmarkStart w:id="206" w:name="_MCCTEMPBM_CRPT47640133___4"/>
      <w:r w:rsidRPr="00861B8F">
        <w:rPr>
          <w:noProof/>
          <w:lang w:eastAsia="en-IN"/>
        </w:rPr>
        <w:lastRenderedPageBreak/>
        <w:drawing>
          <wp:inline distT="0" distB="0" distL="0" distR="0" wp14:anchorId="26CDC884" wp14:editId="649AF249">
            <wp:extent cx="5579646" cy="8632209"/>
            <wp:effectExtent l="0" t="0" r="2540" b="0"/>
            <wp:docPr id="1427242437" name="Picture 5"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242437" name="Picture 5" descr="A screenshot of a computer program&#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593731" cy="8654000"/>
                    </a:xfrm>
                    <a:prstGeom prst="rect">
                      <a:avLst/>
                    </a:prstGeom>
                  </pic:spPr>
                </pic:pic>
              </a:graphicData>
            </a:graphic>
          </wp:inline>
        </w:drawing>
      </w:r>
    </w:p>
    <w:bookmarkEnd w:id="206"/>
    <w:p w14:paraId="13B380F6" w14:textId="77777777" w:rsidR="00984FE3" w:rsidRPr="00861B8F" w:rsidRDefault="00984FE3" w:rsidP="00F76604">
      <w:pPr>
        <w:pStyle w:val="TF"/>
      </w:pPr>
      <w:r w:rsidRPr="00861B8F">
        <w:t xml:space="preserve">Figure </w:t>
      </w:r>
      <w:r w:rsidR="00BA2DE8" w:rsidRPr="00861B8F">
        <w:t>A.</w:t>
      </w:r>
      <w:r w:rsidRPr="00861B8F">
        <w:t>1.1.3-1</w:t>
      </w:r>
    </w:p>
    <w:p w14:paraId="686724D9" w14:textId="1EA860C5" w:rsidR="00984FE3" w:rsidRPr="00861B8F" w:rsidRDefault="003339DD" w:rsidP="003339DD">
      <w:r>
        <w:lastRenderedPageBreak/>
        <w:t>A.</w:t>
      </w:r>
      <w:r>
        <w:tab/>
      </w:r>
      <w:r w:rsidR="00984FE3" w:rsidRPr="00861B8F">
        <w:t>PerfMetricJob</w:t>
      </w:r>
    </w:p>
    <w:p w14:paraId="57FD7D9C" w14:textId="3608B595" w:rsidR="00984FE3" w:rsidRPr="00861B8F" w:rsidRDefault="003339DD" w:rsidP="003339DD">
      <w:pPr>
        <w:pStyle w:val="B1"/>
      </w:pPr>
      <w:r>
        <w:t>1)</w:t>
      </w:r>
      <w:r>
        <w:tab/>
      </w:r>
      <w:r w:rsidR="00984FE3" w:rsidRPr="00861B8F">
        <w:t xml:space="preserve">The DSO consumer sends deleteMOI to the producer with the following parameters: baseObjectInstance = {DN supplied by the </w:t>
      </w:r>
      <w:r w:rsidR="004451E7" w:rsidRPr="00861B8F">
        <w:t>MNO</w:t>
      </w:r>
      <w:r w:rsidR="00984FE3" w:rsidRPr="00861B8F">
        <w:t xml:space="preserve">}, scopeType, scopeLevel and Filter are optional and shall be included if supplied by the </w:t>
      </w:r>
      <w:r w:rsidR="004451E7" w:rsidRPr="00861B8F">
        <w:t>MNO</w:t>
      </w:r>
      <w:r w:rsidR="00984FE3" w:rsidRPr="00861B8F">
        <w:t>.</w:t>
      </w:r>
    </w:p>
    <w:p w14:paraId="32C8AF47" w14:textId="26C7049F" w:rsidR="00984FE3" w:rsidRPr="00861B8F" w:rsidRDefault="003339DD" w:rsidP="003339DD">
      <w:pPr>
        <w:pStyle w:val="B1"/>
      </w:pPr>
      <w:r>
        <w:t>2)</w:t>
      </w:r>
      <w:r>
        <w:tab/>
      </w:r>
      <w:r w:rsidR="00984FE3" w:rsidRPr="00861B8F">
        <w:t xml:space="preserve">The </w:t>
      </w:r>
      <w:r w:rsidR="000509AB" w:rsidRPr="00861B8F">
        <w:t xml:space="preserve">network operator </w:t>
      </w:r>
      <w:r w:rsidR="00984FE3" w:rsidRPr="00861B8F">
        <w:t xml:space="preserve">producer deletes </w:t>
      </w:r>
      <w:r w:rsidR="00F35735">
        <w:t>"</w:t>
      </w:r>
      <w:r w:rsidR="00984FE3" w:rsidRPr="00861B8F">
        <w:t>PerfMetricJob</w:t>
      </w:r>
      <w:r w:rsidR="00F35735">
        <w:t>"</w:t>
      </w:r>
      <w:r w:rsidR="00984FE3" w:rsidRPr="00861B8F">
        <w:t xml:space="preserve"> data collection job.</w:t>
      </w:r>
    </w:p>
    <w:p w14:paraId="57F8F5F5" w14:textId="58CEBC28" w:rsidR="000509AB" w:rsidRPr="00861B8F" w:rsidRDefault="003339DD" w:rsidP="003339DD">
      <w:pPr>
        <w:pStyle w:val="B1"/>
      </w:pPr>
      <w:r>
        <w:t>3)</w:t>
      </w:r>
      <w:r>
        <w:tab/>
      </w:r>
      <w:r w:rsidR="000509AB" w:rsidRPr="00861B8F">
        <w:t>The network operator producer sends notifyMOIDeletion to the notificationRecipientAddress in section C, step 9 above.</w:t>
      </w:r>
    </w:p>
    <w:p w14:paraId="05009691" w14:textId="0E651F31" w:rsidR="00984FE3" w:rsidRPr="00861B8F" w:rsidRDefault="003339DD" w:rsidP="003339DD">
      <w:pPr>
        <w:pStyle w:val="B1"/>
      </w:pPr>
      <w:r>
        <w:t>4)</w:t>
      </w:r>
      <w:r>
        <w:tab/>
      </w:r>
      <w:r w:rsidR="00984FE3" w:rsidRPr="00861B8F">
        <w:t xml:space="preserve">The </w:t>
      </w:r>
      <w:r w:rsidR="000509AB" w:rsidRPr="00861B8F">
        <w:t xml:space="preserve">network operator </w:t>
      </w:r>
      <w:r w:rsidR="000F7D9B" w:rsidRPr="00861B8F">
        <w:t>producer</w:t>
      </w:r>
      <w:r w:rsidR="00984FE3" w:rsidRPr="00861B8F">
        <w:t xml:space="preserve">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984FE3" w:rsidRPr="00861B8F" w14:paraId="05F09199" w14:textId="77777777" w:rsidTr="00984FE3">
        <w:trPr>
          <w:cantSplit/>
          <w:jc w:val="center"/>
        </w:trPr>
        <w:tc>
          <w:tcPr>
            <w:tcW w:w="1072" w:type="pct"/>
            <w:shd w:val="clear" w:color="auto" w:fill="BFBFBF"/>
            <w:noWrap/>
            <w:vAlign w:val="center"/>
          </w:tcPr>
          <w:p w14:paraId="029CF4FF" w14:textId="77777777" w:rsidR="00984FE3" w:rsidRPr="00861B8F" w:rsidRDefault="00984FE3" w:rsidP="00984FE3">
            <w:pPr>
              <w:pStyle w:val="TAH"/>
            </w:pPr>
            <w:r w:rsidRPr="00861B8F">
              <w:t>Attribute name</w:t>
            </w:r>
          </w:p>
        </w:tc>
        <w:tc>
          <w:tcPr>
            <w:tcW w:w="3928" w:type="pct"/>
            <w:shd w:val="clear" w:color="auto" w:fill="BFBFBF"/>
            <w:noWrap/>
            <w:vAlign w:val="center"/>
          </w:tcPr>
          <w:p w14:paraId="5A6F9694" w14:textId="77777777" w:rsidR="00984FE3" w:rsidRPr="00861B8F" w:rsidRDefault="00984FE3" w:rsidP="00AF2210">
            <w:pPr>
              <w:pStyle w:val="TAH"/>
            </w:pPr>
            <w:r w:rsidRPr="00861B8F">
              <w:t>Value</w:t>
            </w:r>
          </w:p>
        </w:tc>
      </w:tr>
      <w:tr w:rsidR="00984FE3" w:rsidRPr="00861B8F" w14:paraId="0D250C82" w14:textId="77777777" w:rsidTr="00984FE3">
        <w:tblPrEx>
          <w:tblLook w:val="04A0" w:firstRow="1" w:lastRow="0" w:firstColumn="1" w:lastColumn="0" w:noHBand="0" w:noVBand="1"/>
        </w:tblPrEx>
        <w:trPr>
          <w:cantSplit/>
          <w:trHeight w:val="164"/>
          <w:jc w:val="center"/>
        </w:trPr>
        <w:tc>
          <w:tcPr>
            <w:tcW w:w="1072" w:type="pct"/>
            <w:noWrap/>
          </w:tcPr>
          <w:p w14:paraId="790E5F4A" w14:textId="77777777" w:rsidR="00984FE3" w:rsidRPr="00861B8F" w:rsidRDefault="00984FE3" w:rsidP="00984FE3">
            <w:pPr>
              <w:pStyle w:val="TAL"/>
              <w:rPr>
                <w:rFonts w:cs="Arial"/>
                <w:color w:val="000000"/>
              </w:rPr>
            </w:pPr>
            <w:bookmarkStart w:id="207" w:name="_MCCTEMPBM_CRPT47640135___5"/>
            <w:r w:rsidRPr="00861B8F">
              <w:rPr>
                <w:rFonts w:cs="Arial"/>
                <w:color w:val="000000"/>
              </w:rPr>
              <w:t>deletionList</w:t>
            </w:r>
            <w:bookmarkEnd w:id="207"/>
          </w:p>
        </w:tc>
        <w:tc>
          <w:tcPr>
            <w:tcW w:w="3928" w:type="pct"/>
            <w:noWrap/>
          </w:tcPr>
          <w:p w14:paraId="376A8961" w14:textId="77777777" w:rsidR="00984FE3" w:rsidRPr="00861B8F" w:rsidRDefault="00984FE3" w:rsidP="00AF2210">
            <w:pPr>
              <w:pStyle w:val="TAL"/>
            </w:pPr>
            <w:r w:rsidRPr="00861B8F">
              <w:t>LIST OF SEQUENCE &lt;ManageedEntity DN, ManagedEntity class name&gt;</w:t>
            </w:r>
          </w:p>
        </w:tc>
      </w:tr>
      <w:tr w:rsidR="00984FE3" w:rsidRPr="00861B8F" w14:paraId="59FF595F" w14:textId="77777777" w:rsidTr="00984FE3">
        <w:tblPrEx>
          <w:tblLook w:val="04A0" w:firstRow="1" w:lastRow="0" w:firstColumn="1" w:lastColumn="0" w:noHBand="0" w:noVBand="1"/>
        </w:tblPrEx>
        <w:trPr>
          <w:cantSplit/>
          <w:trHeight w:val="164"/>
          <w:jc w:val="center"/>
        </w:trPr>
        <w:tc>
          <w:tcPr>
            <w:tcW w:w="1072" w:type="pct"/>
            <w:noWrap/>
          </w:tcPr>
          <w:p w14:paraId="615D8887" w14:textId="77777777" w:rsidR="00984FE3" w:rsidRPr="00861B8F" w:rsidRDefault="00984FE3" w:rsidP="00984FE3">
            <w:pPr>
              <w:pStyle w:val="TAL"/>
              <w:rPr>
                <w:rFonts w:cs="Arial"/>
                <w:color w:val="000000"/>
              </w:rPr>
            </w:pPr>
            <w:bookmarkStart w:id="208" w:name="_MCCTEMPBM_CRPT47640137___5"/>
            <w:r w:rsidRPr="00861B8F">
              <w:rPr>
                <w:rFonts w:cs="Arial"/>
                <w:color w:val="000000"/>
              </w:rPr>
              <w:t>status</w:t>
            </w:r>
            <w:bookmarkEnd w:id="208"/>
          </w:p>
        </w:tc>
        <w:tc>
          <w:tcPr>
            <w:tcW w:w="3928" w:type="pct"/>
            <w:noWrap/>
          </w:tcPr>
          <w:p w14:paraId="5C4B90D0" w14:textId="77777777" w:rsidR="00984FE3" w:rsidRPr="00861B8F" w:rsidRDefault="00984FE3" w:rsidP="00AF2210">
            <w:pPr>
              <w:pStyle w:val="TAL"/>
            </w:pPr>
            <w:r w:rsidRPr="00861B8F">
              <w:t>OperationSucceeded | OperationFailed | OperationPartiallySucceeded</w:t>
            </w:r>
          </w:p>
        </w:tc>
      </w:tr>
    </w:tbl>
    <w:p w14:paraId="34147B3D" w14:textId="77777777" w:rsidR="00984FE3" w:rsidRPr="00861B8F" w:rsidRDefault="00984FE3" w:rsidP="00984FE3"/>
    <w:p w14:paraId="10C891F4" w14:textId="77777777" w:rsidR="00984FE3" w:rsidRPr="00861B8F" w:rsidRDefault="00984FE3" w:rsidP="00AF2210">
      <w:r w:rsidRPr="00861B8F">
        <w:t xml:space="preserve">Best effort synchronization applies; all managed objects selected for this operation will perform the operation if possible regardless of whether some managed objects fail to perform it. The managed objects selected for this operation are specified by information provided by the </w:t>
      </w:r>
      <w:r w:rsidR="004451E7" w:rsidRPr="00861B8F">
        <w:t>MNO</w:t>
      </w:r>
      <w:r w:rsidRPr="00861B8F">
        <w:t>.</w:t>
      </w:r>
    </w:p>
    <w:p w14:paraId="7993F95B" w14:textId="204530A6" w:rsidR="00984FE3" w:rsidRPr="00861B8F" w:rsidRDefault="00984FE3" w:rsidP="00AF2210">
      <w:r w:rsidRPr="00861B8F">
        <w:t xml:space="preserve">When the </w:t>
      </w:r>
      <w:r w:rsidR="00F35735">
        <w:t>"</w:t>
      </w:r>
      <w:r w:rsidRPr="00861B8F">
        <w:t>PerfMetricJob</w:t>
      </w:r>
      <w:r w:rsidR="00F35735">
        <w:t>"</w:t>
      </w:r>
      <w:r w:rsidRPr="00861B8F">
        <w:t xml:space="preserve"> is deleted, the ongoing reporting period shall be aborted</w:t>
      </w:r>
      <w:r w:rsidR="000509AB" w:rsidRPr="00861B8F">
        <w:t>.</w:t>
      </w:r>
    </w:p>
    <w:p w14:paraId="3CD20F58" w14:textId="7DEBDBED" w:rsidR="00984FE3" w:rsidRPr="00861B8F" w:rsidRDefault="003339DD" w:rsidP="003339DD">
      <w:r>
        <w:t>B.</w:t>
      </w:r>
      <w:r>
        <w:tab/>
      </w:r>
      <w:r w:rsidR="00984FE3" w:rsidRPr="00861B8F">
        <w:t>ThresholdMonitor</w:t>
      </w:r>
    </w:p>
    <w:p w14:paraId="61A38366" w14:textId="13BA57FF" w:rsidR="00984FE3" w:rsidRPr="00861B8F" w:rsidRDefault="003339DD" w:rsidP="003339DD">
      <w:pPr>
        <w:pStyle w:val="B1"/>
      </w:pPr>
      <w:r>
        <w:t>5)</w:t>
      </w:r>
      <w:r>
        <w:tab/>
      </w:r>
      <w:r w:rsidR="00984FE3" w:rsidRPr="00861B8F">
        <w:t xml:space="preserve">The DSO consumer sends deleteMOI to the producer with the following parameters: baseObjectInstance = {DN supplied by </w:t>
      </w:r>
      <w:r w:rsidR="004451E7" w:rsidRPr="00861B8F">
        <w:t>the MNO</w:t>
      </w:r>
      <w:r w:rsidR="00984FE3" w:rsidRPr="00861B8F">
        <w:t xml:space="preserve">}, scopeType, scopeLevel and Filter are optional and </w:t>
      </w:r>
      <w:r w:rsidR="000509AB" w:rsidRPr="00861B8F">
        <w:t xml:space="preserve">shall </w:t>
      </w:r>
      <w:r w:rsidR="00984FE3" w:rsidRPr="00861B8F">
        <w:t xml:space="preserve">be included if supplied by the </w:t>
      </w:r>
      <w:r w:rsidR="004451E7" w:rsidRPr="00861B8F">
        <w:t>MNO</w:t>
      </w:r>
      <w:r w:rsidR="00984FE3" w:rsidRPr="00861B8F">
        <w:t>.</w:t>
      </w:r>
    </w:p>
    <w:p w14:paraId="58F4D77D" w14:textId="2623B773" w:rsidR="00984FE3" w:rsidRPr="00861B8F" w:rsidRDefault="003339DD" w:rsidP="003339DD">
      <w:pPr>
        <w:pStyle w:val="B1"/>
      </w:pPr>
      <w:r>
        <w:t>6)</w:t>
      </w:r>
      <w:r>
        <w:tab/>
      </w:r>
      <w:r w:rsidR="00984FE3" w:rsidRPr="00861B8F">
        <w:t xml:space="preserve">The </w:t>
      </w:r>
      <w:r w:rsidR="000509AB" w:rsidRPr="00861B8F">
        <w:t xml:space="preserve">network operator </w:t>
      </w:r>
      <w:r w:rsidR="00984FE3" w:rsidRPr="00861B8F">
        <w:t xml:space="preserve">producer deletes </w:t>
      </w:r>
      <w:r w:rsidR="00F35735">
        <w:t>"</w:t>
      </w:r>
      <w:r w:rsidR="00984FE3" w:rsidRPr="00861B8F">
        <w:t>ThresholdMonitor</w:t>
      </w:r>
      <w:r w:rsidR="00F35735">
        <w:t>"</w:t>
      </w:r>
      <w:r w:rsidR="00984FE3" w:rsidRPr="00861B8F">
        <w:t xml:space="preserve"> data collection job.</w:t>
      </w:r>
    </w:p>
    <w:p w14:paraId="43FBC4C8" w14:textId="001E68A4" w:rsidR="000509AB" w:rsidRPr="00861B8F" w:rsidRDefault="003339DD" w:rsidP="003339DD">
      <w:pPr>
        <w:pStyle w:val="B1"/>
      </w:pPr>
      <w:r>
        <w:t>7)</w:t>
      </w:r>
      <w:r>
        <w:tab/>
      </w:r>
      <w:r w:rsidR="000509AB" w:rsidRPr="00861B8F">
        <w:t>The network operator producer sends notifyMOIDeletion to the notificationRecipientAddress in section C, step 9 above.</w:t>
      </w:r>
    </w:p>
    <w:p w14:paraId="2CB8F57D" w14:textId="6556F6B3" w:rsidR="00984FE3" w:rsidRPr="00861B8F" w:rsidRDefault="003339DD" w:rsidP="003339DD">
      <w:pPr>
        <w:pStyle w:val="B1"/>
      </w:pPr>
      <w:r>
        <w:t>8)</w:t>
      </w:r>
      <w:r>
        <w:tab/>
      </w:r>
      <w:r w:rsidR="00984FE3" w:rsidRPr="00861B8F">
        <w:t xml:space="preserve">The </w:t>
      </w:r>
      <w:r w:rsidR="000509AB" w:rsidRPr="00861B8F">
        <w:t xml:space="preserve">network operator </w:t>
      </w:r>
      <w:r w:rsidR="00984FE3" w:rsidRPr="00861B8F">
        <w:t>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984FE3" w:rsidRPr="00861B8F" w14:paraId="24DF760E" w14:textId="77777777" w:rsidTr="00984FE3">
        <w:trPr>
          <w:cantSplit/>
          <w:jc w:val="center"/>
        </w:trPr>
        <w:tc>
          <w:tcPr>
            <w:tcW w:w="1072" w:type="pct"/>
            <w:shd w:val="clear" w:color="auto" w:fill="BFBFBF"/>
            <w:noWrap/>
            <w:vAlign w:val="center"/>
          </w:tcPr>
          <w:p w14:paraId="4EAE852A" w14:textId="77777777" w:rsidR="00984FE3" w:rsidRPr="00861B8F" w:rsidRDefault="00984FE3" w:rsidP="00984FE3">
            <w:pPr>
              <w:pStyle w:val="TAH"/>
            </w:pPr>
            <w:r w:rsidRPr="00861B8F">
              <w:t>Attribute name</w:t>
            </w:r>
          </w:p>
        </w:tc>
        <w:tc>
          <w:tcPr>
            <w:tcW w:w="3928" w:type="pct"/>
            <w:shd w:val="clear" w:color="auto" w:fill="BFBFBF"/>
            <w:noWrap/>
            <w:vAlign w:val="center"/>
          </w:tcPr>
          <w:p w14:paraId="18378469" w14:textId="77777777" w:rsidR="00984FE3" w:rsidRPr="00861B8F" w:rsidRDefault="00984FE3" w:rsidP="00AF2210">
            <w:pPr>
              <w:pStyle w:val="TAH"/>
            </w:pPr>
            <w:r w:rsidRPr="00861B8F">
              <w:t>Value</w:t>
            </w:r>
          </w:p>
        </w:tc>
      </w:tr>
      <w:tr w:rsidR="00984FE3" w:rsidRPr="00861B8F" w14:paraId="4FC07796" w14:textId="77777777" w:rsidTr="00984FE3">
        <w:tblPrEx>
          <w:tblLook w:val="04A0" w:firstRow="1" w:lastRow="0" w:firstColumn="1" w:lastColumn="0" w:noHBand="0" w:noVBand="1"/>
        </w:tblPrEx>
        <w:trPr>
          <w:cantSplit/>
          <w:trHeight w:val="164"/>
          <w:jc w:val="center"/>
        </w:trPr>
        <w:tc>
          <w:tcPr>
            <w:tcW w:w="1072" w:type="pct"/>
            <w:noWrap/>
          </w:tcPr>
          <w:p w14:paraId="2BC0BC9F" w14:textId="77777777" w:rsidR="00984FE3" w:rsidRPr="00861B8F" w:rsidRDefault="00984FE3" w:rsidP="00984FE3">
            <w:pPr>
              <w:pStyle w:val="TAL"/>
              <w:rPr>
                <w:rFonts w:cs="Arial"/>
                <w:color w:val="000000"/>
              </w:rPr>
            </w:pPr>
            <w:bookmarkStart w:id="209" w:name="_MCCTEMPBM_CRPT47640141___5"/>
            <w:r w:rsidRPr="00861B8F">
              <w:rPr>
                <w:rFonts w:cs="Arial"/>
                <w:color w:val="000000"/>
              </w:rPr>
              <w:t>deletionList</w:t>
            </w:r>
            <w:bookmarkEnd w:id="209"/>
          </w:p>
        </w:tc>
        <w:tc>
          <w:tcPr>
            <w:tcW w:w="3928" w:type="pct"/>
            <w:noWrap/>
          </w:tcPr>
          <w:p w14:paraId="1C10E8D2" w14:textId="77777777" w:rsidR="00984FE3" w:rsidRPr="00861B8F" w:rsidRDefault="00984FE3" w:rsidP="00AF2210">
            <w:pPr>
              <w:pStyle w:val="TAL"/>
            </w:pPr>
            <w:r w:rsidRPr="00861B8F">
              <w:t>LIST OF SEQUENCE &lt;ManageedEntity DN, ManagedEntity class name&gt;</w:t>
            </w:r>
          </w:p>
        </w:tc>
      </w:tr>
      <w:tr w:rsidR="00984FE3" w:rsidRPr="00861B8F" w14:paraId="022098C6" w14:textId="77777777" w:rsidTr="00984FE3">
        <w:tblPrEx>
          <w:tblLook w:val="04A0" w:firstRow="1" w:lastRow="0" w:firstColumn="1" w:lastColumn="0" w:noHBand="0" w:noVBand="1"/>
        </w:tblPrEx>
        <w:trPr>
          <w:cantSplit/>
          <w:trHeight w:val="164"/>
          <w:jc w:val="center"/>
        </w:trPr>
        <w:tc>
          <w:tcPr>
            <w:tcW w:w="1072" w:type="pct"/>
            <w:noWrap/>
          </w:tcPr>
          <w:p w14:paraId="25B89148" w14:textId="77777777" w:rsidR="00984FE3" w:rsidRPr="00861B8F" w:rsidRDefault="00984FE3" w:rsidP="00984FE3">
            <w:pPr>
              <w:pStyle w:val="TAL"/>
              <w:rPr>
                <w:rFonts w:cs="Arial"/>
                <w:color w:val="000000"/>
              </w:rPr>
            </w:pPr>
            <w:bookmarkStart w:id="210" w:name="_MCCTEMPBM_CRPT47640143___5"/>
            <w:r w:rsidRPr="00861B8F">
              <w:rPr>
                <w:rFonts w:cs="Arial"/>
                <w:color w:val="000000"/>
              </w:rPr>
              <w:t>status</w:t>
            </w:r>
            <w:bookmarkEnd w:id="210"/>
          </w:p>
        </w:tc>
        <w:tc>
          <w:tcPr>
            <w:tcW w:w="3928" w:type="pct"/>
            <w:noWrap/>
          </w:tcPr>
          <w:p w14:paraId="34AA3E30" w14:textId="77777777" w:rsidR="00984FE3" w:rsidRPr="00861B8F" w:rsidRDefault="00984FE3" w:rsidP="00AF2210">
            <w:pPr>
              <w:pStyle w:val="TAL"/>
            </w:pPr>
            <w:r w:rsidRPr="00861B8F">
              <w:t>OperationSucceeded | OperationFailed | OperationPartiallySucceeded</w:t>
            </w:r>
          </w:p>
        </w:tc>
      </w:tr>
    </w:tbl>
    <w:p w14:paraId="37919588" w14:textId="77777777" w:rsidR="00984FE3" w:rsidRPr="00861B8F" w:rsidRDefault="00984FE3" w:rsidP="00984FE3"/>
    <w:p w14:paraId="672265B0" w14:textId="77777777" w:rsidR="00984FE3" w:rsidRPr="00861B8F" w:rsidRDefault="00984FE3" w:rsidP="00AF2210">
      <w:r w:rsidRPr="00861B8F">
        <w:t>Best effort synchronization applies; all managed objects selected for this operation will perform the operation if possible regardless of whether some managed objects fail to perform it.</w:t>
      </w:r>
    </w:p>
    <w:p w14:paraId="2DA3F545" w14:textId="1EB0F996" w:rsidR="00984FE3" w:rsidRPr="00861B8F" w:rsidRDefault="003339DD" w:rsidP="003339DD">
      <w:r>
        <w:t>C.</w:t>
      </w:r>
      <w:r>
        <w:tab/>
      </w:r>
      <w:r w:rsidR="00984FE3" w:rsidRPr="00861B8F">
        <w:t>NtfSubscriptionControl</w:t>
      </w:r>
    </w:p>
    <w:p w14:paraId="060513DD" w14:textId="39E11840" w:rsidR="00984FE3" w:rsidRPr="00861B8F" w:rsidRDefault="003339DD" w:rsidP="003339DD">
      <w:pPr>
        <w:pStyle w:val="B1"/>
      </w:pPr>
      <w:r>
        <w:t>9)</w:t>
      </w:r>
      <w:r>
        <w:tab/>
      </w:r>
      <w:r w:rsidR="00984FE3" w:rsidRPr="00861B8F">
        <w:t xml:space="preserve">When the DSO consumer does not wish to receive notifications any more, it shall delete the corresponding </w:t>
      </w:r>
      <w:r w:rsidR="00984FE3" w:rsidRPr="00861B8F">
        <w:rPr>
          <w:rFonts w:ascii="Courier New" w:hAnsi="Courier New" w:cs="Courier New"/>
        </w:rPr>
        <w:t>NtfSubscriptionControl</w:t>
      </w:r>
      <w:r w:rsidR="00984FE3" w:rsidRPr="00861B8F">
        <w:t xml:space="preserve"> instance. The DSO consumer sends deleteMOI to the producer with the following parameters: baseObjectInstance = {DN supplied by </w:t>
      </w:r>
      <w:r w:rsidR="004451E7" w:rsidRPr="00861B8F">
        <w:t>the MNO</w:t>
      </w:r>
      <w:r w:rsidR="00984FE3" w:rsidRPr="00861B8F">
        <w:t xml:space="preserve">}, scopeType, scopeLevel and Filter are optional and </w:t>
      </w:r>
      <w:r w:rsidR="000509AB" w:rsidRPr="00861B8F">
        <w:t xml:space="preserve">shall </w:t>
      </w:r>
      <w:r w:rsidR="00984FE3" w:rsidRPr="00861B8F">
        <w:t xml:space="preserve">be included if supplied by the </w:t>
      </w:r>
      <w:r w:rsidR="004451E7" w:rsidRPr="00861B8F">
        <w:t>MNO</w:t>
      </w:r>
      <w:r w:rsidR="00984FE3" w:rsidRPr="00861B8F">
        <w:t>.</w:t>
      </w:r>
    </w:p>
    <w:p w14:paraId="0BD7B6D1" w14:textId="384C9859" w:rsidR="00984FE3" w:rsidRPr="00861B8F" w:rsidRDefault="003339DD" w:rsidP="003339DD">
      <w:pPr>
        <w:pStyle w:val="B1"/>
      </w:pPr>
      <w:r>
        <w:t>10)</w:t>
      </w:r>
      <w:r>
        <w:tab/>
      </w:r>
      <w:r>
        <w:tab/>
      </w:r>
      <w:r w:rsidR="00984FE3" w:rsidRPr="00861B8F">
        <w:t xml:space="preserve">The </w:t>
      </w:r>
      <w:r w:rsidR="000509AB" w:rsidRPr="00861B8F">
        <w:t xml:space="preserve">network operator </w:t>
      </w:r>
      <w:r w:rsidR="00984FE3" w:rsidRPr="00861B8F">
        <w:t xml:space="preserve">producer deletes </w:t>
      </w:r>
      <w:r w:rsidR="00F35735">
        <w:t>"</w:t>
      </w:r>
      <w:r w:rsidR="00984FE3" w:rsidRPr="00861B8F">
        <w:t>NtfSubscriptionControl</w:t>
      </w:r>
      <w:r w:rsidR="00F35735">
        <w:t>"</w:t>
      </w:r>
      <w:r w:rsidR="00984FE3" w:rsidRPr="00861B8F">
        <w:t xml:space="preserve"> job.</w:t>
      </w:r>
    </w:p>
    <w:p w14:paraId="6D8D25DF" w14:textId="23FF7B1E" w:rsidR="00984FE3" w:rsidRPr="00861B8F" w:rsidRDefault="003339DD" w:rsidP="003339DD">
      <w:pPr>
        <w:pStyle w:val="B1"/>
      </w:pPr>
      <w:r>
        <w:t>11)</w:t>
      </w:r>
      <w:r>
        <w:tab/>
      </w:r>
      <w:r>
        <w:tab/>
      </w:r>
      <w:r w:rsidR="00984FE3" w:rsidRPr="00861B8F">
        <w:t xml:space="preserve">The </w:t>
      </w:r>
      <w:r w:rsidR="000509AB" w:rsidRPr="00861B8F">
        <w:t xml:space="preserve">network operator </w:t>
      </w:r>
      <w:r w:rsidR="00984FE3" w:rsidRPr="00861B8F">
        <w:t>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984FE3" w:rsidRPr="00861B8F" w14:paraId="2C559B2D" w14:textId="77777777" w:rsidTr="00984FE3">
        <w:trPr>
          <w:cantSplit/>
          <w:jc w:val="center"/>
        </w:trPr>
        <w:tc>
          <w:tcPr>
            <w:tcW w:w="1072" w:type="pct"/>
            <w:shd w:val="clear" w:color="auto" w:fill="BFBFBF"/>
            <w:noWrap/>
            <w:vAlign w:val="center"/>
          </w:tcPr>
          <w:p w14:paraId="5AF2D3D2" w14:textId="77777777" w:rsidR="00984FE3" w:rsidRPr="00861B8F" w:rsidRDefault="00984FE3" w:rsidP="00984FE3">
            <w:pPr>
              <w:pStyle w:val="TAH"/>
            </w:pPr>
            <w:r w:rsidRPr="00861B8F">
              <w:t>Attribute name</w:t>
            </w:r>
          </w:p>
        </w:tc>
        <w:tc>
          <w:tcPr>
            <w:tcW w:w="3928" w:type="pct"/>
            <w:shd w:val="clear" w:color="auto" w:fill="BFBFBF"/>
            <w:noWrap/>
            <w:vAlign w:val="center"/>
          </w:tcPr>
          <w:p w14:paraId="30B50A37" w14:textId="77777777" w:rsidR="00984FE3" w:rsidRPr="00861B8F" w:rsidRDefault="00984FE3" w:rsidP="00AF2210">
            <w:pPr>
              <w:pStyle w:val="TAH"/>
            </w:pPr>
            <w:r w:rsidRPr="00861B8F">
              <w:t>Value</w:t>
            </w:r>
          </w:p>
        </w:tc>
      </w:tr>
      <w:tr w:rsidR="00984FE3" w:rsidRPr="00861B8F" w14:paraId="682FC9C5" w14:textId="77777777" w:rsidTr="00984FE3">
        <w:tblPrEx>
          <w:tblLook w:val="04A0" w:firstRow="1" w:lastRow="0" w:firstColumn="1" w:lastColumn="0" w:noHBand="0" w:noVBand="1"/>
        </w:tblPrEx>
        <w:trPr>
          <w:cantSplit/>
          <w:trHeight w:val="164"/>
          <w:jc w:val="center"/>
        </w:trPr>
        <w:tc>
          <w:tcPr>
            <w:tcW w:w="1072" w:type="pct"/>
            <w:noWrap/>
          </w:tcPr>
          <w:p w14:paraId="6B2ED3DA" w14:textId="77777777" w:rsidR="00984FE3" w:rsidRPr="00861B8F" w:rsidRDefault="00984FE3" w:rsidP="00984FE3">
            <w:pPr>
              <w:pStyle w:val="TAL"/>
              <w:rPr>
                <w:rFonts w:cs="Arial"/>
                <w:color w:val="000000"/>
              </w:rPr>
            </w:pPr>
            <w:bookmarkStart w:id="211" w:name="_MCCTEMPBM_CRPT47640147___5"/>
            <w:r w:rsidRPr="00861B8F">
              <w:rPr>
                <w:rFonts w:cs="Arial"/>
                <w:color w:val="000000"/>
              </w:rPr>
              <w:t>deletionList</w:t>
            </w:r>
            <w:bookmarkEnd w:id="211"/>
          </w:p>
        </w:tc>
        <w:tc>
          <w:tcPr>
            <w:tcW w:w="3928" w:type="pct"/>
            <w:noWrap/>
          </w:tcPr>
          <w:p w14:paraId="7E824F79" w14:textId="77777777" w:rsidR="00984FE3" w:rsidRPr="00861B8F" w:rsidRDefault="00984FE3" w:rsidP="00AF2210">
            <w:pPr>
              <w:pStyle w:val="TAL"/>
            </w:pPr>
            <w:r w:rsidRPr="00861B8F">
              <w:t>LIST OF SEQUENCE &lt;ManageedEntity DN, ManagedEntity class name&gt;</w:t>
            </w:r>
          </w:p>
        </w:tc>
      </w:tr>
      <w:tr w:rsidR="00984FE3" w:rsidRPr="00861B8F" w14:paraId="53663878" w14:textId="77777777" w:rsidTr="00984FE3">
        <w:tblPrEx>
          <w:tblLook w:val="04A0" w:firstRow="1" w:lastRow="0" w:firstColumn="1" w:lastColumn="0" w:noHBand="0" w:noVBand="1"/>
        </w:tblPrEx>
        <w:trPr>
          <w:cantSplit/>
          <w:trHeight w:val="164"/>
          <w:jc w:val="center"/>
        </w:trPr>
        <w:tc>
          <w:tcPr>
            <w:tcW w:w="1072" w:type="pct"/>
            <w:noWrap/>
          </w:tcPr>
          <w:p w14:paraId="0C5C6B4D" w14:textId="77777777" w:rsidR="00984FE3" w:rsidRPr="00861B8F" w:rsidRDefault="00984FE3" w:rsidP="00984FE3">
            <w:pPr>
              <w:pStyle w:val="TAL"/>
              <w:rPr>
                <w:rFonts w:cs="Arial"/>
                <w:color w:val="000000"/>
              </w:rPr>
            </w:pPr>
            <w:bookmarkStart w:id="212" w:name="_MCCTEMPBM_CRPT47640149___5"/>
            <w:r w:rsidRPr="00861B8F">
              <w:rPr>
                <w:rFonts w:cs="Arial"/>
                <w:color w:val="000000"/>
              </w:rPr>
              <w:t>status</w:t>
            </w:r>
            <w:bookmarkEnd w:id="212"/>
          </w:p>
        </w:tc>
        <w:tc>
          <w:tcPr>
            <w:tcW w:w="3928" w:type="pct"/>
            <w:noWrap/>
          </w:tcPr>
          <w:p w14:paraId="508D2F8E" w14:textId="77777777" w:rsidR="00984FE3" w:rsidRPr="00861B8F" w:rsidRDefault="00984FE3" w:rsidP="00AF2210">
            <w:pPr>
              <w:pStyle w:val="TAL"/>
            </w:pPr>
            <w:r w:rsidRPr="00861B8F">
              <w:t>OperationSucceeded | OperationFailed | OperationPartiallySucceeded</w:t>
            </w:r>
          </w:p>
        </w:tc>
      </w:tr>
    </w:tbl>
    <w:p w14:paraId="1391444A" w14:textId="77777777" w:rsidR="00984FE3" w:rsidRPr="00861B8F" w:rsidRDefault="00984FE3" w:rsidP="00984FE3"/>
    <w:p w14:paraId="46F5858D" w14:textId="77777777" w:rsidR="0035418E" w:rsidRPr="00861B8F" w:rsidRDefault="0035418E" w:rsidP="0035418E">
      <w:pPr>
        <w:pStyle w:val="Heading3"/>
      </w:pPr>
      <w:bookmarkStart w:id="213" w:name="_Toc163029967"/>
      <w:bookmarkStart w:id="214" w:name="_Toc158125087"/>
      <w:r w:rsidRPr="00861B8F">
        <w:lastRenderedPageBreak/>
        <w:t>A.1.2</w:t>
      </w:r>
      <w:r w:rsidRPr="00861B8F">
        <w:tab/>
        <w:t>DSO is trusted and supported by network operator, split gNB</w:t>
      </w:r>
      <w:bookmarkEnd w:id="213"/>
      <w:r w:rsidRPr="00861B8F">
        <w:t xml:space="preserve"> </w:t>
      </w:r>
      <w:bookmarkEnd w:id="214"/>
    </w:p>
    <w:p w14:paraId="541154AD" w14:textId="77777777" w:rsidR="0035418E" w:rsidRPr="00861B8F" w:rsidRDefault="0035418E" w:rsidP="0035418E">
      <w:pPr>
        <w:pStyle w:val="Heading4"/>
      </w:pPr>
      <w:bookmarkStart w:id="215" w:name="_Toc163029968"/>
      <w:r w:rsidRPr="00861B8F">
        <w:t>A.1.2.1</w:t>
      </w:r>
      <w:r w:rsidRPr="00861B8F">
        <w:tab/>
        <w:t>General</w:t>
      </w:r>
      <w:bookmarkEnd w:id="215"/>
    </w:p>
    <w:p w14:paraId="37EA649D" w14:textId="586A5146" w:rsidR="0035418E" w:rsidRPr="00861B8F" w:rsidRDefault="0035418E" w:rsidP="0035418E">
      <w:r w:rsidRPr="00861B8F">
        <w:t xml:space="preserve">In this scenario the DSO consumer, is recognized by the network operator as a trusted entity that is allowed to read from and write to selected producers and corresponding MOIs in one or more MIBs controlled by the network operator. In this basic scenario, the network operator supports the DSO consumer by providing specific necessary information such as a Distinguished Name of producer(s) and MOI(s), by some means not described in </w:t>
      </w:r>
      <w:r w:rsidR="00ED20E2">
        <w:t>the present document</w:t>
      </w:r>
      <w:r w:rsidRPr="00861B8F">
        <w:t>. This scenario is specific to a split gNB.</w:t>
      </w:r>
    </w:p>
    <w:p w14:paraId="3622A6DD" w14:textId="77777777" w:rsidR="0035418E" w:rsidRPr="00861B8F" w:rsidRDefault="0035418E" w:rsidP="0035418E">
      <w:pPr>
        <w:pStyle w:val="Heading4"/>
      </w:pPr>
      <w:bookmarkStart w:id="216" w:name="_Toc163029969"/>
      <w:r w:rsidRPr="00861B8F">
        <w:t>A.1.2.2</w:t>
      </w:r>
      <w:r w:rsidRPr="00861B8F">
        <w:tab/>
        <w:t>Signal flow</w:t>
      </w:r>
      <w:bookmarkEnd w:id="216"/>
    </w:p>
    <w:p w14:paraId="6A683F3A" w14:textId="6C3B2315" w:rsidR="0035418E" w:rsidRPr="00861B8F" w:rsidRDefault="0035418E" w:rsidP="0035418E">
      <w:r w:rsidRPr="00861B8F">
        <w:t>The DSO, making use of a DSO managed service consumer (DSO consumer) wants to receive performance metric reports from one or more specific cell sites. These reports are provided continuously over the monitoring interval with the requested granularity.</w:t>
      </w:r>
      <w:r w:rsidR="002D5833">
        <w:rPr>
          <w:color w:val="FF0000"/>
        </w:rPr>
        <w:t xml:space="preserve"> </w:t>
      </w:r>
      <w:r w:rsidRPr="00861B8F">
        <w:t>The DSO consumer is in possession of the following information:</w:t>
      </w:r>
    </w:p>
    <w:p w14:paraId="3C4E9732" w14:textId="268AB06E" w:rsidR="0035418E" w:rsidRPr="00861B8F" w:rsidRDefault="0020382A" w:rsidP="00F76604">
      <w:pPr>
        <w:pStyle w:val="B1"/>
      </w:pPr>
      <w:r>
        <w:t>-</w:t>
      </w:r>
      <w:r>
        <w:tab/>
      </w:r>
      <w:r w:rsidR="0035418E" w:rsidRPr="00861B8F">
        <w:t>the identity of the cell site: base station ID, or</w:t>
      </w:r>
    </w:p>
    <w:p w14:paraId="2E0B2E0F" w14:textId="72984884" w:rsidR="0035418E" w:rsidRPr="00861B8F" w:rsidRDefault="0020382A" w:rsidP="00F76604">
      <w:pPr>
        <w:pStyle w:val="B1"/>
      </w:pPr>
      <w:r>
        <w:t>-</w:t>
      </w:r>
      <w:r>
        <w:tab/>
      </w:r>
      <w:r w:rsidR="0035418E" w:rsidRPr="00861B8F">
        <w:t>the estimated location of the cell site antenna</w:t>
      </w:r>
      <w:r>
        <w:t>.</w:t>
      </w:r>
    </w:p>
    <w:p w14:paraId="7DF2C791" w14:textId="77777777" w:rsidR="0035418E" w:rsidRPr="00861B8F" w:rsidRDefault="0035418E" w:rsidP="00F76604">
      <w:pPr>
        <w:pStyle w:val="NO"/>
      </w:pPr>
      <w:r w:rsidRPr="00861B8F">
        <w:t>NOTE:</w:t>
      </w:r>
      <w:r w:rsidRPr="00861B8F">
        <w:tab/>
        <w:t>Based upon the identity of the cell site, the location of the cell site, or both, the MNO supplies to the DSO the DN and any required scoping parameters for PerfMetricJob MOI(s), ThresholdMonitor MOI(s) and NtfSubscriptionControl MOI(s).</w:t>
      </w:r>
    </w:p>
    <w:p w14:paraId="65DF08E0" w14:textId="77777777" w:rsidR="0035418E" w:rsidRPr="00861B8F" w:rsidRDefault="0035418E" w:rsidP="00F76604">
      <w:r w:rsidRPr="00861B8F">
        <w:t>The MNO exposes a MnS producer (termed in this clause 'network operator producer').</w:t>
      </w:r>
    </w:p>
    <w:p w14:paraId="38645550" w14:textId="77777777" w:rsidR="0035418E" w:rsidRPr="00861B8F" w:rsidRDefault="0035418E" w:rsidP="00F35735">
      <w:pPr>
        <w:pStyle w:val="TH"/>
      </w:pPr>
      <w:r w:rsidRPr="00861B8F">
        <w:rPr>
          <w:noProof/>
          <w:lang w:eastAsia="en-IN"/>
        </w:rPr>
        <w:lastRenderedPageBreak/>
        <w:drawing>
          <wp:inline distT="0" distB="0" distL="0" distR="0" wp14:anchorId="683A3888" wp14:editId="1C97A0F6">
            <wp:extent cx="6120765" cy="5345430"/>
            <wp:effectExtent l="0" t="0" r="0" b="7620"/>
            <wp:docPr id="859345920" name="Picture 6"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345920" name="Picture 6" descr="A screenshot of a computer program&#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6120765" cy="5345430"/>
                    </a:xfrm>
                    <a:prstGeom prst="rect">
                      <a:avLst/>
                    </a:prstGeom>
                  </pic:spPr>
                </pic:pic>
              </a:graphicData>
            </a:graphic>
          </wp:inline>
        </w:drawing>
      </w:r>
    </w:p>
    <w:p w14:paraId="66C612FE" w14:textId="2E4BDF2D" w:rsidR="0035418E" w:rsidRPr="00861B8F" w:rsidRDefault="0035418E" w:rsidP="00F35735">
      <w:pPr>
        <w:pStyle w:val="TF"/>
      </w:pPr>
      <w:r w:rsidRPr="00861B8F">
        <w:t>Figure A.1.2.2-1</w:t>
      </w:r>
      <w:r w:rsidR="00A24D36">
        <w:t>:</w:t>
      </w:r>
      <w:r w:rsidRPr="00861B8F">
        <w:t xml:space="preserve"> Create PerfMetricJob</w:t>
      </w:r>
    </w:p>
    <w:p w14:paraId="57D3996D" w14:textId="77777777" w:rsidR="0035418E" w:rsidRPr="00861B8F" w:rsidRDefault="002840C0" w:rsidP="002840C0">
      <w:r w:rsidRPr="00861B8F">
        <w:t>A.</w:t>
      </w:r>
      <w:r w:rsidRPr="00861B8F">
        <w:tab/>
        <w:t xml:space="preserve"> </w:t>
      </w:r>
      <w:r w:rsidR="0035418E" w:rsidRPr="00861B8F">
        <w:t>PerfMetricJob</w:t>
      </w:r>
    </w:p>
    <w:p w14:paraId="6BB1CDCD" w14:textId="77777777" w:rsidR="0035418E" w:rsidRPr="00861B8F" w:rsidRDefault="00293ED2" w:rsidP="00293ED2">
      <w:pPr>
        <w:pStyle w:val="B1"/>
      </w:pPr>
      <w:r w:rsidRPr="00861B8F">
        <w:t>1.</w:t>
      </w:r>
      <w:r w:rsidRPr="00861B8F">
        <w:tab/>
      </w:r>
      <w:r w:rsidR="0035418E" w:rsidRPr="00861B8F">
        <w:t>The DSO consumer sends createMOI to the network operator producer with the following parameters: managedObjectClass = PerfMetricJob, managedObjectInstance = {DN supplied by the MNO}, attributeListIn as defined in the following table:</w:t>
      </w:r>
    </w:p>
    <w:tbl>
      <w:tblPr>
        <w:tblW w:w="41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378"/>
      </w:tblGrid>
      <w:tr w:rsidR="0035418E" w:rsidRPr="00861B8F" w14:paraId="16B39B02" w14:textId="77777777" w:rsidTr="00DD517F">
        <w:trPr>
          <w:cantSplit/>
          <w:jc w:val="center"/>
        </w:trPr>
        <w:tc>
          <w:tcPr>
            <w:tcW w:w="1053" w:type="pct"/>
            <w:shd w:val="clear" w:color="auto" w:fill="BFBFBF"/>
            <w:noWrap/>
            <w:vAlign w:val="center"/>
          </w:tcPr>
          <w:p w14:paraId="1F311E32" w14:textId="77777777" w:rsidR="0035418E" w:rsidRPr="00861B8F" w:rsidRDefault="0035418E" w:rsidP="00DD517F">
            <w:pPr>
              <w:pStyle w:val="TAH"/>
            </w:pPr>
            <w:r w:rsidRPr="00861B8F">
              <w:lastRenderedPageBreak/>
              <w:t>Attribute name</w:t>
            </w:r>
          </w:p>
        </w:tc>
        <w:tc>
          <w:tcPr>
            <w:tcW w:w="3947" w:type="pct"/>
            <w:shd w:val="clear" w:color="auto" w:fill="BFBFBF"/>
            <w:noWrap/>
            <w:vAlign w:val="center"/>
          </w:tcPr>
          <w:p w14:paraId="3A602D38" w14:textId="77777777" w:rsidR="0035418E" w:rsidRPr="00861B8F" w:rsidRDefault="0035418E" w:rsidP="00AF2210">
            <w:pPr>
              <w:pStyle w:val="TAH"/>
            </w:pPr>
            <w:r w:rsidRPr="00861B8F">
              <w:t>Value</w:t>
            </w:r>
          </w:p>
        </w:tc>
      </w:tr>
      <w:tr w:rsidR="0035418E" w:rsidRPr="00861B8F" w14:paraId="0DBCE1DD" w14:textId="77777777" w:rsidTr="00DD517F">
        <w:tblPrEx>
          <w:tblLook w:val="04A0" w:firstRow="1" w:lastRow="0" w:firstColumn="1" w:lastColumn="0" w:noHBand="0" w:noVBand="1"/>
        </w:tblPrEx>
        <w:trPr>
          <w:cantSplit/>
          <w:trHeight w:val="164"/>
          <w:jc w:val="center"/>
        </w:trPr>
        <w:tc>
          <w:tcPr>
            <w:tcW w:w="1053" w:type="pct"/>
            <w:noWrap/>
          </w:tcPr>
          <w:p w14:paraId="034E5128" w14:textId="77777777" w:rsidR="0035418E" w:rsidRPr="00861B8F" w:rsidRDefault="0035418E" w:rsidP="00DD517F">
            <w:pPr>
              <w:pStyle w:val="TAL"/>
              <w:rPr>
                <w:rFonts w:cs="Arial"/>
                <w:color w:val="000000"/>
              </w:rPr>
            </w:pPr>
            <w:bookmarkStart w:id="217" w:name="_MCCTEMPBM_CRPT47640153___5"/>
            <w:r w:rsidRPr="00861B8F">
              <w:rPr>
                <w:rFonts w:cs="Arial"/>
                <w:color w:val="000000"/>
              </w:rPr>
              <w:t>administrativeState</w:t>
            </w:r>
            <w:bookmarkEnd w:id="217"/>
          </w:p>
        </w:tc>
        <w:tc>
          <w:tcPr>
            <w:tcW w:w="3947" w:type="pct"/>
            <w:noWrap/>
          </w:tcPr>
          <w:p w14:paraId="6E8C0C33" w14:textId="77777777" w:rsidR="0035418E" w:rsidRPr="00861B8F" w:rsidRDefault="0035418E" w:rsidP="00AF2210">
            <w:pPr>
              <w:pStyle w:val="TAL"/>
            </w:pPr>
            <w:r w:rsidRPr="00861B8F">
              <w:t>-</w:t>
            </w:r>
          </w:p>
        </w:tc>
      </w:tr>
      <w:tr w:rsidR="0035418E" w:rsidRPr="00861B8F" w14:paraId="11314026" w14:textId="77777777" w:rsidTr="00DD517F">
        <w:tblPrEx>
          <w:tblLook w:val="04A0" w:firstRow="1" w:lastRow="0" w:firstColumn="1" w:lastColumn="0" w:noHBand="0" w:noVBand="1"/>
        </w:tblPrEx>
        <w:trPr>
          <w:cantSplit/>
          <w:trHeight w:val="164"/>
          <w:jc w:val="center"/>
        </w:trPr>
        <w:tc>
          <w:tcPr>
            <w:tcW w:w="1053" w:type="pct"/>
            <w:noWrap/>
          </w:tcPr>
          <w:p w14:paraId="2231A3E5" w14:textId="77777777" w:rsidR="0035418E" w:rsidRPr="00861B8F" w:rsidRDefault="0035418E" w:rsidP="00DD517F">
            <w:pPr>
              <w:pStyle w:val="TAL"/>
              <w:rPr>
                <w:rFonts w:cs="Arial"/>
                <w:color w:val="000000"/>
              </w:rPr>
            </w:pPr>
            <w:bookmarkStart w:id="218" w:name="_MCCTEMPBM_CRPT47640155___5"/>
            <w:r w:rsidRPr="00861B8F">
              <w:rPr>
                <w:rFonts w:cs="Arial"/>
                <w:color w:val="000000"/>
              </w:rPr>
              <w:t>operationalState</w:t>
            </w:r>
            <w:bookmarkEnd w:id="218"/>
          </w:p>
        </w:tc>
        <w:tc>
          <w:tcPr>
            <w:tcW w:w="3947" w:type="pct"/>
            <w:noWrap/>
          </w:tcPr>
          <w:p w14:paraId="65693C0A" w14:textId="77777777" w:rsidR="0035418E" w:rsidRPr="00861B8F" w:rsidRDefault="0035418E" w:rsidP="00AF2210">
            <w:pPr>
              <w:pStyle w:val="TAL"/>
            </w:pPr>
            <w:r w:rsidRPr="00861B8F">
              <w:t>-</w:t>
            </w:r>
          </w:p>
        </w:tc>
      </w:tr>
      <w:tr w:rsidR="0035418E" w:rsidRPr="00861B8F" w14:paraId="36440726" w14:textId="77777777" w:rsidTr="00DD517F">
        <w:tblPrEx>
          <w:tblLook w:val="04A0" w:firstRow="1" w:lastRow="0" w:firstColumn="1" w:lastColumn="0" w:noHBand="0" w:noVBand="1"/>
        </w:tblPrEx>
        <w:trPr>
          <w:cantSplit/>
          <w:trHeight w:val="164"/>
          <w:jc w:val="center"/>
        </w:trPr>
        <w:tc>
          <w:tcPr>
            <w:tcW w:w="1053" w:type="pct"/>
            <w:noWrap/>
          </w:tcPr>
          <w:p w14:paraId="2976B697" w14:textId="77777777" w:rsidR="0035418E" w:rsidRPr="00861B8F" w:rsidRDefault="0035418E" w:rsidP="00DD517F">
            <w:pPr>
              <w:pStyle w:val="TAL"/>
              <w:rPr>
                <w:rFonts w:cs="Arial"/>
                <w:color w:val="000000"/>
              </w:rPr>
            </w:pPr>
            <w:bookmarkStart w:id="219" w:name="_MCCTEMPBM_CRPT47640157___5"/>
            <w:r w:rsidRPr="00861B8F">
              <w:rPr>
                <w:rFonts w:cs="Arial"/>
                <w:color w:val="000000"/>
              </w:rPr>
              <w:t>jobId</w:t>
            </w:r>
            <w:bookmarkEnd w:id="219"/>
          </w:p>
        </w:tc>
        <w:tc>
          <w:tcPr>
            <w:tcW w:w="3947" w:type="pct"/>
            <w:noWrap/>
          </w:tcPr>
          <w:p w14:paraId="4A478EF4" w14:textId="77777777" w:rsidR="0035418E" w:rsidRPr="00861B8F" w:rsidRDefault="0035418E" w:rsidP="00AF2210">
            <w:pPr>
              <w:pStyle w:val="TAL"/>
            </w:pPr>
            <w:r w:rsidRPr="00861B8F">
              <w:t>pmj_group_0001</w:t>
            </w:r>
          </w:p>
        </w:tc>
      </w:tr>
      <w:tr w:rsidR="0035418E" w:rsidRPr="00861B8F" w14:paraId="389BB5FD" w14:textId="77777777" w:rsidTr="00DD517F">
        <w:tblPrEx>
          <w:tblLook w:val="04A0" w:firstRow="1" w:lastRow="0" w:firstColumn="1" w:lastColumn="0" w:noHBand="0" w:noVBand="1"/>
        </w:tblPrEx>
        <w:trPr>
          <w:cantSplit/>
          <w:trHeight w:val="164"/>
          <w:jc w:val="center"/>
        </w:trPr>
        <w:tc>
          <w:tcPr>
            <w:tcW w:w="1053" w:type="pct"/>
            <w:noWrap/>
          </w:tcPr>
          <w:p w14:paraId="6AD314D8" w14:textId="77777777" w:rsidR="0035418E" w:rsidRPr="00861B8F" w:rsidRDefault="0035418E" w:rsidP="00DD517F">
            <w:pPr>
              <w:pStyle w:val="TAL"/>
              <w:rPr>
                <w:rFonts w:cs="Arial"/>
                <w:color w:val="000000"/>
              </w:rPr>
            </w:pPr>
            <w:bookmarkStart w:id="220" w:name="_MCCTEMPBM_CRPT47640159___5"/>
            <w:r w:rsidRPr="00861B8F">
              <w:rPr>
                <w:rFonts w:cs="Arial"/>
                <w:color w:val="000000"/>
              </w:rPr>
              <w:t>performanceMetrics</w:t>
            </w:r>
            <w:bookmarkEnd w:id="220"/>
          </w:p>
        </w:tc>
        <w:tc>
          <w:tcPr>
            <w:tcW w:w="3947" w:type="pct"/>
            <w:noWrap/>
          </w:tcPr>
          <w:p w14:paraId="3ED38CB8" w14:textId="77777777" w:rsidR="0035418E" w:rsidRPr="00861B8F" w:rsidRDefault="0035418E" w:rsidP="00AF2210">
            <w:pPr>
              <w:pStyle w:val="TAL"/>
            </w:pPr>
            <w:r w:rsidRPr="00861B8F">
              <w:t>DRB.AirIfDelayDL_PLMN, DRB.AirIfDelayUl_PLMN,</w:t>
            </w:r>
          </w:p>
          <w:p w14:paraId="54CA3833" w14:textId="77777777" w:rsidR="0035418E" w:rsidRPr="00861B8F" w:rsidRDefault="0035418E" w:rsidP="00AF2210">
            <w:pPr>
              <w:pStyle w:val="TAL"/>
            </w:pPr>
          </w:p>
          <w:p w14:paraId="6CDACFB2" w14:textId="77777777" w:rsidR="0035418E" w:rsidRPr="00861B8F" w:rsidRDefault="0035418E" w:rsidP="00AF2210">
            <w:pPr>
              <w:pStyle w:val="TAL"/>
            </w:pPr>
            <w:r w:rsidRPr="00861B8F">
              <w:t>DRB.UEThpDL.PLMN,</w:t>
            </w:r>
          </w:p>
          <w:p w14:paraId="215ED155" w14:textId="77777777" w:rsidR="0035418E" w:rsidRPr="00861B8F" w:rsidRDefault="0035418E" w:rsidP="00AF2210">
            <w:pPr>
              <w:pStyle w:val="TAL"/>
            </w:pPr>
            <w:r w:rsidRPr="00861B8F">
              <w:t xml:space="preserve">DRB.UEThpUL.PLMN, </w:t>
            </w:r>
          </w:p>
          <w:p w14:paraId="4D91727C" w14:textId="77777777" w:rsidR="0035418E" w:rsidRPr="00861B8F" w:rsidRDefault="0035418E" w:rsidP="00AF2210">
            <w:pPr>
              <w:pStyle w:val="TAL"/>
            </w:pPr>
          </w:p>
          <w:p w14:paraId="5FE1D942" w14:textId="77777777" w:rsidR="0035418E" w:rsidRPr="00861B8F" w:rsidRDefault="0035418E" w:rsidP="00AF2210">
            <w:pPr>
              <w:pStyle w:val="TAL"/>
            </w:pPr>
            <w:r w:rsidRPr="00861B8F">
              <w:t xml:space="preserve">DRB.PacketLossRateUL </w:t>
            </w:r>
          </w:p>
          <w:p w14:paraId="7658AD7D" w14:textId="77777777" w:rsidR="0035418E" w:rsidRPr="00861B8F" w:rsidRDefault="0035418E" w:rsidP="00AF2210">
            <w:pPr>
              <w:pStyle w:val="TAL"/>
            </w:pPr>
          </w:p>
          <w:p w14:paraId="43047F8F" w14:textId="77777777" w:rsidR="0035418E" w:rsidRPr="00861B8F" w:rsidRDefault="0035418E" w:rsidP="00AF2210">
            <w:pPr>
              <w:pStyle w:val="TAL"/>
            </w:pPr>
            <w:r w:rsidRPr="00861B8F">
              <w:t>SO.CellInServiceTotal.NCGI</w:t>
            </w:r>
          </w:p>
          <w:p w14:paraId="1E9E6133" w14:textId="77777777" w:rsidR="0035418E" w:rsidRPr="00861B8F" w:rsidRDefault="0035418E" w:rsidP="00AF2210">
            <w:pPr>
              <w:pStyle w:val="TAL"/>
            </w:pPr>
            <w:r w:rsidRPr="00861B8F">
              <w:t>SO.CellOOSTimeTotal.NCGI</w:t>
            </w:r>
          </w:p>
          <w:p w14:paraId="3D03A99C" w14:textId="77777777" w:rsidR="0035418E" w:rsidRPr="00861B8F" w:rsidRDefault="0035418E" w:rsidP="00AF2210">
            <w:pPr>
              <w:pStyle w:val="TAL"/>
            </w:pPr>
            <w:r w:rsidRPr="00861B8F">
              <w:t>SO.CellOOSTimeAverage.NCGI</w:t>
            </w:r>
          </w:p>
          <w:p w14:paraId="508E9578" w14:textId="77777777" w:rsidR="0035418E" w:rsidRPr="00861B8F" w:rsidRDefault="0035418E" w:rsidP="00AF2210">
            <w:pPr>
              <w:pStyle w:val="TAL"/>
              <w:rPr>
                <w:vertAlign w:val="subscript"/>
              </w:rPr>
            </w:pPr>
            <w:r w:rsidRPr="00861B8F">
              <w:t>CellAvailAvg</w:t>
            </w:r>
            <w:r w:rsidRPr="00861B8F">
              <w:rPr>
                <w:vertAlign w:val="subscript"/>
              </w:rPr>
              <w:t>TimeCU</w:t>
            </w:r>
          </w:p>
          <w:p w14:paraId="3A751462" w14:textId="01BCC64C" w:rsidR="0035418E" w:rsidRPr="00861B8F" w:rsidRDefault="0035418E" w:rsidP="00A24D36">
            <w:pPr>
              <w:pStyle w:val="TAL"/>
            </w:pPr>
            <w:r w:rsidRPr="00861B8F">
              <w:t>NwAvailAvg</w:t>
            </w:r>
            <w:r w:rsidRPr="00861B8F">
              <w:rPr>
                <w:vertAlign w:val="subscript"/>
              </w:rPr>
              <w:t>TimeRAN</w:t>
            </w:r>
          </w:p>
        </w:tc>
      </w:tr>
      <w:tr w:rsidR="0035418E" w:rsidRPr="00861B8F" w14:paraId="418D7757" w14:textId="77777777" w:rsidTr="00DD517F">
        <w:tblPrEx>
          <w:tblLook w:val="04A0" w:firstRow="1" w:lastRow="0" w:firstColumn="1" w:lastColumn="0" w:noHBand="0" w:noVBand="1"/>
        </w:tblPrEx>
        <w:trPr>
          <w:cantSplit/>
          <w:trHeight w:val="164"/>
          <w:jc w:val="center"/>
        </w:trPr>
        <w:tc>
          <w:tcPr>
            <w:tcW w:w="1053" w:type="pct"/>
            <w:noWrap/>
          </w:tcPr>
          <w:p w14:paraId="48A18234" w14:textId="77777777" w:rsidR="0035418E" w:rsidRPr="00861B8F" w:rsidRDefault="0035418E" w:rsidP="00DD517F">
            <w:pPr>
              <w:pStyle w:val="TAL"/>
              <w:rPr>
                <w:rFonts w:cs="Arial"/>
                <w:color w:val="000000"/>
              </w:rPr>
            </w:pPr>
            <w:bookmarkStart w:id="221" w:name="_MCCTEMPBM_CRPT47640161___5"/>
            <w:r w:rsidRPr="00861B8F">
              <w:rPr>
                <w:rFonts w:cs="Arial"/>
                <w:color w:val="000000"/>
              </w:rPr>
              <w:t>granularityPeriod</w:t>
            </w:r>
            <w:bookmarkEnd w:id="221"/>
          </w:p>
        </w:tc>
        <w:tc>
          <w:tcPr>
            <w:tcW w:w="3947" w:type="pct"/>
            <w:noWrap/>
          </w:tcPr>
          <w:p w14:paraId="770CCFD1" w14:textId="77777777" w:rsidR="0035418E" w:rsidRPr="00861B8F" w:rsidRDefault="0035418E" w:rsidP="00293ED2">
            <w:pPr>
              <w:pStyle w:val="TAL"/>
            </w:pPr>
            <w:r w:rsidRPr="00861B8F">
              <w:t>7200</w:t>
            </w:r>
          </w:p>
        </w:tc>
      </w:tr>
      <w:tr w:rsidR="0035418E" w:rsidRPr="00861B8F" w14:paraId="039261FB" w14:textId="77777777" w:rsidTr="00DD517F">
        <w:trPr>
          <w:cantSplit/>
          <w:jc w:val="center"/>
        </w:trPr>
        <w:tc>
          <w:tcPr>
            <w:tcW w:w="1053" w:type="pct"/>
            <w:noWrap/>
          </w:tcPr>
          <w:p w14:paraId="6B282C87" w14:textId="77777777" w:rsidR="0035418E" w:rsidRPr="00861B8F" w:rsidRDefault="0035418E" w:rsidP="00DD517F">
            <w:pPr>
              <w:pStyle w:val="TAL"/>
              <w:rPr>
                <w:rFonts w:cs="Arial"/>
              </w:rPr>
            </w:pPr>
            <w:r w:rsidRPr="00861B8F">
              <w:rPr>
                <w:rFonts w:cs="Arial"/>
              </w:rPr>
              <w:t>objectInstances</w:t>
            </w:r>
          </w:p>
        </w:tc>
        <w:tc>
          <w:tcPr>
            <w:tcW w:w="3947" w:type="pct"/>
            <w:noWrap/>
          </w:tcPr>
          <w:p w14:paraId="7F4134C5" w14:textId="77777777" w:rsidR="0035418E" w:rsidRPr="00861B8F" w:rsidRDefault="0035418E" w:rsidP="00293ED2">
            <w:pPr>
              <w:pStyle w:val="TAL"/>
            </w:pPr>
            <w:r w:rsidRPr="00861B8F">
              <w:t>included if supplied by the MNO</w:t>
            </w:r>
          </w:p>
        </w:tc>
      </w:tr>
      <w:tr w:rsidR="0035418E" w:rsidRPr="00861B8F" w14:paraId="4B500940" w14:textId="77777777" w:rsidTr="00DD517F">
        <w:trPr>
          <w:cantSplit/>
          <w:jc w:val="center"/>
        </w:trPr>
        <w:tc>
          <w:tcPr>
            <w:tcW w:w="1053" w:type="pct"/>
            <w:noWrap/>
          </w:tcPr>
          <w:p w14:paraId="21C589C4" w14:textId="77777777" w:rsidR="0035418E" w:rsidRPr="00861B8F" w:rsidRDefault="0035418E" w:rsidP="00DD517F">
            <w:pPr>
              <w:pStyle w:val="TAL"/>
              <w:rPr>
                <w:rFonts w:cs="Arial"/>
              </w:rPr>
            </w:pPr>
            <w:r w:rsidRPr="00861B8F">
              <w:rPr>
                <w:rFonts w:cs="Arial"/>
              </w:rPr>
              <w:t>rootObjectInstances</w:t>
            </w:r>
          </w:p>
        </w:tc>
        <w:tc>
          <w:tcPr>
            <w:tcW w:w="3947" w:type="pct"/>
            <w:noWrap/>
          </w:tcPr>
          <w:p w14:paraId="3242E4CB" w14:textId="77777777" w:rsidR="0035418E" w:rsidRPr="00861B8F" w:rsidRDefault="0035418E" w:rsidP="00293ED2">
            <w:pPr>
              <w:pStyle w:val="TAL"/>
            </w:pPr>
            <w:r w:rsidRPr="00861B8F">
              <w:t>included if supplied by the MNO</w:t>
            </w:r>
          </w:p>
        </w:tc>
      </w:tr>
      <w:tr w:rsidR="0035418E" w:rsidRPr="00861B8F" w14:paraId="3FCD25B8" w14:textId="77777777" w:rsidTr="00DD517F">
        <w:tblPrEx>
          <w:tblLook w:val="04A0" w:firstRow="1" w:lastRow="0" w:firstColumn="1" w:lastColumn="0" w:noHBand="0" w:noVBand="1"/>
        </w:tblPrEx>
        <w:trPr>
          <w:cantSplit/>
          <w:trHeight w:val="164"/>
          <w:jc w:val="center"/>
        </w:trPr>
        <w:tc>
          <w:tcPr>
            <w:tcW w:w="1053" w:type="pct"/>
            <w:noWrap/>
          </w:tcPr>
          <w:p w14:paraId="587FBD5B" w14:textId="77777777" w:rsidR="0035418E" w:rsidRPr="00861B8F" w:rsidRDefault="0035418E" w:rsidP="00DD517F">
            <w:pPr>
              <w:pStyle w:val="TAL"/>
              <w:rPr>
                <w:rFonts w:cs="Arial"/>
                <w:color w:val="000000"/>
              </w:rPr>
            </w:pPr>
            <w:bookmarkStart w:id="222" w:name="_MCCTEMPBM_CRPT47640165___5"/>
            <w:r w:rsidRPr="00861B8F">
              <w:rPr>
                <w:rFonts w:cs="Arial"/>
                <w:color w:val="000000"/>
              </w:rPr>
              <w:t>reportingCtrl</w:t>
            </w:r>
            <w:bookmarkEnd w:id="222"/>
          </w:p>
        </w:tc>
        <w:tc>
          <w:tcPr>
            <w:tcW w:w="3947" w:type="pct"/>
            <w:noWrap/>
          </w:tcPr>
          <w:p w14:paraId="3790357C" w14:textId="77777777" w:rsidR="0035418E" w:rsidRPr="00861B8F" w:rsidRDefault="0035418E" w:rsidP="00293ED2">
            <w:pPr>
              <w:pStyle w:val="TAL"/>
            </w:pPr>
            <w:r w:rsidRPr="00861B8F">
              <w:t>fileReportingPeriod = 120</w:t>
            </w:r>
          </w:p>
          <w:p w14:paraId="32609F54" w14:textId="77777777" w:rsidR="0035418E" w:rsidRPr="00861B8F" w:rsidRDefault="0035418E" w:rsidP="00293ED2">
            <w:pPr>
              <w:pStyle w:val="TAL"/>
            </w:pPr>
            <w:r w:rsidRPr="00861B8F">
              <w:t>notificationRecipientAddress = URL</w:t>
            </w:r>
          </w:p>
        </w:tc>
      </w:tr>
      <w:tr w:rsidR="0035418E" w:rsidRPr="00861B8F" w14:paraId="250E4F7A" w14:textId="77777777" w:rsidTr="00DD517F">
        <w:tblPrEx>
          <w:tblLook w:val="04A0" w:firstRow="1" w:lastRow="0" w:firstColumn="1" w:lastColumn="0" w:noHBand="0" w:noVBand="1"/>
        </w:tblPrEx>
        <w:trPr>
          <w:cantSplit/>
          <w:trHeight w:val="164"/>
          <w:jc w:val="center"/>
        </w:trPr>
        <w:tc>
          <w:tcPr>
            <w:tcW w:w="1053" w:type="pct"/>
            <w:noWrap/>
          </w:tcPr>
          <w:p w14:paraId="3C2CD345" w14:textId="77777777" w:rsidR="0035418E" w:rsidRPr="00861B8F" w:rsidRDefault="0035418E" w:rsidP="00DD517F">
            <w:pPr>
              <w:pStyle w:val="TAL"/>
              <w:rPr>
                <w:rFonts w:cs="Arial"/>
                <w:color w:val="000000"/>
              </w:rPr>
            </w:pPr>
            <w:bookmarkStart w:id="223" w:name="_MCCTEMPBM_CRPT47640167___5"/>
            <w:r w:rsidRPr="00861B8F">
              <w:rPr>
                <w:rFonts w:cs="Arial"/>
                <w:color w:val="000000"/>
              </w:rPr>
              <w:t>_linkToFiles</w:t>
            </w:r>
            <w:bookmarkEnd w:id="223"/>
          </w:p>
        </w:tc>
        <w:tc>
          <w:tcPr>
            <w:tcW w:w="3947" w:type="pct"/>
            <w:noWrap/>
          </w:tcPr>
          <w:p w14:paraId="1EB1C63A" w14:textId="77777777" w:rsidR="0035418E" w:rsidRPr="00861B8F" w:rsidRDefault="0035418E" w:rsidP="00293ED2">
            <w:pPr>
              <w:pStyle w:val="TAL"/>
            </w:pPr>
            <w:r w:rsidRPr="00861B8F">
              <w:t>-</w:t>
            </w:r>
          </w:p>
        </w:tc>
      </w:tr>
    </w:tbl>
    <w:p w14:paraId="310BBBD6" w14:textId="77777777" w:rsidR="0035418E" w:rsidRPr="00861B8F" w:rsidRDefault="0035418E" w:rsidP="0035418E"/>
    <w:p w14:paraId="2A31C348" w14:textId="77777777" w:rsidR="0035418E" w:rsidRPr="00861B8F" w:rsidRDefault="0035418E" w:rsidP="00293ED2">
      <w:r w:rsidRPr="00861B8F">
        <w:t>jobID is chosen by the DSO, this example uses jobID = pmj_group_0001 to identify the performance measurements from one cell or group of cells as identified by the MNO-supplied DN and optionally objectInstances &amp; rootObjectInstances.</w:t>
      </w:r>
    </w:p>
    <w:p w14:paraId="521D6005" w14:textId="1A402BB5" w:rsidR="0035418E" w:rsidRPr="00861B8F" w:rsidRDefault="003339DD" w:rsidP="00293ED2">
      <w:pPr>
        <w:pStyle w:val="B1"/>
      </w:pPr>
      <w:r>
        <w:tab/>
      </w:r>
      <w:r w:rsidR="0035418E" w:rsidRPr="00861B8F">
        <w:t>PLMN used to specify the performance metrics. It is supplied by MNO.</w:t>
      </w:r>
    </w:p>
    <w:p w14:paraId="4BF988DE" w14:textId="73A91489" w:rsidR="0035418E" w:rsidRPr="00861B8F" w:rsidRDefault="003339DD" w:rsidP="00293ED2">
      <w:pPr>
        <w:pStyle w:val="B1"/>
      </w:pPr>
      <w:r>
        <w:tab/>
      </w:r>
      <w:r w:rsidR="0035418E" w:rsidRPr="00861B8F">
        <w:t>granularityPeriod is chosen by the DSO, this example uses 7200 seconds (2 hours).</w:t>
      </w:r>
    </w:p>
    <w:p w14:paraId="3F047973" w14:textId="38FDC0A6" w:rsidR="0035418E" w:rsidRPr="00861B8F" w:rsidRDefault="003339DD" w:rsidP="00293ED2">
      <w:pPr>
        <w:pStyle w:val="B1"/>
      </w:pPr>
      <w:r>
        <w:tab/>
      </w:r>
      <w:r w:rsidR="0035418E" w:rsidRPr="00861B8F">
        <w:t>reportingCtrl uses implicit notification subscription. The fileReportingPeriod is chosen by the DSO, this example uses 120 minutes. The notificationRecipientAddress is chosen by the DSO, in this example it is the URL where the notifyMOICreation and notifyMOIDeletion notification types shall be sent.</w:t>
      </w:r>
    </w:p>
    <w:p w14:paraId="29B41196" w14:textId="5FC13731" w:rsidR="0035418E" w:rsidRPr="00861B8F" w:rsidRDefault="0035418E" w:rsidP="0035418E">
      <w:pPr>
        <w:pStyle w:val="B1"/>
      </w:pPr>
      <w:r w:rsidRPr="00861B8F">
        <w:t>2.</w:t>
      </w:r>
      <w:r w:rsidRPr="00861B8F">
        <w:tab/>
        <w:t xml:space="preserve">The network operator producer creates </w:t>
      </w:r>
      <w:r w:rsidR="00F35735">
        <w:t>"</w:t>
      </w:r>
      <w:r w:rsidRPr="00861B8F">
        <w:t>PerfMetricJob</w:t>
      </w:r>
      <w:r w:rsidR="00F35735">
        <w:t>"</w:t>
      </w:r>
      <w:r w:rsidRPr="00861B8F">
        <w:t xml:space="preserve"> data collection job, Files and NtfSubscriptionControl MOIs.</w:t>
      </w:r>
    </w:p>
    <w:p w14:paraId="7C13750A" w14:textId="77777777" w:rsidR="0035418E" w:rsidRPr="00861B8F" w:rsidRDefault="0035418E" w:rsidP="0035418E">
      <w:pPr>
        <w:pStyle w:val="B1"/>
      </w:pPr>
      <w:r w:rsidRPr="00861B8F">
        <w:t>3. The network operator producer sends notifyMOICreation to the notificationRecipientAddress included in reportingCtrl.</w:t>
      </w:r>
    </w:p>
    <w:p w14:paraId="117E00C3" w14:textId="77777777" w:rsidR="0035418E" w:rsidRPr="00861B8F" w:rsidRDefault="0035418E" w:rsidP="0035418E">
      <w:pPr>
        <w:pStyle w:val="B1"/>
      </w:pPr>
      <w:r w:rsidRPr="00861B8F">
        <w:t>4.</w:t>
      </w:r>
      <w:r w:rsidRPr="00861B8F">
        <w:tab/>
        <w:t>The network operator producer sends crea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35418E" w:rsidRPr="00861B8F" w14:paraId="2FECF35C" w14:textId="77777777" w:rsidTr="00DD517F">
        <w:trPr>
          <w:cantSplit/>
          <w:jc w:val="center"/>
        </w:trPr>
        <w:tc>
          <w:tcPr>
            <w:tcW w:w="1072" w:type="pct"/>
            <w:shd w:val="clear" w:color="auto" w:fill="BFBFBF"/>
            <w:noWrap/>
            <w:vAlign w:val="center"/>
          </w:tcPr>
          <w:p w14:paraId="29F003B2" w14:textId="77777777" w:rsidR="0035418E" w:rsidRPr="00861B8F" w:rsidRDefault="0035418E" w:rsidP="00DD517F">
            <w:pPr>
              <w:pStyle w:val="TAH"/>
            </w:pPr>
            <w:r w:rsidRPr="00861B8F">
              <w:t>Attribute name</w:t>
            </w:r>
          </w:p>
        </w:tc>
        <w:tc>
          <w:tcPr>
            <w:tcW w:w="3928" w:type="pct"/>
            <w:shd w:val="clear" w:color="auto" w:fill="BFBFBF"/>
            <w:noWrap/>
            <w:vAlign w:val="center"/>
          </w:tcPr>
          <w:p w14:paraId="77CA88BF" w14:textId="77777777" w:rsidR="0035418E" w:rsidRPr="00861B8F" w:rsidRDefault="0035418E" w:rsidP="00293ED2">
            <w:pPr>
              <w:pStyle w:val="TAH"/>
            </w:pPr>
            <w:r w:rsidRPr="00861B8F">
              <w:t>Value</w:t>
            </w:r>
          </w:p>
        </w:tc>
      </w:tr>
      <w:tr w:rsidR="0035418E" w:rsidRPr="00861B8F" w14:paraId="3CFB2CB2" w14:textId="77777777" w:rsidTr="00DD517F">
        <w:tblPrEx>
          <w:tblLook w:val="04A0" w:firstRow="1" w:lastRow="0" w:firstColumn="1" w:lastColumn="0" w:noHBand="0" w:noVBand="1"/>
        </w:tblPrEx>
        <w:trPr>
          <w:cantSplit/>
          <w:trHeight w:val="164"/>
          <w:jc w:val="center"/>
        </w:trPr>
        <w:tc>
          <w:tcPr>
            <w:tcW w:w="1072" w:type="pct"/>
            <w:noWrap/>
          </w:tcPr>
          <w:p w14:paraId="3040E086" w14:textId="77777777" w:rsidR="0035418E" w:rsidRPr="00861B8F" w:rsidRDefault="0035418E" w:rsidP="00DD517F">
            <w:pPr>
              <w:pStyle w:val="TAL"/>
              <w:rPr>
                <w:rFonts w:cs="Arial"/>
                <w:color w:val="000000"/>
              </w:rPr>
            </w:pPr>
            <w:bookmarkStart w:id="224" w:name="_MCCTEMPBM_CRPT47640172___5"/>
            <w:r w:rsidRPr="00861B8F">
              <w:rPr>
                <w:rFonts w:cs="Arial"/>
                <w:color w:val="000000"/>
              </w:rPr>
              <w:t>attributeListOut</w:t>
            </w:r>
            <w:bookmarkEnd w:id="224"/>
          </w:p>
        </w:tc>
        <w:tc>
          <w:tcPr>
            <w:tcW w:w="3928" w:type="pct"/>
            <w:noWrap/>
          </w:tcPr>
          <w:p w14:paraId="43F22ED3" w14:textId="77777777" w:rsidR="0035418E" w:rsidRPr="00861B8F" w:rsidRDefault="0035418E" w:rsidP="00293ED2">
            <w:pPr>
              <w:pStyle w:val="TAL"/>
            </w:pPr>
            <w:r w:rsidRPr="00861B8F">
              <w:t>name / value pairs of the attributes of the new object</w:t>
            </w:r>
          </w:p>
        </w:tc>
      </w:tr>
      <w:tr w:rsidR="0035418E" w:rsidRPr="00861B8F" w14:paraId="2E1A0F32" w14:textId="77777777" w:rsidTr="00DD517F">
        <w:tblPrEx>
          <w:tblLook w:val="04A0" w:firstRow="1" w:lastRow="0" w:firstColumn="1" w:lastColumn="0" w:noHBand="0" w:noVBand="1"/>
        </w:tblPrEx>
        <w:trPr>
          <w:cantSplit/>
          <w:trHeight w:val="164"/>
          <w:jc w:val="center"/>
        </w:trPr>
        <w:tc>
          <w:tcPr>
            <w:tcW w:w="1072" w:type="pct"/>
            <w:noWrap/>
          </w:tcPr>
          <w:p w14:paraId="0AEE6C8D" w14:textId="77777777" w:rsidR="0035418E" w:rsidRPr="00861B8F" w:rsidRDefault="0035418E" w:rsidP="00DD517F">
            <w:pPr>
              <w:pStyle w:val="TAL"/>
              <w:rPr>
                <w:rFonts w:cs="Arial"/>
                <w:color w:val="000000"/>
              </w:rPr>
            </w:pPr>
            <w:bookmarkStart w:id="225" w:name="_MCCTEMPBM_CRPT47640174___5"/>
            <w:r w:rsidRPr="00861B8F">
              <w:rPr>
                <w:rFonts w:cs="Arial"/>
                <w:color w:val="000000"/>
              </w:rPr>
              <w:t>status</w:t>
            </w:r>
            <w:bookmarkEnd w:id="225"/>
          </w:p>
        </w:tc>
        <w:tc>
          <w:tcPr>
            <w:tcW w:w="3928" w:type="pct"/>
            <w:noWrap/>
          </w:tcPr>
          <w:p w14:paraId="77C7266D" w14:textId="77777777" w:rsidR="0035418E" w:rsidRPr="00861B8F" w:rsidRDefault="0035418E" w:rsidP="00293ED2">
            <w:pPr>
              <w:pStyle w:val="TAL"/>
            </w:pPr>
            <w:r w:rsidRPr="00861B8F">
              <w:t>OperationSucceeded | OperationFailed</w:t>
            </w:r>
          </w:p>
        </w:tc>
      </w:tr>
    </w:tbl>
    <w:p w14:paraId="38C5C4B6" w14:textId="77777777" w:rsidR="0035418E" w:rsidRPr="00861B8F" w:rsidRDefault="0035418E" w:rsidP="00A24D36"/>
    <w:p w14:paraId="161841E7" w14:textId="2D142FEA" w:rsidR="0035418E" w:rsidRPr="00861B8F" w:rsidRDefault="00F35735" w:rsidP="00293ED2">
      <w:pPr>
        <w:pStyle w:val="B1"/>
      </w:pPr>
      <w:r>
        <w:tab/>
      </w:r>
      <w:r w:rsidR="0035418E" w:rsidRPr="00861B8F">
        <w:t>The DSO consumer stores the attribute name/value pairs.</w:t>
      </w:r>
    </w:p>
    <w:p w14:paraId="3BA4EED8" w14:textId="547F21D0" w:rsidR="0035418E" w:rsidRPr="00861B8F" w:rsidRDefault="00F35735" w:rsidP="00293ED2">
      <w:pPr>
        <w:pStyle w:val="B1"/>
      </w:pPr>
      <w:r>
        <w:tab/>
      </w:r>
      <w:r w:rsidR="0035418E" w:rsidRPr="00861B8F">
        <w:t>On OperationSucceeded, metric production is now active on the in-scope object instances whose object class matches the object class associated to the specified performance metrics. A notification subscription has been created.</w:t>
      </w:r>
    </w:p>
    <w:p w14:paraId="5A55C684" w14:textId="546D908E" w:rsidR="0035418E" w:rsidRPr="00861B8F" w:rsidRDefault="0035418E" w:rsidP="00F35735">
      <w:r w:rsidRPr="00861B8F">
        <w:t>Repeat steps 1 - 4 for each cell site (or group of cell sites as determined by DN information provided by MNO) where performance metric information is wanted.</w:t>
      </w:r>
    </w:p>
    <w:p w14:paraId="27ADACCB" w14:textId="77777777" w:rsidR="0035418E" w:rsidRPr="00861B8F" w:rsidRDefault="0035418E" w:rsidP="00A24D36">
      <w:pPr>
        <w:pStyle w:val="TH"/>
      </w:pPr>
      <w:bookmarkStart w:id="226" w:name="_MCCTEMPBM_CRPT47640177___4"/>
      <w:r w:rsidRPr="00861B8F">
        <w:rPr>
          <w:noProof/>
          <w:lang w:eastAsia="en-IN"/>
        </w:rPr>
        <w:lastRenderedPageBreak/>
        <w:drawing>
          <wp:inline distT="0" distB="0" distL="0" distR="0" wp14:anchorId="0006B1E5" wp14:editId="1BE35E55">
            <wp:extent cx="5343525" cy="5734050"/>
            <wp:effectExtent l="0" t="0" r="9525" b="0"/>
            <wp:docPr id="124780584" name="Picture 7"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80584" name="Picture 7" descr="A screenshot of a computer program&#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bookmarkEnd w:id="226"/>
    <w:p w14:paraId="4CCA9E5E" w14:textId="125A2AD4" w:rsidR="0035418E" w:rsidRPr="00861B8F" w:rsidRDefault="0035418E" w:rsidP="0035418E">
      <w:pPr>
        <w:pStyle w:val="TF"/>
      </w:pPr>
      <w:r w:rsidRPr="00861B8F">
        <w:t>Figure A.1.2.2-2</w:t>
      </w:r>
      <w:r w:rsidR="00A24D36">
        <w:t>:</w:t>
      </w:r>
      <w:r w:rsidRPr="00861B8F">
        <w:t xml:space="preserve"> Create ThresholdMonitor (rapid)</w:t>
      </w:r>
    </w:p>
    <w:p w14:paraId="142A65F3" w14:textId="77777777" w:rsidR="0035418E" w:rsidRPr="00861B8F" w:rsidRDefault="0035418E" w:rsidP="0035418E">
      <w:r w:rsidRPr="00861B8F">
        <w:t>B.1</w:t>
      </w:r>
      <w:r w:rsidRPr="00861B8F">
        <w:tab/>
        <w:t>ThresholdMonitor for rapidly changing PMs</w:t>
      </w:r>
    </w:p>
    <w:p w14:paraId="3995E109" w14:textId="77777777" w:rsidR="0035418E" w:rsidRPr="00861B8F" w:rsidRDefault="0035418E" w:rsidP="0035418E">
      <w:pPr>
        <w:pStyle w:val="B1"/>
      </w:pPr>
      <w:r w:rsidRPr="00861B8F">
        <w:t>5.</w:t>
      </w:r>
      <w:r w:rsidRPr="00861B8F">
        <w:tab/>
        <w:t>The DSO consumer sends createMOI for ThresholdMonitor to monitor the performance measurements for rapidly changing PMs including measurement for latency, packet loss and throughput, using the following parameters: managedObjectClass = ThresholdMonitor, managedObjectInstance = {DN supplied by MNO}, attributeListIn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6"/>
      </w:tblGrid>
      <w:tr w:rsidR="0035418E" w:rsidRPr="00861B8F" w14:paraId="19707ED9" w14:textId="77777777" w:rsidTr="00DD517F">
        <w:trPr>
          <w:cantSplit/>
          <w:jc w:val="center"/>
        </w:trPr>
        <w:tc>
          <w:tcPr>
            <w:tcW w:w="1091" w:type="pct"/>
            <w:shd w:val="clear" w:color="auto" w:fill="BFBFBF"/>
            <w:noWrap/>
            <w:vAlign w:val="center"/>
          </w:tcPr>
          <w:p w14:paraId="45E6F43B" w14:textId="77777777" w:rsidR="0035418E" w:rsidRPr="00861B8F" w:rsidRDefault="0035418E" w:rsidP="00DD517F">
            <w:pPr>
              <w:pStyle w:val="TAH"/>
            </w:pPr>
            <w:r w:rsidRPr="00861B8F">
              <w:lastRenderedPageBreak/>
              <w:t>Attribute name</w:t>
            </w:r>
          </w:p>
        </w:tc>
        <w:tc>
          <w:tcPr>
            <w:tcW w:w="3909" w:type="pct"/>
            <w:shd w:val="clear" w:color="auto" w:fill="BFBFBF"/>
            <w:noWrap/>
            <w:vAlign w:val="center"/>
          </w:tcPr>
          <w:p w14:paraId="48344CBB" w14:textId="77777777" w:rsidR="0035418E" w:rsidRPr="00861B8F" w:rsidRDefault="0035418E" w:rsidP="00293ED2">
            <w:pPr>
              <w:pStyle w:val="TAH"/>
            </w:pPr>
            <w:r w:rsidRPr="00861B8F">
              <w:t>Value</w:t>
            </w:r>
          </w:p>
        </w:tc>
      </w:tr>
      <w:tr w:rsidR="0035418E" w:rsidRPr="00861B8F" w14:paraId="097D2EC9" w14:textId="77777777" w:rsidTr="00DD517F">
        <w:tblPrEx>
          <w:tblLook w:val="04A0" w:firstRow="1" w:lastRow="0" w:firstColumn="1" w:lastColumn="0" w:noHBand="0" w:noVBand="1"/>
        </w:tblPrEx>
        <w:trPr>
          <w:cantSplit/>
          <w:trHeight w:val="164"/>
          <w:jc w:val="center"/>
        </w:trPr>
        <w:tc>
          <w:tcPr>
            <w:tcW w:w="1091" w:type="pct"/>
            <w:noWrap/>
          </w:tcPr>
          <w:p w14:paraId="0BBF074D" w14:textId="77777777" w:rsidR="0035418E" w:rsidRPr="00861B8F" w:rsidRDefault="0035418E" w:rsidP="00DD517F">
            <w:pPr>
              <w:pStyle w:val="TAL"/>
              <w:rPr>
                <w:rFonts w:cs="Arial"/>
                <w:color w:val="000000"/>
              </w:rPr>
            </w:pPr>
            <w:bookmarkStart w:id="227" w:name="_MCCTEMPBM_CRPT47640179___5"/>
            <w:r w:rsidRPr="00861B8F">
              <w:rPr>
                <w:rFonts w:cs="Arial"/>
                <w:color w:val="000000"/>
              </w:rPr>
              <w:t>administrativeState</w:t>
            </w:r>
            <w:bookmarkEnd w:id="227"/>
          </w:p>
        </w:tc>
        <w:tc>
          <w:tcPr>
            <w:tcW w:w="3909" w:type="pct"/>
            <w:noWrap/>
          </w:tcPr>
          <w:p w14:paraId="3A87DEDA" w14:textId="77777777" w:rsidR="0035418E" w:rsidRPr="00861B8F" w:rsidRDefault="0035418E" w:rsidP="00293ED2">
            <w:pPr>
              <w:pStyle w:val="TAL"/>
            </w:pPr>
            <w:r w:rsidRPr="00861B8F">
              <w:t>-</w:t>
            </w:r>
          </w:p>
        </w:tc>
      </w:tr>
      <w:tr w:rsidR="0035418E" w:rsidRPr="00861B8F" w14:paraId="5890C4EA" w14:textId="77777777" w:rsidTr="00DD517F">
        <w:tblPrEx>
          <w:tblLook w:val="04A0" w:firstRow="1" w:lastRow="0" w:firstColumn="1" w:lastColumn="0" w:noHBand="0" w:noVBand="1"/>
        </w:tblPrEx>
        <w:trPr>
          <w:cantSplit/>
          <w:trHeight w:val="164"/>
          <w:jc w:val="center"/>
        </w:trPr>
        <w:tc>
          <w:tcPr>
            <w:tcW w:w="1091" w:type="pct"/>
            <w:noWrap/>
          </w:tcPr>
          <w:p w14:paraId="2278837A" w14:textId="77777777" w:rsidR="0035418E" w:rsidRPr="00861B8F" w:rsidRDefault="0035418E" w:rsidP="00DD517F">
            <w:pPr>
              <w:pStyle w:val="TAL"/>
              <w:rPr>
                <w:rFonts w:cs="Arial"/>
                <w:color w:val="000000"/>
              </w:rPr>
            </w:pPr>
            <w:bookmarkStart w:id="228" w:name="_MCCTEMPBM_CRPT47640181___5"/>
            <w:r w:rsidRPr="00861B8F">
              <w:rPr>
                <w:rFonts w:cs="Arial"/>
                <w:color w:val="000000"/>
              </w:rPr>
              <w:t>operationalState</w:t>
            </w:r>
            <w:bookmarkEnd w:id="228"/>
          </w:p>
        </w:tc>
        <w:tc>
          <w:tcPr>
            <w:tcW w:w="3909" w:type="pct"/>
            <w:noWrap/>
          </w:tcPr>
          <w:p w14:paraId="0458AA7A" w14:textId="77777777" w:rsidR="0035418E" w:rsidRPr="00861B8F" w:rsidRDefault="0035418E" w:rsidP="00293ED2">
            <w:pPr>
              <w:pStyle w:val="TAL"/>
            </w:pPr>
            <w:r w:rsidRPr="00861B8F">
              <w:t>-</w:t>
            </w:r>
          </w:p>
        </w:tc>
      </w:tr>
      <w:tr w:rsidR="0035418E" w:rsidRPr="00861B8F" w14:paraId="525C84D2" w14:textId="77777777" w:rsidTr="00DD517F">
        <w:tblPrEx>
          <w:tblLook w:val="04A0" w:firstRow="1" w:lastRow="0" w:firstColumn="1" w:lastColumn="0" w:noHBand="0" w:noVBand="1"/>
        </w:tblPrEx>
        <w:trPr>
          <w:cantSplit/>
          <w:trHeight w:val="164"/>
          <w:jc w:val="center"/>
        </w:trPr>
        <w:tc>
          <w:tcPr>
            <w:tcW w:w="1091" w:type="pct"/>
            <w:noWrap/>
          </w:tcPr>
          <w:p w14:paraId="44DF207F" w14:textId="77777777" w:rsidR="0035418E" w:rsidRPr="00861B8F" w:rsidRDefault="0035418E" w:rsidP="00DD517F">
            <w:pPr>
              <w:pStyle w:val="TAL"/>
              <w:rPr>
                <w:rFonts w:cs="Arial"/>
                <w:color w:val="000000"/>
              </w:rPr>
            </w:pPr>
            <w:bookmarkStart w:id="229" w:name="_MCCTEMPBM_CRPT47640183___5"/>
            <w:r w:rsidRPr="00861B8F">
              <w:rPr>
                <w:rFonts w:cs="Arial"/>
                <w:color w:val="000000"/>
              </w:rPr>
              <w:t>thresholdInfoList</w:t>
            </w:r>
            <w:bookmarkEnd w:id="229"/>
          </w:p>
        </w:tc>
        <w:tc>
          <w:tcPr>
            <w:tcW w:w="3909" w:type="pct"/>
            <w:noWrap/>
          </w:tcPr>
          <w:p w14:paraId="3EEE79A9" w14:textId="77777777" w:rsidR="0035418E" w:rsidRPr="00861B8F" w:rsidRDefault="0035418E" w:rsidP="00293ED2">
            <w:pPr>
              <w:pStyle w:val="TAL"/>
            </w:pPr>
          </w:p>
          <w:p w14:paraId="5DBE13D9" w14:textId="77777777" w:rsidR="0035418E" w:rsidRPr="00861B8F" w:rsidRDefault="0035418E" w:rsidP="00293ED2">
            <w:pPr>
              <w:pStyle w:val="TAL"/>
            </w:pPr>
            <w:r w:rsidRPr="00861B8F">
              <w:t>ThresholdInfo</w:t>
            </w:r>
          </w:p>
          <w:p w14:paraId="600C424C" w14:textId="77777777" w:rsidR="0035418E" w:rsidRPr="00861B8F" w:rsidRDefault="0035418E" w:rsidP="00293ED2">
            <w:pPr>
              <w:pStyle w:val="TAL"/>
            </w:pPr>
            <w:r w:rsidRPr="00861B8F">
              <w:t>performanceMetrics=DRB.AirIfDelayDl_PLMN</w:t>
            </w:r>
          </w:p>
          <w:p w14:paraId="51584EFA" w14:textId="77777777" w:rsidR="0035418E" w:rsidRPr="00861B8F" w:rsidRDefault="0035418E" w:rsidP="00293ED2">
            <w:pPr>
              <w:pStyle w:val="TAL"/>
            </w:pPr>
            <w:r w:rsidRPr="00861B8F">
              <w:t>thresholdDirection=UP_AND_DOWN</w:t>
            </w:r>
          </w:p>
          <w:p w14:paraId="43DA9FD7" w14:textId="77777777" w:rsidR="0035418E" w:rsidRPr="00861B8F" w:rsidRDefault="0035418E" w:rsidP="00293ED2">
            <w:pPr>
              <w:pStyle w:val="TAL"/>
            </w:pPr>
            <w:r w:rsidRPr="00861B8F">
              <w:t>thresholdValue=70.0</w:t>
            </w:r>
          </w:p>
          <w:p w14:paraId="3532DED6" w14:textId="77777777" w:rsidR="0035418E" w:rsidRPr="00861B8F" w:rsidRDefault="0035418E" w:rsidP="00293ED2">
            <w:pPr>
              <w:pStyle w:val="TAL"/>
            </w:pPr>
            <w:r w:rsidRPr="00861B8F">
              <w:t>hysteresis=20.0</w:t>
            </w:r>
          </w:p>
          <w:p w14:paraId="7B9B8883" w14:textId="77777777" w:rsidR="0035418E" w:rsidRPr="00861B8F" w:rsidRDefault="0035418E" w:rsidP="00293ED2">
            <w:pPr>
              <w:pStyle w:val="TAL"/>
            </w:pPr>
          </w:p>
          <w:p w14:paraId="18D10274" w14:textId="77777777" w:rsidR="0035418E" w:rsidRPr="00861B8F" w:rsidRDefault="0035418E" w:rsidP="00293ED2">
            <w:pPr>
              <w:pStyle w:val="TAL"/>
            </w:pPr>
            <w:r w:rsidRPr="00861B8F">
              <w:t>ThresholdInfo</w:t>
            </w:r>
          </w:p>
          <w:p w14:paraId="2557CF2B" w14:textId="77777777" w:rsidR="0035418E" w:rsidRPr="00861B8F" w:rsidRDefault="0035418E" w:rsidP="00293ED2">
            <w:pPr>
              <w:pStyle w:val="TAL"/>
            </w:pPr>
            <w:r w:rsidRPr="00861B8F">
              <w:t>performanceMetrics=DRB.AirIfDelayUl_PLMN</w:t>
            </w:r>
          </w:p>
          <w:p w14:paraId="34B372D9" w14:textId="77777777" w:rsidR="0035418E" w:rsidRPr="00861B8F" w:rsidRDefault="0035418E" w:rsidP="00293ED2">
            <w:pPr>
              <w:pStyle w:val="TAL"/>
            </w:pPr>
            <w:r w:rsidRPr="00861B8F">
              <w:t>thresholdDirection=UP_AND_DOWN</w:t>
            </w:r>
          </w:p>
          <w:p w14:paraId="6349BA95" w14:textId="77777777" w:rsidR="0035418E" w:rsidRPr="00861B8F" w:rsidRDefault="0035418E" w:rsidP="00293ED2">
            <w:pPr>
              <w:pStyle w:val="TAL"/>
            </w:pPr>
            <w:r w:rsidRPr="00861B8F">
              <w:t>thresholdValue=70.0</w:t>
            </w:r>
          </w:p>
          <w:p w14:paraId="1E87D879" w14:textId="77777777" w:rsidR="0035418E" w:rsidRPr="00861B8F" w:rsidRDefault="0035418E" w:rsidP="00293ED2">
            <w:pPr>
              <w:pStyle w:val="TAL"/>
            </w:pPr>
            <w:r w:rsidRPr="00861B8F">
              <w:t>hysteresis=20.0</w:t>
            </w:r>
          </w:p>
          <w:p w14:paraId="5C88547A" w14:textId="77777777" w:rsidR="0035418E" w:rsidRPr="00861B8F" w:rsidRDefault="0035418E" w:rsidP="00293ED2">
            <w:pPr>
              <w:pStyle w:val="TAL"/>
            </w:pPr>
          </w:p>
          <w:p w14:paraId="751DA0D6" w14:textId="77777777" w:rsidR="0035418E" w:rsidRPr="00861B8F" w:rsidRDefault="0035418E" w:rsidP="00293ED2">
            <w:pPr>
              <w:pStyle w:val="TAL"/>
            </w:pPr>
            <w:r w:rsidRPr="00861B8F">
              <w:t>ThresholdInfo</w:t>
            </w:r>
          </w:p>
          <w:p w14:paraId="0CB02DC1" w14:textId="77777777" w:rsidR="0035418E" w:rsidRPr="00861B8F" w:rsidRDefault="0035418E" w:rsidP="00293ED2">
            <w:pPr>
              <w:pStyle w:val="TAL"/>
            </w:pPr>
            <w:r w:rsidRPr="00861B8F">
              <w:t>performanceMetrics=DRB.UEThpDl.PLMN (kbit/s)</w:t>
            </w:r>
          </w:p>
          <w:p w14:paraId="5DD7E9E7" w14:textId="77777777" w:rsidR="0035418E" w:rsidRPr="00861B8F" w:rsidRDefault="0035418E" w:rsidP="00293ED2">
            <w:pPr>
              <w:pStyle w:val="TAL"/>
            </w:pPr>
            <w:r w:rsidRPr="00861B8F">
              <w:t>thresholdDirection= UP_AND_DOWN</w:t>
            </w:r>
          </w:p>
          <w:p w14:paraId="3F3523E0" w14:textId="77777777" w:rsidR="0035418E" w:rsidRPr="00861B8F" w:rsidRDefault="0035418E" w:rsidP="00293ED2">
            <w:pPr>
              <w:pStyle w:val="TAL"/>
            </w:pPr>
            <w:r w:rsidRPr="00861B8F">
              <w:t>thresholdValue=100000.0</w:t>
            </w:r>
          </w:p>
          <w:p w14:paraId="74AE23DC" w14:textId="77777777" w:rsidR="0035418E" w:rsidRPr="00861B8F" w:rsidRDefault="0035418E" w:rsidP="00293ED2">
            <w:pPr>
              <w:pStyle w:val="TAL"/>
            </w:pPr>
            <w:r w:rsidRPr="00861B8F">
              <w:t>Hysteresis=10000.0</w:t>
            </w:r>
          </w:p>
          <w:p w14:paraId="57A2A6CE" w14:textId="77777777" w:rsidR="0035418E" w:rsidRPr="00861B8F" w:rsidRDefault="0035418E" w:rsidP="00293ED2">
            <w:pPr>
              <w:pStyle w:val="TAL"/>
            </w:pPr>
          </w:p>
          <w:p w14:paraId="15E61EA8" w14:textId="77777777" w:rsidR="0035418E" w:rsidRPr="00861B8F" w:rsidRDefault="0035418E" w:rsidP="00293ED2">
            <w:pPr>
              <w:pStyle w:val="TAL"/>
            </w:pPr>
            <w:r w:rsidRPr="00861B8F">
              <w:t>ThresholdInfo</w:t>
            </w:r>
          </w:p>
          <w:p w14:paraId="3832C323" w14:textId="77777777" w:rsidR="0035418E" w:rsidRPr="00861B8F" w:rsidRDefault="0035418E" w:rsidP="00293ED2">
            <w:pPr>
              <w:pStyle w:val="TAL"/>
            </w:pPr>
            <w:r w:rsidRPr="00861B8F">
              <w:t>performanceMetrics=DRB.UEThpUl.PLMN (kbit/s)</w:t>
            </w:r>
          </w:p>
          <w:p w14:paraId="0E74E0B9" w14:textId="77777777" w:rsidR="0035418E" w:rsidRPr="00861B8F" w:rsidRDefault="0035418E" w:rsidP="00293ED2">
            <w:pPr>
              <w:pStyle w:val="TAL"/>
            </w:pPr>
            <w:r w:rsidRPr="00861B8F">
              <w:t>thresholdDirection= UP_AND_DOWN</w:t>
            </w:r>
          </w:p>
          <w:p w14:paraId="34DDC5DE" w14:textId="77777777" w:rsidR="0035418E" w:rsidRPr="00861B8F" w:rsidRDefault="0035418E" w:rsidP="00293ED2">
            <w:pPr>
              <w:pStyle w:val="TAL"/>
            </w:pPr>
            <w:r w:rsidRPr="00861B8F">
              <w:t>thresholdValue=10000.0</w:t>
            </w:r>
          </w:p>
          <w:p w14:paraId="3AFC9304" w14:textId="77777777" w:rsidR="0035418E" w:rsidRPr="00861B8F" w:rsidRDefault="0035418E" w:rsidP="00293ED2">
            <w:pPr>
              <w:pStyle w:val="TAL"/>
            </w:pPr>
            <w:r w:rsidRPr="00861B8F">
              <w:t>Hysteresis=1000.0</w:t>
            </w:r>
          </w:p>
          <w:p w14:paraId="06A0D13B" w14:textId="77777777" w:rsidR="0035418E" w:rsidRPr="00861B8F" w:rsidRDefault="0035418E" w:rsidP="00293ED2">
            <w:pPr>
              <w:pStyle w:val="TAL"/>
            </w:pPr>
          </w:p>
          <w:p w14:paraId="62877091" w14:textId="77777777" w:rsidR="0035418E" w:rsidRPr="00861B8F" w:rsidRDefault="0035418E" w:rsidP="00293ED2">
            <w:pPr>
              <w:pStyle w:val="TAL"/>
            </w:pPr>
            <w:r w:rsidRPr="00861B8F">
              <w:t>ThresholdInfo</w:t>
            </w:r>
          </w:p>
          <w:p w14:paraId="00F643FF" w14:textId="77777777" w:rsidR="0035418E" w:rsidRPr="00861B8F" w:rsidRDefault="0035418E" w:rsidP="00293ED2">
            <w:pPr>
              <w:pStyle w:val="TAL"/>
            </w:pPr>
            <w:r w:rsidRPr="00861B8F">
              <w:t>performanceMetrics=DRB.PacketLossRateUl (1 ~ 1E6)</w:t>
            </w:r>
          </w:p>
          <w:p w14:paraId="029B2E89" w14:textId="77777777" w:rsidR="0035418E" w:rsidRPr="00861B8F" w:rsidRDefault="0035418E" w:rsidP="00293ED2">
            <w:pPr>
              <w:pStyle w:val="TAL"/>
            </w:pPr>
            <w:r w:rsidRPr="00861B8F">
              <w:t>thresholdDirection=UP</w:t>
            </w:r>
          </w:p>
          <w:p w14:paraId="1654E749" w14:textId="77777777" w:rsidR="0035418E" w:rsidRPr="00861B8F" w:rsidRDefault="0035418E" w:rsidP="00293ED2">
            <w:pPr>
              <w:pStyle w:val="TAL"/>
            </w:pPr>
            <w:r w:rsidRPr="00861B8F">
              <w:t>thresholdValue=20000</w:t>
            </w:r>
          </w:p>
          <w:p w14:paraId="52398C42" w14:textId="77777777" w:rsidR="0035418E" w:rsidRPr="00861B8F" w:rsidRDefault="0035418E" w:rsidP="00293ED2">
            <w:pPr>
              <w:pStyle w:val="TAL"/>
            </w:pPr>
            <w:r w:rsidRPr="00861B8F">
              <w:t>Hysteresis=_</w:t>
            </w:r>
          </w:p>
          <w:p w14:paraId="04C69C08" w14:textId="77777777" w:rsidR="0035418E" w:rsidRPr="00861B8F" w:rsidRDefault="0035418E" w:rsidP="00DD517F">
            <w:pPr>
              <w:pStyle w:val="TAL"/>
              <w:ind w:left="111"/>
            </w:pPr>
          </w:p>
        </w:tc>
      </w:tr>
      <w:tr w:rsidR="0035418E" w:rsidRPr="00861B8F" w14:paraId="2E29F2D1" w14:textId="77777777" w:rsidTr="00DD517F">
        <w:tblPrEx>
          <w:tblLook w:val="04A0" w:firstRow="1" w:lastRow="0" w:firstColumn="1" w:lastColumn="0" w:noHBand="0" w:noVBand="1"/>
        </w:tblPrEx>
        <w:trPr>
          <w:cantSplit/>
          <w:trHeight w:val="164"/>
          <w:jc w:val="center"/>
        </w:trPr>
        <w:tc>
          <w:tcPr>
            <w:tcW w:w="1091" w:type="pct"/>
            <w:noWrap/>
          </w:tcPr>
          <w:p w14:paraId="426042AE" w14:textId="77777777" w:rsidR="0035418E" w:rsidRPr="00861B8F" w:rsidRDefault="0035418E" w:rsidP="00DD517F">
            <w:pPr>
              <w:pStyle w:val="TAL"/>
              <w:rPr>
                <w:rFonts w:cs="Arial"/>
                <w:color w:val="000000"/>
              </w:rPr>
            </w:pPr>
            <w:bookmarkStart w:id="230" w:name="_MCCTEMPBM_CRPT47640185___5"/>
            <w:r w:rsidRPr="00861B8F">
              <w:rPr>
                <w:rFonts w:cs="Arial"/>
                <w:color w:val="000000"/>
              </w:rPr>
              <w:t>monitorGranularityPeriod</w:t>
            </w:r>
            <w:bookmarkEnd w:id="230"/>
          </w:p>
        </w:tc>
        <w:tc>
          <w:tcPr>
            <w:tcW w:w="3909" w:type="pct"/>
            <w:noWrap/>
          </w:tcPr>
          <w:p w14:paraId="01EAF79D" w14:textId="77777777" w:rsidR="0035418E" w:rsidRPr="00861B8F" w:rsidRDefault="0035418E" w:rsidP="00293ED2">
            <w:pPr>
              <w:pStyle w:val="TAL"/>
            </w:pPr>
            <w:r w:rsidRPr="00861B8F">
              <w:t>14400</w:t>
            </w:r>
          </w:p>
        </w:tc>
      </w:tr>
      <w:tr w:rsidR="0035418E" w:rsidRPr="00861B8F" w14:paraId="107D9029" w14:textId="77777777" w:rsidTr="00DD517F">
        <w:tblPrEx>
          <w:tblLook w:val="04A0" w:firstRow="1" w:lastRow="0" w:firstColumn="1" w:lastColumn="0" w:noHBand="0" w:noVBand="1"/>
        </w:tblPrEx>
        <w:trPr>
          <w:cantSplit/>
          <w:trHeight w:val="164"/>
          <w:jc w:val="center"/>
        </w:trPr>
        <w:tc>
          <w:tcPr>
            <w:tcW w:w="1091" w:type="pct"/>
            <w:noWrap/>
          </w:tcPr>
          <w:p w14:paraId="1A54F8EC" w14:textId="77777777" w:rsidR="0035418E" w:rsidRPr="00861B8F" w:rsidRDefault="0035418E" w:rsidP="00DD517F">
            <w:pPr>
              <w:pStyle w:val="TAL"/>
              <w:rPr>
                <w:rFonts w:cs="Arial"/>
                <w:color w:val="000000"/>
              </w:rPr>
            </w:pPr>
            <w:bookmarkStart w:id="231" w:name="_MCCTEMPBM_CRPT47640187___5"/>
            <w:r w:rsidRPr="00861B8F">
              <w:rPr>
                <w:rFonts w:cs="Arial"/>
                <w:color w:val="000000"/>
              </w:rPr>
              <w:t>objectInstances</w:t>
            </w:r>
            <w:bookmarkEnd w:id="231"/>
          </w:p>
        </w:tc>
        <w:tc>
          <w:tcPr>
            <w:tcW w:w="3909" w:type="pct"/>
            <w:noWrap/>
          </w:tcPr>
          <w:p w14:paraId="48DE3AAB" w14:textId="77777777" w:rsidR="0035418E" w:rsidRPr="00861B8F" w:rsidRDefault="0035418E" w:rsidP="00293ED2">
            <w:pPr>
              <w:pStyle w:val="TAL"/>
            </w:pPr>
            <w:r w:rsidRPr="00861B8F">
              <w:t>included if supplied by the MNO</w:t>
            </w:r>
          </w:p>
        </w:tc>
      </w:tr>
      <w:tr w:rsidR="0035418E" w:rsidRPr="00861B8F" w14:paraId="5A6CB2C2" w14:textId="77777777" w:rsidTr="00DD517F">
        <w:trPr>
          <w:cantSplit/>
          <w:jc w:val="center"/>
        </w:trPr>
        <w:tc>
          <w:tcPr>
            <w:tcW w:w="1091" w:type="pct"/>
            <w:noWrap/>
          </w:tcPr>
          <w:p w14:paraId="3C1026CC" w14:textId="77777777" w:rsidR="0035418E" w:rsidRPr="00861B8F" w:rsidRDefault="0035418E" w:rsidP="00DD517F">
            <w:pPr>
              <w:pStyle w:val="TAL"/>
              <w:rPr>
                <w:rFonts w:cs="Arial"/>
              </w:rPr>
            </w:pPr>
            <w:r w:rsidRPr="00861B8F">
              <w:rPr>
                <w:rFonts w:cs="Arial"/>
              </w:rPr>
              <w:t>rootObjectInstances</w:t>
            </w:r>
          </w:p>
        </w:tc>
        <w:tc>
          <w:tcPr>
            <w:tcW w:w="3909" w:type="pct"/>
            <w:noWrap/>
          </w:tcPr>
          <w:p w14:paraId="52AD38E6" w14:textId="77777777" w:rsidR="0035418E" w:rsidRPr="00861B8F" w:rsidRDefault="0035418E" w:rsidP="00293ED2">
            <w:pPr>
              <w:pStyle w:val="TAL"/>
            </w:pPr>
            <w:r w:rsidRPr="00861B8F">
              <w:t>included if supplied by the MNO</w:t>
            </w:r>
          </w:p>
        </w:tc>
      </w:tr>
    </w:tbl>
    <w:p w14:paraId="1712A933" w14:textId="77777777" w:rsidR="0035418E" w:rsidRPr="00861B8F" w:rsidRDefault="0035418E" w:rsidP="00A24D36"/>
    <w:p w14:paraId="41F1D282" w14:textId="77777777" w:rsidR="0035418E" w:rsidRPr="00861B8F" w:rsidRDefault="0035418E" w:rsidP="00F35735">
      <w:pPr>
        <w:pStyle w:val="B1"/>
        <w:ind w:hanging="1"/>
      </w:pPr>
      <w:r w:rsidRPr="00861B8F">
        <w:t>In this example, a ThresholdInfo datatype will be included for each performance metric that was included in the creation of the corresponding PerfMetricJob MOI where rapidly threshold monitoring is desired.</w:t>
      </w:r>
    </w:p>
    <w:p w14:paraId="75259BEA" w14:textId="77777777" w:rsidR="0035418E" w:rsidRPr="00861B8F" w:rsidRDefault="0035418E" w:rsidP="00F35735">
      <w:pPr>
        <w:pStyle w:val="B1"/>
        <w:ind w:hanging="1"/>
      </w:pPr>
      <w:r w:rsidRPr="00861B8F">
        <w:t>A threshold monitor is created for delay at the air interface in both DL and UL. In this example, the threshold is set at 7 ms with hysteresis of 2 ms in both the DL and UL. PLMN is provided by the MNO.</w:t>
      </w:r>
    </w:p>
    <w:p w14:paraId="3EDB6648" w14:textId="77777777" w:rsidR="0035418E" w:rsidRPr="00861B8F" w:rsidRDefault="0035418E" w:rsidP="00F35735">
      <w:pPr>
        <w:pStyle w:val="B1"/>
        <w:ind w:hanging="1"/>
      </w:pPr>
      <w:r w:rsidRPr="00861B8F">
        <w:t>A threshold monitor is created for UE throughput in both the DL and UL. In this example, the threshold is set at 100 Mbps with hysteresis of 20 Mbps in the DL and at 10 Mbps with hysteresis of 1 Mbps in the UL.</w:t>
      </w:r>
    </w:p>
    <w:p w14:paraId="01EF9ED1" w14:textId="420FF93F" w:rsidR="0035418E" w:rsidRPr="00861B8F" w:rsidRDefault="0035418E" w:rsidP="00F35735">
      <w:pPr>
        <w:pStyle w:val="B1"/>
        <w:ind w:hanging="1"/>
      </w:pPr>
      <w:r w:rsidRPr="00861B8F">
        <w:t>A threshold monitor is created for UL PacketLoss. In this example, the threshold is set at 0.02</w:t>
      </w:r>
      <w:r w:rsidR="003339DD">
        <w:t> %</w:t>
      </w:r>
      <w:r w:rsidRPr="00861B8F">
        <w:t xml:space="preserve"> packetloss.</w:t>
      </w:r>
    </w:p>
    <w:p w14:paraId="60AC766A" w14:textId="06EE3B55" w:rsidR="0035418E" w:rsidRPr="00861B8F" w:rsidRDefault="0035418E" w:rsidP="00F35735">
      <w:pPr>
        <w:pStyle w:val="B1"/>
        <w:ind w:hanging="1"/>
      </w:pPr>
      <w:r w:rsidRPr="00861B8F">
        <w:t>monitorGranularityPeriod =</w:t>
      </w:r>
      <w:r w:rsidR="002D5833">
        <w:t xml:space="preserve"> </w:t>
      </w:r>
      <w:r w:rsidRPr="00861B8F">
        <w:t>14400 seconds, multiple of 2 X granularityPeriod established in the PerfMetricJob above.</w:t>
      </w:r>
    </w:p>
    <w:p w14:paraId="5347AD15" w14:textId="77777777" w:rsidR="0035418E" w:rsidRPr="00861B8F" w:rsidRDefault="0035418E" w:rsidP="00F35735">
      <w:pPr>
        <w:pStyle w:val="B1"/>
        <w:ind w:hanging="1"/>
      </w:pPr>
      <w:r w:rsidRPr="00861B8F">
        <w:t>scope information is included if provided by the MNO.</w:t>
      </w:r>
    </w:p>
    <w:p w14:paraId="7FC7D0AC" w14:textId="77777777" w:rsidR="0035418E" w:rsidRPr="00861B8F" w:rsidRDefault="0035418E" w:rsidP="00F35735">
      <w:pPr>
        <w:pStyle w:val="B1"/>
        <w:ind w:hanging="1"/>
      </w:pPr>
      <w:r w:rsidRPr="00861B8F">
        <w:t>[ThresholdInfo will also contain an attribute for the location (Lat/long, TAC, cellid). This is used to scope the object instance to be monitored.]</w:t>
      </w:r>
    </w:p>
    <w:p w14:paraId="2F9D52B8" w14:textId="771C3937" w:rsidR="0035418E" w:rsidRPr="00861B8F" w:rsidRDefault="0035418E" w:rsidP="0035418E">
      <w:pPr>
        <w:pStyle w:val="B1"/>
      </w:pPr>
      <w:r w:rsidRPr="00861B8F">
        <w:t>6.</w:t>
      </w:r>
      <w:r w:rsidRPr="00861B8F">
        <w:tab/>
        <w:t xml:space="preserve">The network operator producer creates </w:t>
      </w:r>
      <w:r w:rsidR="00F35735">
        <w:t>"</w:t>
      </w:r>
      <w:r w:rsidRPr="00861B8F">
        <w:t>ThresholdMonitor</w:t>
      </w:r>
      <w:r w:rsidR="00F35735">
        <w:t>"</w:t>
      </w:r>
      <w:r w:rsidRPr="00861B8F">
        <w:t xml:space="preserve"> MOI.</w:t>
      </w:r>
    </w:p>
    <w:p w14:paraId="417B169D" w14:textId="77777777" w:rsidR="0035418E" w:rsidRPr="00861B8F" w:rsidRDefault="0035418E" w:rsidP="0035418E">
      <w:pPr>
        <w:pStyle w:val="B1"/>
      </w:pPr>
      <w:r w:rsidRPr="00861B8F">
        <w:t>7.</w:t>
      </w:r>
      <w:r w:rsidR="00F76604" w:rsidRPr="00861B8F">
        <w:tab/>
      </w:r>
      <w:r w:rsidRPr="00861B8F">
        <w:t>The network operator producer sends notifyMOICreation to the notificationRecipientAddress in step 1.</w:t>
      </w:r>
    </w:p>
    <w:p w14:paraId="2A1F6099" w14:textId="77777777" w:rsidR="0035418E" w:rsidRPr="00861B8F" w:rsidRDefault="0035418E" w:rsidP="0035418E">
      <w:pPr>
        <w:pStyle w:val="B1"/>
      </w:pPr>
      <w:r w:rsidRPr="00861B8F">
        <w:t>8.</w:t>
      </w:r>
      <w:r w:rsidRPr="00861B8F">
        <w:tab/>
        <w:t>The network operator producer sends crea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35418E" w:rsidRPr="00861B8F" w14:paraId="29644AA4" w14:textId="77777777" w:rsidTr="00DD517F">
        <w:trPr>
          <w:cantSplit/>
          <w:jc w:val="center"/>
        </w:trPr>
        <w:tc>
          <w:tcPr>
            <w:tcW w:w="1072" w:type="pct"/>
            <w:shd w:val="clear" w:color="auto" w:fill="BFBFBF"/>
            <w:noWrap/>
            <w:vAlign w:val="center"/>
          </w:tcPr>
          <w:p w14:paraId="10C9A613" w14:textId="77777777" w:rsidR="0035418E" w:rsidRPr="00861B8F" w:rsidRDefault="0035418E" w:rsidP="00DD517F">
            <w:pPr>
              <w:pStyle w:val="TAH"/>
            </w:pPr>
            <w:r w:rsidRPr="00861B8F">
              <w:lastRenderedPageBreak/>
              <w:t>Attribute name</w:t>
            </w:r>
          </w:p>
        </w:tc>
        <w:tc>
          <w:tcPr>
            <w:tcW w:w="3928" w:type="pct"/>
            <w:shd w:val="clear" w:color="auto" w:fill="BFBFBF"/>
            <w:noWrap/>
            <w:vAlign w:val="center"/>
          </w:tcPr>
          <w:p w14:paraId="22F4EE3C" w14:textId="77777777" w:rsidR="0035418E" w:rsidRPr="00861B8F" w:rsidRDefault="0035418E" w:rsidP="00293ED2">
            <w:pPr>
              <w:pStyle w:val="TAH"/>
            </w:pPr>
            <w:r w:rsidRPr="00861B8F">
              <w:t>Value</w:t>
            </w:r>
          </w:p>
        </w:tc>
      </w:tr>
      <w:tr w:rsidR="0035418E" w:rsidRPr="00861B8F" w14:paraId="1F368FAD" w14:textId="77777777" w:rsidTr="00DD517F">
        <w:tblPrEx>
          <w:tblLook w:val="04A0" w:firstRow="1" w:lastRow="0" w:firstColumn="1" w:lastColumn="0" w:noHBand="0" w:noVBand="1"/>
        </w:tblPrEx>
        <w:trPr>
          <w:cantSplit/>
          <w:trHeight w:val="164"/>
          <w:jc w:val="center"/>
        </w:trPr>
        <w:tc>
          <w:tcPr>
            <w:tcW w:w="1072" w:type="pct"/>
            <w:noWrap/>
          </w:tcPr>
          <w:p w14:paraId="07903D10" w14:textId="77777777" w:rsidR="0035418E" w:rsidRPr="00861B8F" w:rsidRDefault="0035418E" w:rsidP="00DD517F">
            <w:pPr>
              <w:pStyle w:val="TAL"/>
              <w:rPr>
                <w:rFonts w:cs="Arial"/>
                <w:color w:val="000000"/>
              </w:rPr>
            </w:pPr>
            <w:bookmarkStart w:id="232" w:name="_MCCTEMPBM_CRPT47640191___5"/>
            <w:r w:rsidRPr="00861B8F">
              <w:rPr>
                <w:rFonts w:cs="Arial"/>
                <w:color w:val="000000"/>
              </w:rPr>
              <w:t>attributeListOut</w:t>
            </w:r>
            <w:bookmarkEnd w:id="232"/>
          </w:p>
        </w:tc>
        <w:tc>
          <w:tcPr>
            <w:tcW w:w="3928" w:type="pct"/>
            <w:noWrap/>
          </w:tcPr>
          <w:p w14:paraId="43834D3A" w14:textId="77777777" w:rsidR="0035418E" w:rsidRPr="00861B8F" w:rsidRDefault="0035418E" w:rsidP="00293ED2">
            <w:pPr>
              <w:pStyle w:val="TAL"/>
            </w:pPr>
            <w:r w:rsidRPr="00861B8F">
              <w:t>name / value pairs of the attributes of the new object</w:t>
            </w:r>
          </w:p>
        </w:tc>
      </w:tr>
      <w:tr w:rsidR="0035418E" w:rsidRPr="00861B8F" w14:paraId="342406FC" w14:textId="77777777" w:rsidTr="00DD517F">
        <w:tblPrEx>
          <w:tblLook w:val="04A0" w:firstRow="1" w:lastRow="0" w:firstColumn="1" w:lastColumn="0" w:noHBand="0" w:noVBand="1"/>
        </w:tblPrEx>
        <w:trPr>
          <w:cantSplit/>
          <w:trHeight w:val="164"/>
          <w:jc w:val="center"/>
        </w:trPr>
        <w:tc>
          <w:tcPr>
            <w:tcW w:w="1072" w:type="pct"/>
            <w:noWrap/>
          </w:tcPr>
          <w:p w14:paraId="0B329F04" w14:textId="77777777" w:rsidR="0035418E" w:rsidRPr="00861B8F" w:rsidRDefault="0035418E" w:rsidP="00DD517F">
            <w:pPr>
              <w:pStyle w:val="TAL"/>
              <w:rPr>
                <w:rFonts w:cs="Arial"/>
                <w:color w:val="000000"/>
              </w:rPr>
            </w:pPr>
            <w:bookmarkStart w:id="233" w:name="_MCCTEMPBM_CRPT47640193___5"/>
            <w:r w:rsidRPr="00861B8F">
              <w:rPr>
                <w:rFonts w:cs="Arial"/>
                <w:color w:val="000000"/>
              </w:rPr>
              <w:t>status</w:t>
            </w:r>
            <w:bookmarkEnd w:id="233"/>
          </w:p>
        </w:tc>
        <w:tc>
          <w:tcPr>
            <w:tcW w:w="3928" w:type="pct"/>
            <w:noWrap/>
          </w:tcPr>
          <w:p w14:paraId="300B14A7" w14:textId="77777777" w:rsidR="0035418E" w:rsidRPr="00861B8F" w:rsidRDefault="0035418E" w:rsidP="00293ED2">
            <w:pPr>
              <w:pStyle w:val="TAL"/>
            </w:pPr>
            <w:r w:rsidRPr="00861B8F">
              <w:t>OperationSucceeded | OperationFailed</w:t>
            </w:r>
          </w:p>
        </w:tc>
      </w:tr>
    </w:tbl>
    <w:p w14:paraId="652CD3DA" w14:textId="77777777" w:rsidR="0035418E" w:rsidRPr="00861B8F" w:rsidRDefault="0035418E" w:rsidP="00A24D36"/>
    <w:p w14:paraId="03C83807" w14:textId="77777777" w:rsidR="0035418E" w:rsidRPr="00861B8F" w:rsidRDefault="0035418E" w:rsidP="0035418E">
      <w:pPr>
        <w:pStyle w:val="B1"/>
      </w:pPr>
      <w:r w:rsidRPr="00861B8F">
        <w:tab/>
        <w:t>The DSO consumer stores the attribute name/value pairs.</w:t>
      </w:r>
    </w:p>
    <w:p w14:paraId="331A1240" w14:textId="7AA1BC21" w:rsidR="0035418E" w:rsidRPr="00861B8F" w:rsidRDefault="0035418E" w:rsidP="0035418E">
      <w:r w:rsidRPr="00861B8F">
        <w:t>Repeat steps 5 - 8 for each cell site (or group of cell sites as determined by DN information provided by MNO)</w:t>
      </w:r>
      <w:r w:rsidR="002D5833">
        <w:t xml:space="preserve"> </w:t>
      </w:r>
      <w:r w:rsidRPr="00861B8F">
        <w:t>where rapidly changing threshold monitoring is required.</w:t>
      </w:r>
    </w:p>
    <w:p w14:paraId="0A3AF373" w14:textId="77777777" w:rsidR="0035418E" w:rsidRPr="00861B8F" w:rsidRDefault="0035418E" w:rsidP="00F35735">
      <w:pPr>
        <w:pStyle w:val="TH"/>
      </w:pPr>
      <w:bookmarkStart w:id="234" w:name="_MCCTEMPBM_CRPT47640195___4"/>
      <w:r w:rsidRPr="00861B8F">
        <w:rPr>
          <w:noProof/>
          <w:lang w:eastAsia="en-IN"/>
        </w:rPr>
        <w:drawing>
          <wp:inline distT="0" distB="0" distL="0" distR="0" wp14:anchorId="7CA6A8EF" wp14:editId="20ABE04C">
            <wp:extent cx="5343525" cy="5734050"/>
            <wp:effectExtent l="0" t="0" r="9525" b="0"/>
            <wp:docPr id="1887156367" name="Picture 8"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156367" name="Picture 8" descr="A screenshot of a computer program&#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bookmarkEnd w:id="234"/>
    <w:p w14:paraId="129A4039" w14:textId="0D1EF461" w:rsidR="0035418E" w:rsidRPr="00861B8F" w:rsidRDefault="0035418E" w:rsidP="0035418E">
      <w:pPr>
        <w:pStyle w:val="TF"/>
      </w:pPr>
      <w:r w:rsidRPr="00861B8F">
        <w:t>Figure A.1.2.2-3</w:t>
      </w:r>
      <w:r w:rsidR="00A24D36">
        <w:t>:</w:t>
      </w:r>
      <w:r w:rsidRPr="00861B8F">
        <w:t xml:space="preserve"> Create ThresholdMonitor (slow)</w:t>
      </w:r>
    </w:p>
    <w:p w14:paraId="550B265E" w14:textId="36DB808E" w:rsidR="0035418E" w:rsidRPr="00861B8F" w:rsidRDefault="0035418E" w:rsidP="0035418E">
      <w:r w:rsidRPr="00861B8F">
        <w:t>B.2</w:t>
      </w:r>
      <w:r w:rsidRPr="00861B8F">
        <w:tab/>
      </w:r>
      <w:r w:rsidR="0020382A">
        <w:t xml:space="preserve"> </w:t>
      </w:r>
      <w:r w:rsidRPr="00861B8F">
        <w:t>ThresholdMonitor for slowly changing PMs</w:t>
      </w:r>
    </w:p>
    <w:p w14:paraId="27CBBDD7" w14:textId="77777777" w:rsidR="0035418E" w:rsidRPr="00861B8F" w:rsidRDefault="0035418E" w:rsidP="0035418E">
      <w:pPr>
        <w:pStyle w:val="B1"/>
      </w:pPr>
      <w:r w:rsidRPr="00861B8F">
        <w:t>9.</w:t>
      </w:r>
      <w:r w:rsidRPr="00861B8F">
        <w:tab/>
        <w:t>The DSO consumer sends createMOI for a second ThresholdMonitor to monitor the performance measurements for slowly changing PMs like cell availability, using the following parameters: managedObjectClass = ThresholdMonitor, managedObjectInstance = {DN supplied by MNO}, attributeListIn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6"/>
      </w:tblGrid>
      <w:tr w:rsidR="0035418E" w:rsidRPr="00861B8F" w14:paraId="3683F923" w14:textId="77777777" w:rsidTr="00DD517F">
        <w:trPr>
          <w:cantSplit/>
          <w:jc w:val="center"/>
        </w:trPr>
        <w:tc>
          <w:tcPr>
            <w:tcW w:w="1091" w:type="pct"/>
            <w:shd w:val="clear" w:color="auto" w:fill="BFBFBF"/>
            <w:noWrap/>
            <w:vAlign w:val="center"/>
          </w:tcPr>
          <w:p w14:paraId="4E3EA4D7" w14:textId="77777777" w:rsidR="0035418E" w:rsidRPr="00861B8F" w:rsidRDefault="0035418E" w:rsidP="00DD517F">
            <w:pPr>
              <w:pStyle w:val="TAH"/>
            </w:pPr>
            <w:r w:rsidRPr="00861B8F">
              <w:lastRenderedPageBreak/>
              <w:t>Attribute name</w:t>
            </w:r>
          </w:p>
        </w:tc>
        <w:tc>
          <w:tcPr>
            <w:tcW w:w="3909" w:type="pct"/>
            <w:shd w:val="clear" w:color="auto" w:fill="BFBFBF"/>
            <w:noWrap/>
            <w:vAlign w:val="center"/>
          </w:tcPr>
          <w:p w14:paraId="5446ADBC" w14:textId="77777777" w:rsidR="0035418E" w:rsidRPr="00861B8F" w:rsidRDefault="0035418E" w:rsidP="00293ED2">
            <w:pPr>
              <w:pStyle w:val="TAH"/>
            </w:pPr>
            <w:r w:rsidRPr="00861B8F">
              <w:t>Value</w:t>
            </w:r>
          </w:p>
        </w:tc>
      </w:tr>
      <w:tr w:rsidR="0035418E" w:rsidRPr="00861B8F" w14:paraId="735DA5A4" w14:textId="77777777" w:rsidTr="00DD517F">
        <w:tblPrEx>
          <w:tblLook w:val="04A0" w:firstRow="1" w:lastRow="0" w:firstColumn="1" w:lastColumn="0" w:noHBand="0" w:noVBand="1"/>
        </w:tblPrEx>
        <w:trPr>
          <w:cantSplit/>
          <w:trHeight w:val="164"/>
          <w:jc w:val="center"/>
        </w:trPr>
        <w:tc>
          <w:tcPr>
            <w:tcW w:w="1091" w:type="pct"/>
            <w:noWrap/>
          </w:tcPr>
          <w:p w14:paraId="7FF98682" w14:textId="77777777" w:rsidR="0035418E" w:rsidRPr="00861B8F" w:rsidRDefault="0035418E" w:rsidP="00DD517F">
            <w:pPr>
              <w:pStyle w:val="TAL"/>
              <w:rPr>
                <w:rFonts w:cs="Arial"/>
                <w:color w:val="000000"/>
              </w:rPr>
            </w:pPr>
            <w:bookmarkStart w:id="235" w:name="_MCCTEMPBM_CRPT47640197___5"/>
            <w:r w:rsidRPr="00861B8F">
              <w:rPr>
                <w:rFonts w:cs="Arial"/>
                <w:color w:val="000000"/>
              </w:rPr>
              <w:t>administrativeState</w:t>
            </w:r>
            <w:bookmarkEnd w:id="235"/>
          </w:p>
        </w:tc>
        <w:tc>
          <w:tcPr>
            <w:tcW w:w="3909" w:type="pct"/>
            <w:noWrap/>
          </w:tcPr>
          <w:p w14:paraId="22AA1E6B" w14:textId="77777777" w:rsidR="0035418E" w:rsidRPr="00861B8F" w:rsidRDefault="0035418E" w:rsidP="00293ED2">
            <w:pPr>
              <w:pStyle w:val="TAL"/>
            </w:pPr>
            <w:r w:rsidRPr="00861B8F">
              <w:t>-</w:t>
            </w:r>
          </w:p>
        </w:tc>
      </w:tr>
      <w:tr w:rsidR="0035418E" w:rsidRPr="00861B8F" w14:paraId="4A557800" w14:textId="77777777" w:rsidTr="00DD517F">
        <w:tblPrEx>
          <w:tblLook w:val="04A0" w:firstRow="1" w:lastRow="0" w:firstColumn="1" w:lastColumn="0" w:noHBand="0" w:noVBand="1"/>
        </w:tblPrEx>
        <w:trPr>
          <w:cantSplit/>
          <w:trHeight w:val="164"/>
          <w:jc w:val="center"/>
        </w:trPr>
        <w:tc>
          <w:tcPr>
            <w:tcW w:w="1091" w:type="pct"/>
            <w:noWrap/>
          </w:tcPr>
          <w:p w14:paraId="6AA87C50" w14:textId="77777777" w:rsidR="0035418E" w:rsidRPr="00861B8F" w:rsidRDefault="0035418E" w:rsidP="00DD517F">
            <w:pPr>
              <w:pStyle w:val="TAL"/>
              <w:rPr>
                <w:rFonts w:cs="Arial"/>
                <w:color w:val="000000"/>
              </w:rPr>
            </w:pPr>
            <w:bookmarkStart w:id="236" w:name="_MCCTEMPBM_CRPT47640199___5"/>
            <w:r w:rsidRPr="00861B8F">
              <w:rPr>
                <w:rFonts w:cs="Arial"/>
                <w:color w:val="000000"/>
              </w:rPr>
              <w:t>operationalState</w:t>
            </w:r>
            <w:bookmarkEnd w:id="236"/>
          </w:p>
        </w:tc>
        <w:tc>
          <w:tcPr>
            <w:tcW w:w="3909" w:type="pct"/>
            <w:noWrap/>
          </w:tcPr>
          <w:p w14:paraId="5CB5ED17" w14:textId="77777777" w:rsidR="0035418E" w:rsidRPr="00861B8F" w:rsidRDefault="0035418E" w:rsidP="00293ED2">
            <w:pPr>
              <w:pStyle w:val="TAL"/>
            </w:pPr>
            <w:r w:rsidRPr="00861B8F">
              <w:t>-</w:t>
            </w:r>
          </w:p>
        </w:tc>
      </w:tr>
      <w:tr w:rsidR="0035418E" w:rsidRPr="00861B8F" w14:paraId="27C42A76" w14:textId="77777777" w:rsidTr="00DD517F">
        <w:tblPrEx>
          <w:tblLook w:val="04A0" w:firstRow="1" w:lastRow="0" w:firstColumn="1" w:lastColumn="0" w:noHBand="0" w:noVBand="1"/>
        </w:tblPrEx>
        <w:trPr>
          <w:cantSplit/>
          <w:trHeight w:val="164"/>
          <w:jc w:val="center"/>
        </w:trPr>
        <w:tc>
          <w:tcPr>
            <w:tcW w:w="1091" w:type="pct"/>
            <w:noWrap/>
          </w:tcPr>
          <w:p w14:paraId="4BE98060" w14:textId="77777777" w:rsidR="0035418E" w:rsidRPr="00861B8F" w:rsidRDefault="0035418E" w:rsidP="00DD517F">
            <w:pPr>
              <w:pStyle w:val="TAL"/>
              <w:rPr>
                <w:rFonts w:cs="Arial"/>
                <w:color w:val="000000"/>
              </w:rPr>
            </w:pPr>
            <w:bookmarkStart w:id="237" w:name="_MCCTEMPBM_CRPT47640201___5"/>
            <w:r w:rsidRPr="00861B8F">
              <w:rPr>
                <w:rFonts w:cs="Arial"/>
                <w:color w:val="000000"/>
              </w:rPr>
              <w:t>thresholdInfoList</w:t>
            </w:r>
            <w:bookmarkEnd w:id="237"/>
          </w:p>
        </w:tc>
        <w:tc>
          <w:tcPr>
            <w:tcW w:w="3909" w:type="pct"/>
            <w:noWrap/>
          </w:tcPr>
          <w:p w14:paraId="57EEBDB0" w14:textId="77777777" w:rsidR="0035418E" w:rsidRPr="00861B8F" w:rsidRDefault="0035418E" w:rsidP="00293ED2">
            <w:pPr>
              <w:pStyle w:val="TAL"/>
            </w:pPr>
          </w:p>
          <w:p w14:paraId="7CEFE878" w14:textId="77777777" w:rsidR="0035418E" w:rsidRPr="00861B8F" w:rsidRDefault="0035418E" w:rsidP="00293ED2">
            <w:pPr>
              <w:pStyle w:val="TAL"/>
            </w:pPr>
            <w:r w:rsidRPr="00861B8F">
              <w:t>ThresholdInfo</w:t>
            </w:r>
          </w:p>
          <w:p w14:paraId="1AB63423" w14:textId="77777777" w:rsidR="0035418E" w:rsidRPr="00861B8F" w:rsidRDefault="0035418E" w:rsidP="00293ED2">
            <w:pPr>
              <w:pStyle w:val="TAL"/>
            </w:pPr>
            <w:r w:rsidRPr="00861B8F">
              <w:t>performanceMetrics= SO.CellOOSTimeAverage.NCGI</w:t>
            </w:r>
          </w:p>
          <w:p w14:paraId="5AFAF5F5" w14:textId="77777777" w:rsidR="0035418E" w:rsidRPr="00861B8F" w:rsidRDefault="0035418E" w:rsidP="00293ED2">
            <w:pPr>
              <w:pStyle w:val="TAL"/>
            </w:pPr>
            <w:r w:rsidRPr="00861B8F">
              <w:t>thresholdDirection=UP_AND_DOWN</w:t>
            </w:r>
          </w:p>
          <w:p w14:paraId="68BAB0A3" w14:textId="77777777" w:rsidR="0035418E" w:rsidRPr="00861B8F" w:rsidRDefault="0035418E" w:rsidP="00293ED2">
            <w:pPr>
              <w:pStyle w:val="TAL"/>
            </w:pPr>
            <w:r w:rsidRPr="00861B8F">
              <w:t>thresholdValue=1800</w:t>
            </w:r>
          </w:p>
          <w:p w14:paraId="5D1747FC" w14:textId="77777777" w:rsidR="0035418E" w:rsidRPr="00861B8F" w:rsidRDefault="0035418E" w:rsidP="00293ED2">
            <w:pPr>
              <w:pStyle w:val="TAL"/>
            </w:pPr>
          </w:p>
          <w:p w14:paraId="61318887" w14:textId="77777777" w:rsidR="0035418E" w:rsidRPr="00861B8F" w:rsidRDefault="0035418E" w:rsidP="00293ED2">
            <w:pPr>
              <w:pStyle w:val="TAL"/>
            </w:pPr>
          </w:p>
          <w:p w14:paraId="444F9828" w14:textId="77777777" w:rsidR="0035418E" w:rsidRPr="00861B8F" w:rsidRDefault="0035418E" w:rsidP="00293ED2">
            <w:pPr>
              <w:pStyle w:val="TAL"/>
            </w:pPr>
            <w:r w:rsidRPr="00861B8F">
              <w:t>ThresholdInfo</w:t>
            </w:r>
          </w:p>
          <w:p w14:paraId="3C8D0CB3" w14:textId="77777777" w:rsidR="0035418E" w:rsidRPr="00861B8F" w:rsidRDefault="0035418E" w:rsidP="00293ED2">
            <w:pPr>
              <w:pStyle w:val="TAL"/>
            </w:pPr>
            <w:r w:rsidRPr="00861B8F">
              <w:t>performanceMetrics= CellAvailAvg</w:t>
            </w:r>
            <w:r w:rsidRPr="00861B8F">
              <w:rPr>
                <w:vertAlign w:val="subscript"/>
              </w:rPr>
              <w:t>TimeCU</w:t>
            </w:r>
          </w:p>
          <w:p w14:paraId="0A2D0486" w14:textId="77777777" w:rsidR="0035418E" w:rsidRPr="00861B8F" w:rsidRDefault="0035418E" w:rsidP="00293ED2">
            <w:pPr>
              <w:pStyle w:val="TAL"/>
            </w:pPr>
            <w:r w:rsidRPr="00861B8F">
              <w:t>thresholdDirection=UP_AND_DOWN</w:t>
            </w:r>
          </w:p>
          <w:p w14:paraId="7C1345D1" w14:textId="77777777" w:rsidR="0035418E" w:rsidRPr="00861B8F" w:rsidRDefault="0035418E" w:rsidP="00293ED2">
            <w:pPr>
              <w:pStyle w:val="TAL"/>
            </w:pPr>
            <w:r w:rsidRPr="00861B8F">
              <w:t>thresholdValue=600</w:t>
            </w:r>
          </w:p>
          <w:p w14:paraId="0A6A6B86" w14:textId="77777777" w:rsidR="0035418E" w:rsidRPr="00861B8F" w:rsidRDefault="0035418E" w:rsidP="00293ED2">
            <w:pPr>
              <w:pStyle w:val="TAL"/>
            </w:pPr>
          </w:p>
          <w:p w14:paraId="2FABAC40" w14:textId="77777777" w:rsidR="0035418E" w:rsidRPr="00861B8F" w:rsidRDefault="0035418E" w:rsidP="00293ED2">
            <w:pPr>
              <w:pStyle w:val="TAL"/>
            </w:pPr>
          </w:p>
          <w:p w14:paraId="67FBF268" w14:textId="77777777" w:rsidR="0035418E" w:rsidRPr="00861B8F" w:rsidRDefault="0035418E" w:rsidP="00293ED2">
            <w:pPr>
              <w:pStyle w:val="TAL"/>
            </w:pPr>
            <w:r w:rsidRPr="00861B8F">
              <w:t>ThresholdInfo</w:t>
            </w:r>
          </w:p>
          <w:p w14:paraId="478F73D8" w14:textId="77777777" w:rsidR="0035418E" w:rsidRPr="00861B8F" w:rsidRDefault="0035418E" w:rsidP="00293ED2">
            <w:pPr>
              <w:pStyle w:val="TAL"/>
            </w:pPr>
            <w:r w:rsidRPr="00861B8F">
              <w:t>performanceMetrics= NwAvailAvg</w:t>
            </w:r>
            <w:r w:rsidRPr="00861B8F">
              <w:rPr>
                <w:vertAlign w:val="subscript"/>
              </w:rPr>
              <w:t>TimeRAN</w:t>
            </w:r>
          </w:p>
          <w:p w14:paraId="655C0D2B" w14:textId="77777777" w:rsidR="0035418E" w:rsidRPr="00861B8F" w:rsidRDefault="0035418E" w:rsidP="00293ED2">
            <w:pPr>
              <w:pStyle w:val="TAL"/>
            </w:pPr>
            <w:r w:rsidRPr="00861B8F">
              <w:t>thresholdDirection=UP_AND_DOWN</w:t>
            </w:r>
          </w:p>
          <w:p w14:paraId="17721373" w14:textId="77777777" w:rsidR="0035418E" w:rsidRPr="00861B8F" w:rsidRDefault="0035418E" w:rsidP="00293ED2">
            <w:pPr>
              <w:pStyle w:val="TAL"/>
            </w:pPr>
            <w:r w:rsidRPr="00861B8F">
              <w:t>thresholdValue=300</w:t>
            </w:r>
          </w:p>
          <w:p w14:paraId="0E60DAAD" w14:textId="77777777" w:rsidR="0035418E" w:rsidRPr="00861B8F" w:rsidRDefault="0035418E" w:rsidP="00293ED2">
            <w:pPr>
              <w:pStyle w:val="TAL"/>
            </w:pPr>
          </w:p>
          <w:p w14:paraId="34B1E5A8" w14:textId="77777777" w:rsidR="0035418E" w:rsidRPr="00861B8F" w:rsidRDefault="0035418E" w:rsidP="00DD517F">
            <w:pPr>
              <w:pStyle w:val="TAL"/>
              <w:ind w:left="111"/>
            </w:pPr>
          </w:p>
        </w:tc>
      </w:tr>
      <w:tr w:rsidR="0035418E" w:rsidRPr="00861B8F" w14:paraId="1B1976AA" w14:textId="77777777" w:rsidTr="00DD517F">
        <w:tblPrEx>
          <w:tblLook w:val="04A0" w:firstRow="1" w:lastRow="0" w:firstColumn="1" w:lastColumn="0" w:noHBand="0" w:noVBand="1"/>
        </w:tblPrEx>
        <w:trPr>
          <w:cantSplit/>
          <w:trHeight w:val="164"/>
          <w:jc w:val="center"/>
        </w:trPr>
        <w:tc>
          <w:tcPr>
            <w:tcW w:w="1091" w:type="pct"/>
            <w:noWrap/>
          </w:tcPr>
          <w:p w14:paraId="2B9DAED6" w14:textId="77777777" w:rsidR="0035418E" w:rsidRPr="00861B8F" w:rsidRDefault="0035418E" w:rsidP="00DD517F">
            <w:pPr>
              <w:pStyle w:val="TAL"/>
              <w:rPr>
                <w:rFonts w:cs="Arial"/>
                <w:color w:val="000000"/>
              </w:rPr>
            </w:pPr>
            <w:bookmarkStart w:id="238" w:name="_MCCTEMPBM_CRPT47640203___5"/>
            <w:r w:rsidRPr="00861B8F">
              <w:rPr>
                <w:rFonts w:cs="Arial"/>
                <w:color w:val="000000"/>
              </w:rPr>
              <w:t>monitorGranularityPeriod</w:t>
            </w:r>
            <w:bookmarkEnd w:id="238"/>
          </w:p>
        </w:tc>
        <w:tc>
          <w:tcPr>
            <w:tcW w:w="3909" w:type="pct"/>
            <w:noWrap/>
          </w:tcPr>
          <w:p w14:paraId="5B490389" w14:textId="77777777" w:rsidR="0035418E" w:rsidRPr="00861B8F" w:rsidRDefault="0035418E" w:rsidP="00293ED2">
            <w:pPr>
              <w:pStyle w:val="TAL"/>
            </w:pPr>
            <w:r w:rsidRPr="00861B8F">
              <w:t>43200</w:t>
            </w:r>
          </w:p>
        </w:tc>
      </w:tr>
      <w:tr w:rsidR="0035418E" w:rsidRPr="00861B8F" w14:paraId="26BA5161" w14:textId="77777777" w:rsidTr="00DD517F">
        <w:tblPrEx>
          <w:tblLook w:val="04A0" w:firstRow="1" w:lastRow="0" w:firstColumn="1" w:lastColumn="0" w:noHBand="0" w:noVBand="1"/>
        </w:tblPrEx>
        <w:trPr>
          <w:cantSplit/>
          <w:trHeight w:val="164"/>
          <w:jc w:val="center"/>
        </w:trPr>
        <w:tc>
          <w:tcPr>
            <w:tcW w:w="1091" w:type="pct"/>
            <w:noWrap/>
          </w:tcPr>
          <w:p w14:paraId="3AEA0DB5" w14:textId="77777777" w:rsidR="0035418E" w:rsidRPr="00861B8F" w:rsidRDefault="0035418E" w:rsidP="00DD517F">
            <w:pPr>
              <w:pStyle w:val="TAL"/>
              <w:rPr>
                <w:rFonts w:cs="Arial"/>
                <w:color w:val="000000"/>
              </w:rPr>
            </w:pPr>
            <w:bookmarkStart w:id="239" w:name="_MCCTEMPBM_CRPT47640205___5"/>
            <w:r w:rsidRPr="00861B8F">
              <w:rPr>
                <w:rFonts w:cs="Arial"/>
                <w:color w:val="000000"/>
              </w:rPr>
              <w:t>objectInstances</w:t>
            </w:r>
            <w:bookmarkEnd w:id="239"/>
          </w:p>
        </w:tc>
        <w:tc>
          <w:tcPr>
            <w:tcW w:w="3909" w:type="pct"/>
            <w:noWrap/>
          </w:tcPr>
          <w:p w14:paraId="401CAA34" w14:textId="77777777" w:rsidR="0035418E" w:rsidRPr="00861B8F" w:rsidRDefault="0035418E" w:rsidP="00293ED2">
            <w:pPr>
              <w:pStyle w:val="TAL"/>
            </w:pPr>
            <w:r w:rsidRPr="00861B8F">
              <w:t>included if supplied by the MNO</w:t>
            </w:r>
          </w:p>
        </w:tc>
      </w:tr>
      <w:tr w:rsidR="0035418E" w:rsidRPr="00861B8F" w14:paraId="7C3F0B76" w14:textId="77777777" w:rsidTr="00DD517F">
        <w:trPr>
          <w:cantSplit/>
          <w:jc w:val="center"/>
        </w:trPr>
        <w:tc>
          <w:tcPr>
            <w:tcW w:w="1091" w:type="pct"/>
            <w:noWrap/>
          </w:tcPr>
          <w:p w14:paraId="54D0AA76" w14:textId="77777777" w:rsidR="0035418E" w:rsidRPr="00861B8F" w:rsidRDefault="0035418E" w:rsidP="00DD517F">
            <w:pPr>
              <w:pStyle w:val="TAL"/>
              <w:rPr>
                <w:rFonts w:cs="Arial"/>
              </w:rPr>
            </w:pPr>
            <w:r w:rsidRPr="00861B8F">
              <w:rPr>
                <w:rFonts w:cs="Arial"/>
              </w:rPr>
              <w:t>rootObjectInstances</w:t>
            </w:r>
          </w:p>
        </w:tc>
        <w:tc>
          <w:tcPr>
            <w:tcW w:w="3909" w:type="pct"/>
            <w:noWrap/>
          </w:tcPr>
          <w:p w14:paraId="642861DB" w14:textId="77777777" w:rsidR="0035418E" w:rsidRPr="00861B8F" w:rsidRDefault="0035418E" w:rsidP="00293ED2">
            <w:pPr>
              <w:pStyle w:val="TAL"/>
            </w:pPr>
            <w:r w:rsidRPr="00861B8F">
              <w:t>included if supplied by the MNO</w:t>
            </w:r>
          </w:p>
        </w:tc>
      </w:tr>
    </w:tbl>
    <w:p w14:paraId="19A7A634" w14:textId="77777777" w:rsidR="0035418E" w:rsidRPr="00861B8F" w:rsidRDefault="0035418E" w:rsidP="00F35735">
      <w:pPr>
        <w:pStyle w:val="B1"/>
        <w:ind w:hanging="1"/>
      </w:pPr>
    </w:p>
    <w:p w14:paraId="4F9FE7F0" w14:textId="77777777" w:rsidR="0035418E" w:rsidRPr="00861B8F" w:rsidRDefault="0035418E" w:rsidP="00F35735">
      <w:pPr>
        <w:pStyle w:val="B1"/>
        <w:ind w:hanging="1"/>
      </w:pPr>
      <w:r w:rsidRPr="00861B8F">
        <w:t>In this example, a ThresholdInfo datatype will be included for each performance metric that was included in the creation of the corresponding PerfMetricJob MOI where slowly changing threshold monitoring is desired.</w:t>
      </w:r>
    </w:p>
    <w:p w14:paraId="4491D43A" w14:textId="77777777" w:rsidR="0035418E" w:rsidRPr="00861B8F" w:rsidRDefault="0035418E" w:rsidP="00F35735">
      <w:pPr>
        <w:pStyle w:val="B1"/>
        <w:ind w:hanging="1"/>
      </w:pPr>
      <w:r w:rsidRPr="00861B8F">
        <w:t>Three threshold monitors are created for cell availability. In this example, the threshold is set at 1800 seconds (30 minutes) for metric SO.CellOOSTimeAverage.NCGI.</w:t>
      </w:r>
    </w:p>
    <w:p w14:paraId="2987A072" w14:textId="14249B42" w:rsidR="0035418E" w:rsidRPr="00861B8F" w:rsidRDefault="0035418E" w:rsidP="00F35735">
      <w:pPr>
        <w:pStyle w:val="B1"/>
        <w:ind w:hanging="1"/>
      </w:pPr>
      <w:r w:rsidRPr="00861B8F">
        <w:t>monitorGranularityPeriod =</w:t>
      </w:r>
      <w:r w:rsidR="002D5833">
        <w:t xml:space="preserve"> </w:t>
      </w:r>
      <w:r w:rsidRPr="00861B8F">
        <w:t>43200 seconds (12 hours), multiple of 6 X granularityPeriod established in the PerfMetricJob above.</w:t>
      </w:r>
    </w:p>
    <w:p w14:paraId="5322F40E" w14:textId="77777777" w:rsidR="0035418E" w:rsidRPr="00861B8F" w:rsidRDefault="0035418E" w:rsidP="00F35735">
      <w:pPr>
        <w:pStyle w:val="B1"/>
        <w:ind w:hanging="1"/>
      </w:pPr>
      <w:r w:rsidRPr="00861B8F">
        <w:t>scope information is included if provided by the MNO.</w:t>
      </w:r>
    </w:p>
    <w:p w14:paraId="7EF9913A" w14:textId="77777777" w:rsidR="0035418E" w:rsidRPr="00861B8F" w:rsidRDefault="0035418E" w:rsidP="00F35735">
      <w:pPr>
        <w:pStyle w:val="B1"/>
        <w:ind w:hanging="1"/>
      </w:pPr>
      <w:r w:rsidRPr="00861B8F">
        <w:t>[ThresholdInfo will also contain an attribute for the location (Lat/long, TAC, cellid). This is used to scope the object instance to be monitored.]</w:t>
      </w:r>
    </w:p>
    <w:p w14:paraId="47455D99" w14:textId="7B75C1E8" w:rsidR="0035418E" w:rsidRPr="00861B8F" w:rsidRDefault="0035418E" w:rsidP="0035418E">
      <w:pPr>
        <w:pStyle w:val="B1"/>
      </w:pPr>
      <w:r w:rsidRPr="00861B8F">
        <w:t>10.</w:t>
      </w:r>
      <w:r w:rsidRPr="00861B8F">
        <w:tab/>
        <w:t xml:space="preserve">The network operator producer creates </w:t>
      </w:r>
      <w:r w:rsidR="00F35735">
        <w:t>"</w:t>
      </w:r>
      <w:r w:rsidRPr="00861B8F">
        <w:t>ThresholdMonitor</w:t>
      </w:r>
      <w:r w:rsidR="00F35735">
        <w:t>"</w:t>
      </w:r>
      <w:r w:rsidRPr="00861B8F">
        <w:t xml:space="preserve"> MOI.</w:t>
      </w:r>
    </w:p>
    <w:p w14:paraId="4B24966A" w14:textId="77777777" w:rsidR="0035418E" w:rsidRPr="00861B8F" w:rsidRDefault="0035418E" w:rsidP="0035418E">
      <w:pPr>
        <w:pStyle w:val="B1"/>
      </w:pPr>
      <w:r w:rsidRPr="00861B8F">
        <w:t>11. The network operator producer sends notifyMOICreation to the notificationRecipientAddress in step 1.</w:t>
      </w:r>
    </w:p>
    <w:p w14:paraId="55AB468F" w14:textId="77777777" w:rsidR="0035418E" w:rsidRPr="00861B8F" w:rsidRDefault="0035418E" w:rsidP="0035418E">
      <w:pPr>
        <w:pStyle w:val="B1"/>
      </w:pPr>
      <w:r w:rsidRPr="00861B8F">
        <w:t>12.</w:t>
      </w:r>
      <w:r w:rsidRPr="00861B8F">
        <w:tab/>
        <w:t>The network operator producer sends crea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35418E" w:rsidRPr="00861B8F" w14:paraId="250CF864" w14:textId="77777777" w:rsidTr="00DD517F">
        <w:trPr>
          <w:cantSplit/>
          <w:jc w:val="center"/>
        </w:trPr>
        <w:tc>
          <w:tcPr>
            <w:tcW w:w="1072" w:type="pct"/>
            <w:shd w:val="clear" w:color="auto" w:fill="BFBFBF"/>
            <w:noWrap/>
            <w:vAlign w:val="center"/>
          </w:tcPr>
          <w:p w14:paraId="26BEC4ED" w14:textId="77777777" w:rsidR="0035418E" w:rsidRPr="00861B8F" w:rsidRDefault="0035418E" w:rsidP="00DD517F">
            <w:pPr>
              <w:pStyle w:val="TAH"/>
            </w:pPr>
            <w:r w:rsidRPr="00861B8F">
              <w:t>Attribute name</w:t>
            </w:r>
          </w:p>
        </w:tc>
        <w:tc>
          <w:tcPr>
            <w:tcW w:w="3928" w:type="pct"/>
            <w:shd w:val="clear" w:color="auto" w:fill="BFBFBF"/>
            <w:noWrap/>
            <w:vAlign w:val="center"/>
          </w:tcPr>
          <w:p w14:paraId="7F957DED" w14:textId="77777777" w:rsidR="0035418E" w:rsidRPr="00861B8F" w:rsidRDefault="0035418E" w:rsidP="00293ED2">
            <w:pPr>
              <w:pStyle w:val="TAH"/>
            </w:pPr>
            <w:r w:rsidRPr="00861B8F">
              <w:t>Value</w:t>
            </w:r>
          </w:p>
        </w:tc>
      </w:tr>
      <w:tr w:rsidR="0035418E" w:rsidRPr="00861B8F" w14:paraId="31ADCE28" w14:textId="77777777" w:rsidTr="00DD517F">
        <w:tblPrEx>
          <w:tblLook w:val="04A0" w:firstRow="1" w:lastRow="0" w:firstColumn="1" w:lastColumn="0" w:noHBand="0" w:noVBand="1"/>
        </w:tblPrEx>
        <w:trPr>
          <w:cantSplit/>
          <w:trHeight w:val="164"/>
          <w:jc w:val="center"/>
        </w:trPr>
        <w:tc>
          <w:tcPr>
            <w:tcW w:w="1072" w:type="pct"/>
            <w:noWrap/>
          </w:tcPr>
          <w:p w14:paraId="7DA1E193" w14:textId="77777777" w:rsidR="0035418E" w:rsidRPr="00861B8F" w:rsidRDefault="0035418E" w:rsidP="00DD517F">
            <w:pPr>
              <w:pStyle w:val="TAL"/>
              <w:rPr>
                <w:rFonts w:cs="Arial"/>
                <w:color w:val="000000"/>
              </w:rPr>
            </w:pPr>
            <w:bookmarkStart w:id="240" w:name="_MCCTEMPBM_CRPT47640209___5"/>
            <w:r w:rsidRPr="00861B8F">
              <w:rPr>
                <w:rFonts w:cs="Arial"/>
                <w:color w:val="000000"/>
              </w:rPr>
              <w:t>attributeListOut</w:t>
            </w:r>
            <w:bookmarkEnd w:id="240"/>
          </w:p>
        </w:tc>
        <w:tc>
          <w:tcPr>
            <w:tcW w:w="3928" w:type="pct"/>
            <w:noWrap/>
          </w:tcPr>
          <w:p w14:paraId="4657CF05" w14:textId="77777777" w:rsidR="0035418E" w:rsidRPr="00861B8F" w:rsidRDefault="0035418E" w:rsidP="00293ED2">
            <w:pPr>
              <w:pStyle w:val="TAL"/>
            </w:pPr>
            <w:r w:rsidRPr="00861B8F">
              <w:t>name / value pairs of the attributes of the new object</w:t>
            </w:r>
          </w:p>
        </w:tc>
      </w:tr>
      <w:tr w:rsidR="0035418E" w:rsidRPr="00861B8F" w14:paraId="66E3BF02" w14:textId="77777777" w:rsidTr="00DD517F">
        <w:tblPrEx>
          <w:tblLook w:val="04A0" w:firstRow="1" w:lastRow="0" w:firstColumn="1" w:lastColumn="0" w:noHBand="0" w:noVBand="1"/>
        </w:tblPrEx>
        <w:trPr>
          <w:cantSplit/>
          <w:trHeight w:val="164"/>
          <w:jc w:val="center"/>
        </w:trPr>
        <w:tc>
          <w:tcPr>
            <w:tcW w:w="1072" w:type="pct"/>
            <w:noWrap/>
          </w:tcPr>
          <w:p w14:paraId="73CA981D" w14:textId="77777777" w:rsidR="0035418E" w:rsidRPr="00861B8F" w:rsidRDefault="0035418E" w:rsidP="00DD517F">
            <w:pPr>
              <w:pStyle w:val="TAL"/>
              <w:rPr>
                <w:rFonts w:cs="Arial"/>
                <w:color w:val="000000"/>
              </w:rPr>
            </w:pPr>
            <w:bookmarkStart w:id="241" w:name="_MCCTEMPBM_CRPT47640211___5"/>
            <w:r w:rsidRPr="00861B8F">
              <w:rPr>
                <w:rFonts w:cs="Arial"/>
                <w:color w:val="000000"/>
              </w:rPr>
              <w:t>status</w:t>
            </w:r>
            <w:bookmarkEnd w:id="241"/>
          </w:p>
        </w:tc>
        <w:tc>
          <w:tcPr>
            <w:tcW w:w="3928" w:type="pct"/>
            <w:noWrap/>
          </w:tcPr>
          <w:p w14:paraId="3E3A8A98" w14:textId="77777777" w:rsidR="0035418E" w:rsidRPr="00861B8F" w:rsidRDefault="0035418E" w:rsidP="00293ED2">
            <w:pPr>
              <w:pStyle w:val="TAL"/>
            </w:pPr>
            <w:r w:rsidRPr="00861B8F">
              <w:t>OperationSucceeded | OperationFailed</w:t>
            </w:r>
          </w:p>
        </w:tc>
      </w:tr>
    </w:tbl>
    <w:p w14:paraId="4A23AF1B" w14:textId="77777777" w:rsidR="0035418E" w:rsidRPr="00861B8F" w:rsidRDefault="0035418E" w:rsidP="0035418E">
      <w:pPr>
        <w:pStyle w:val="ListParagraph"/>
      </w:pPr>
    </w:p>
    <w:p w14:paraId="5601708E" w14:textId="77777777" w:rsidR="0035418E" w:rsidRPr="00861B8F" w:rsidRDefault="0035418E" w:rsidP="0035418E">
      <w:pPr>
        <w:pStyle w:val="B1"/>
      </w:pPr>
      <w:r w:rsidRPr="00861B8F">
        <w:tab/>
        <w:t>The DSO consumer stores the attribute name/value pairs.</w:t>
      </w:r>
    </w:p>
    <w:p w14:paraId="2F342905" w14:textId="4127618E" w:rsidR="0035418E" w:rsidRPr="00861B8F" w:rsidRDefault="0035418E" w:rsidP="0035418E">
      <w:r w:rsidRPr="00861B8F">
        <w:t>Repeat steps 9 – 12 for each cell site (or group of cell sites as determined by DN information provided by MNO)</w:t>
      </w:r>
      <w:r w:rsidR="002D5833">
        <w:t xml:space="preserve"> </w:t>
      </w:r>
      <w:r w:rsidRPr="00861B8F">
        <w:t>where slowly changing threshold monitoring is required.</w:t>
      </w:r>
    </w:p>
    <w:p w14:paraId="7F1670F1" w14:textId="77777777" w:rsidR="0035418E" w:rsidRPr="00861B8F" w:rsidRDefault="0035418E" w:rsidP="00F35735">
      <w:pPr>
        <w:pStyle w:val="TH"/>
      </w:pPr>
      <w:bookmarkStart w:id="242" w:name="_MCCTEMPBM_CRPT47640213___4"/>
      <w:r w:rsidRPr="00861B8F">
        <w:rPr>
          <w:noProof/>
          <w:lang w:eastAsia="en-IN"/>
        </w:rPr>
        <w:lastRenderedPageBreak/>
        <w:drawing>
          <wp:inline distT="0" distB="0" distL="0" distR="0" wp14:anchorId="7CC886AB" wp14:editId="33E33DC4">
            <wp:extent cx="5886450" cy="6038850"/>
            <wp:effectExtent l="0" t="0" r="0" b="0"/>
            <wp:docPr id="399923522" name="Picture 39992352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82468" name="Picture 5" descr="A screenshot of a computer screen&#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5886450" cy="6038850"/>
                    </a:xfrm>
                    <a:prstGeom prst="rect">
                      <a:avLst/>
                    </a:prstGeom>
                  </pic:spPr>
                </pic:pic>
              </a:graphicData>
            </a:graphic>
          </wp:inline>
        </w:drawing>
      </w:r>
    </w:p>
    <w:bookmarkEnd w:id="242"/>
    <w:p w14:paraId="1AF7BC5F" w14:textId="23910F35" w:rsidR="0035418E" w:rsidRPr="00861B8F" w:rsidRDefault="0035418E" w:rsidP="0035418E">
      <w:pPr>
        <w:pStyle w:val="TF"/>
      </w:pPr>
      <w:r w:rsidRPr="00861B8F">
        <w:t>Figure A.1.2.2-4</w:t>
      </w:r>
      <w:r w:rsidR="00A24D36">
        <w:t>:</w:t>
      </w:r>
      <w:r w:rsidRPr="00861B8F">
        <w:t xml:space="preserve"> Create NtfSuscriptionControl</w:t>
      </w:r>
    </w:p>
    <w:p w14:paraId="2D0254DD" w14:textId="77777777" w:rsidR="002840C0" w:rsidRPr="00861B8F" w:rsidRDefault="002840C0" w:rsidP="002840C0">
      <w:r w:rsidRPr="00861B8F">
        <w:t>C.</w:t>
      </w:r>
      <w:r w:rsidRPr="00861B8F">
        <w:tab/>
        <w:t>NtfSubscriptionControl</w:t>
      </w:r>
    </w:p>
    <w:p w14:paraId="4D7E7FA5" w14:textId="77777777" w:rsidR="002840C0" w:rsidRPr="00861B8F" w:rsidRDefault="002840C0" w:rsidP="002840C0">
      <w:pPr>
        <w:pStyle w:val="B1"/>
      </w:pPr>
      <w:r w:rsidRPr="00861B8F">
        <w:t>13.</w:t>
      </w:r>
      <w:r w:rsidRPr="00861B8F">
        <w:tab/>
        <w:t>The DSO consumer sends createMOI for NtfSubscriptionControl to subscribe for the required notifications with the following parameters: managedObjectClass = NtfSubscriptionControl, managedObjectInstance = {DN supplied by the MNO}, attributeListIn as defined in the following table:</w:t>
      </w:r>
    </w:p>
    <w:tbl>
      <w:tblPr>
        <w:tblW w:w="39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52"/>
        <w:gridCol w:w="5918"/>
      </w:tblGrid>
      <w:tr w:rsidR="002840C0" w:rsidRPr="00861B8F" w14:paraId="140161C2" w14:textId="77777777" w:rsidTr="00DD517F">
        <w:trPr>
          <w:cantSplit/>
          <w:jc w:val="center"/>
        </w:trPr>
        <w:tc>
          <w:tcPr>
            <w:tcW w:w="1091" w:type="pct"/>
            <w:shd w:val="clear" w:color="auto" w:fill="BFBFBF"/>
            <w:noWrap/>
            <w:vAlign w:val="center"/>
          </w:tcPr>
          <w:p w14:paraId="08F3C339" w14:textId="77777777" w:rsidR="002840C0" w:rsidRPr="00861B8F" w:rsidRDefault="002840C0" w:rsidP="00DD517F">
            <w:pPr>
              <w:pStyle w:val="TAH"/>
            </w:pPr>
            <w:r w:rsidRPr="00861B8F">
              <w:t>Attribute name</w:t>
            </w:r>
          </w:p>
        </w:tc>
        <w:tc>
          <w:tcPr>
            <w:tcW w:w="3909" w:type="pct"/>
            <w:shd w:val="clear" w:color="auto" w:fill="BFBFBF"/>
            <w:noWrap/>
            <w:vAlign w:val="center"/>
          </w:tcPr>
          <w:p w14:paraId="0A9512DD" w14:textId="77777777" w:rsidR="002840C0" w:rsidRPr="00861B8F" w:rsidRDefault="002840C0" w:rsidP="00293ED2">
            <w:pPr>
              <w:pStyle w:val="TAH"/>
            </w:pPr>
            <w:r w:rsidRPr="00861B8F">
              <w:t>Value</w:t>
            </w:r>
          </w:p>
        </w:tc>
      </w:tr>
      <w:tr w:rsidR="002840C0" w:rsidRPr="00861B8F" w14:paraId="17766EA2" w14:textId="77777777" w:rsidTr="00DD517F">
        <w:tblPrEx>
          <w:tblLook w:val="04A0" w:firstRow="1" w:lastRow="0" w:firstColumn="1" w:lastColumn="0" w:noHBand="0" w:noVBand="1"/>
        </w:tblPrEx>
        <w:trPr>
          <w:cantSplit/>
          <w:trHeight w:val="164"/>
          <w:jc w:val="center"/>
        </w:trPr>
        <w:tc>
          <w:tcPr>
            <w:tcW w:w="1091" w:type="pct"/>
            <w:noWrap/>
          </w:tcPr>
          <w:p w14:paraId="14100F2B" w14:textId="77777777" w:rsidR="002840C0" w:rsidRPr="00861B8F" w:rsidRDefault="002840C0" w:rsidP="00DD517F">
            <w:pPr>
              <w:pStyle w:val="TAL"/>
              <w:rPr>
                <w:rFonts w:cs="Arial"/>
                <w:color w:val="000000"/>
              </w:rPr>
            </w:pPr>
            <w:bookmarkStart w:id="243" w:name="_MCCTEMPBM_CRPT47640215___5"/>
            <w:r w:rsidRPr="00861B8F">
              <w:rPr>
                <w:rFonts w:cs="Arial"/>
                <w:color w:val="000000"/>
              </w:rPr>
              <w:t>notificationRecipientAddress</w:t>
            </w:r>
            <w:bookmarkEnd w:id="243"/>
          </w:p>
        </w:tc>
        <w:tc>
          <w:tcPr>
            <w:tcW w:w="3909" w:type="pct"/>
            <w:noWrap/>
          </w:tcPr>
          <w:p w14:paraId="4722A73B" w14:textId="77777777" w:rsidR="002840C0" w:rsidRPr="00861B8F" w:rsidRDefault="002840C0" w:rsidP="00293ED2">
            <w:pPr>
              <w:pStyle w:val="TAL"/>
            </w:pPr>
            <w:r w:rsidRPr="00861B8F">
              <w:t>URL</w:t>
            </w:r>
          </w:p>
        </w:tc>
      </w:tr>
      <w:tr w:rsidR="002840C0" w:rsidRPr="00861B8F" w14:paraId="414E7AA5" w14:textId="77777777" w:rsidTr="00DD517F">
        <w:tblPrEx>
          <w:tblLook w:val="04A0" w:firstRow="1" w:lastRow="0" w:firstColumn="1" w:lastColumn="0" w:noHBand="0" w:noVBand="1"/>
        </w:tblPrEx>
        <w:trPr>
          <w:cantSplit/>
          <w:trHeight w:val="164"/>
          <w:jc w:val="center"/>
        </w:trPr>
        <w:tc>
          <w:tcPr>
            <w:tcW w:w="1091" w:type="pct"/>
            <w:noWrap/>
          </w:tcPr>
          <w:p w14:paraId="357EFB6B" w14:textId="77777777" w:rsidR="002840C0" w:rsidRPr="00861B8F" w:rsidRDefault="002840C0" w:rsidP="00DD517F">
            <w:pPr>
              <w:pStyle w:val="TAL"/>
              <w:rPr>
                <w:rFonts w:cs="Arial"/>
                <w:color w:val="000000"/>
              </w:rPr>
            </w:pPr>
            <w:bookmarkStart w:id="244" w:name="_MCCTEMPBM_CRPT47640217___5"/>
            <w:r w:rsidRPr="00861B8F">
              <w:rPr>
                <w:rFonts w:cs="Arial"/>
                <w:color w:val="000000"/>
              </w:rPr>
              <w:t>notificationTypes</w:t>
            </w:r>
            <w:bookmarkEnd w:id="244"/>
          </w:p>
        </w:tc>
        <w:tc>
          <w:tcPr>
            <w:tcW w:w="3909" w:type="pct"/>
            <w:noWrap/>
          </w:tcPr>
          <w:p w14:paraId="6380050C" w14:textId="77777777" w:rsidR="002840C0" w:rsidRPr="00861B8F" w:rsidRDefault="002840C0" w:rsidP="00293ED2">
            <w:pPr>
              <w:pStyle w:val="TAL"/>
            </w:pPr>
            <w:r w:rsidRPr="00861B8F">
              <w:t>notifyFileReady, notifyFilePreparationError, notifyThresholdCrossing</w:t>
            </w:r>
          </w:p>
        </w:tc>
      </w:tr>
      <w:tr w:rsidR="002840C0" w:rsidRPr="00861B8F" w14:paraId="2494D100" w14:textId="77777777" w:rsidTr="00DD517F">
        <w:tblPrEx>
          <w:tblLook w:val="04A0" w:firstRow="1" w:lastRow="0" w:firstColumn="1" w:lastColumn="0" w:noHBand="0" w:noVBand="1"/>
        </w:tblPrEx>
        <w:trPr>
          <w:cantSplit/>
          <w:trHeight w:val="164"/>
          <w:jc w:val="center"/>
        </w:trPr>
        <w:tc>
          <w:tcPr>
            <w:tcW w:w="1091" w:type="pct"/>
            <w:noWrap/>
          </w:tcPr>
          <w:p w14:paraId="7AC3EB3F" w14:textId="77777777" w:rsidR="002840C0" w:rsidRPr="00861B8F" w:rsidRDefault="002840C0" w:rsidP="00DD517F">
            <w:pPr>
              <w:pStyle w:val="TAL"/>
              <w:rPr>
                <w:rFonts w:cs="Arial"/>
                <w:color w:val="000000"/>
              </w:rPr>
            </w:pPr>
            <w:bookmarkStart w:id="245" w:name="_MCCTEMPBM_CRPT47640219___5"/>
            <w:r w:rsidRPr="00861B8F">
              <w:rPr>
                <w:rFonts w:cs="Arial"/>
                <w:color w:val="000000"/>
              </w:rPr>
              <w:t>scope</w:t>
            </w:r>
            <w:bookmarkEnd w:id="245"/>
          </w:p>
        </w:tc>
        <w:tc>
          <w:tcPr>
            <w:tcW w:w="3909" w:type="pct"/>
            <w:noWrap/>
          </w:tcPr>
          <w:p w14:paraId="4924D1E3" w14:textId="77777777" w:rsidR="002840C0" w:rsidRPr="00861B8F" w:rsidRDefault="002840C0" w:rsidP="00293ED2">
            <w:pPr>
              <w:pStyle w:val="TAL"/>
            </w:pPr>
            <w:r w:rsidRPr="00861B8F">
              <w:t>included if supplied by the MNO</w:t>
            </w:r>
          </w:p>
        </w:tc>
      </w:tr>
      <w:tr w:rsidR="002840C0" w:rsidRPr="00861B8F" w14:paraId="7FDBF39B" w14:textId="77777777" w:rsidTr="00DD517F">
        <w:tblPrEx>
          <w:tblLook w:val="04A0" w:firstRow="1" w:lastRow="0" w:firstColumn="1" w:lastColumn="0" w:noHBand="0" w:noVBand="1"/>
        </w:tblPrEx>
        <w:trPr>
          <w:cantSplit/>
          <w:trHeight w:val="164"/>
          <w:jc w:val="center"/>
        </w:trPr>
        <w:tc>
          <w:tcPr>
            <w:tcW w:w="1091" w:type="pct"/>
            <w:noWrap/>
          </w:tcPr>
          <w:p w14:paraId="7C22B72D" w14:textId="77777777" w:rsidR="002840C0" w:rsidRPr="00861B8F" w:rsidRDefault="002840C0" w:rsidP="00DD517F">
            <w:pPr>
              <w:pStyle w:val="TAL"/>
              <w:rPr>
                <w:rFonts w:cs="Arial"/>
                <w:color w:val="000000"/>
              </w:rPr>
            </w:pPr>
            <w:bookmarkStart w:id="246" w:name="_MCCTEMPBM_CRPT47640221___5"/>
            <w:r w:rsidRPr="00861B8F">
              <w:rPr>
                <w:rFonts w:cs="Arial"/>
                <w:color w:val="000000"/>
              </w:rPr>
              <w:t>notificationFilter</w:t>
            </w:r>
            <w:bookmarkEnd w:id="246"/>
          </w:p>
        </w:tc>
        <w:tc>
          <w:tcPr>
            <w:tcW w:w="3909" w:type="pct"/>
            <w:noWrap/>
          </w:tcPr>
          <w:p w14:paraId="5ADA32CE" w14:textId="77777777" w:rsidR="002840C0" w:rsidRPr="00861B8F" w:rsidRDefault="002840C0" w:rsidP="00293ED2">
            <w:pPr>
              <w:pStyle w:val="TAL"/>
            </w:pPr>
            <w:r w:rsidRPr="00861B8F">
              <w:t>-</w:t>
            </w:r>
          </w:p>
        </w:tc>
      </w:tr>
    </w:tbl>
    <w:p w14:paraId="6A0FBAFE" w14:textId="77777777" w:rsidR="002840C0" w:rsidRPr="00861B8F" w:rsidRDefault="002840C0" w:rsidP="00F35735">
      <w:pPr>
        <w:pStyle w:val="B1"/>
        <w:ind w:hanging="1"/>
      </w:pPr>
    </w:p>
    <w:p w14:paraId="78859ECD" w14:textId="77777777" w:rsidR="002840C0" w:rsidRPr="00861B8F" w:rsidRDefault="002840C0" w:rsidP="00F35735">
      <w:pPr>
        <w:pStyle w:val="B1"/>
        <w:ind w:hanging="1"/>
      </w:pPr>
      <w:r w:rsidRPr="00861B8F">
        <w:t>notificationRecipientAddress is specified by the DSO and is the URL where the notifications shall be sent. In this example it is the same URL as provided to PerfMetricJob in step 1 above, although the DSO consumer may select a different URL in this current step.</w:t>
      </w:r>
    </w:p>
    <w:p w14:paraId="392A1A54" w14:textId="77777777" w:rsidR="002840C0" w:rsidRPr="00861B8F" w:rsidRDefault="002840C0" w:rsidP="00F35735">
      <w:pPr>
        <w:pStyle w:val="B1"/>
        <w:ind w:hanging="1"/>
      </w:pPr>
      <w:r w:rsidRPr="00861B8F">
        <w:t>notificationTypes = notifyFileReady, notifyFilePreparationError, notifyThresholdCrossing</w:t>
      </w:r>
    </w:p>
    <w:p w14:paraId="1F40EC19" w14:textId="77777777" w:rsidR="002840C0" w:rsidRPr="00861B8F" w:rsidRDefault="002840C0" w:rsidP="00F35735">
      <w:pPr>
        <w:pStyle w:val="B1"/>
        <w:ind w:hanging="1"/>
      </w:pPr>
      <w:r w:rsidRPr="00861B8F">
        <w:lastRenderedPageBreak/>
        <w:t>scope information is included if provided by the MNO.</w:t>
      </w:r>
    </w:p>
    <w:p w14:paraId="18AE3DEC" w14:textId="46A12A87" w:rsidR="002840C0" w:rsidRPr="00861B8F" w:rsidRDefault="002840C0" w:rsidP="002840C0">
      <w:pPr>
        <w:pStyle w:val="B1"/>
      </w:pPr>
      <w:r w:rsidRPr="00861B8F">
        <w:t>14.</w:t>
      </w:r>
      <w:r w:rsidRPr="00861B8F">
        <w:tab/>
        <w:t xml:space="preserve">The network operator producer creates </w:t>
      </w:r>
      <w:r w:rsidR="00F35735">
        <w:t>"</w:t>
      </w:r>
      <w:r w:rsidRPr="00861B8F">
        <w:t>NtfSubscriptionControl</w:t>
      </w:r>
      <w:r w:rsidR="00F35735">
        <w:t>"</w:t>
      </w:r>
      <w:r w:rsidRPr="00861B8F">
        <w:t xml:space="preserve"> job.</w:t>
      </w:r>
    </w:p>
    <w:p w14:paraId="6F8A3B1B" w14:textId="77777777" w:rsidR="002840C0" w:rsidRPr="00861B8F" w:rsidRDefault="002840C0" w:rsidP="002840C0">
      <w:pPr>
        <w:pStyle w:val="B1"/>
      </w:pPr>
      <w:r w:rsidRPr="00861B8F">
        <w:t>15. The network operator producer sends notifyMOICreation to the notificationRecipientAddress in step 1.</w:t>
      </w:r>
    </w:p>
    <w:p w14:paraId="250A79BD" w14:textId="77777777" w:rsidR="002840C0" w:rsidRPr="00861B8F" w:rsidRDefault="002840C0" w:rsidP="002840C0">
      <w:pPr>
        <w:pStyle w:val="B1"/>
      </w:pPr>
      <w:r w:rsidRPr="00861B8F">
        <w:t>16.</w:t>
      </w:r>
      <w:r w:rsidRPr="00861B8F">
        <w:tab/>
        <w:t>The network operator producer sends crea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2840C0" w:rsidRPr="00861B8F" w14:paraId="6B707AFE" w14:textId="77777777" w:rsidTr="00DD517F">
        <w:trPr>
          <w:cantSplit/>
          <w:jc w:val="center"/>
        </w:trPr>
        <w:tc>
          <w:tcPr>
            <w:tcW w:w="1072" w:type="pct"/>
            <w:shd w:val="clear" w:color="auto" w:fill="BFBFBF"/>
            <w:noWrap/>
            <w:vAlign w:val="center"/>
          </w:tcPr>
          <w:p w14:paraId="1DED161D" w14:textId="77777777" w:rsidR="002840C0" w:rsidRPr="00861B8F" w:rsidRDefault="002840C0" w:rsidP="00DD517F">
            <w:pPr>
              <w:pStyle w:val="TAH"/>
            </w:pPr>
            <w:r w:rsidRPr="00861B8F">
              <w:t>Attribute name</w:t>
            </w:r>
          </w:p>
        </w:tc>
        <w:tc>
          <w:tcPr>
            <w:tcW w:w="3928" w:type="pct"/>
            <w:shd w:val="clear" w:color="auto" w:fill="BFBFBF"/>
            <w:noWrap/>
            <w:vAlign w:val="center"/>
          </w:tcPr>
          <w:p w14:paraId="2B7610D5" w14:textId="77777777" w:rsidR="002840C0" w:rsidRPr="00861B8F" w:rsidRDefault="002840C0" w:rsidP="00293ED2">
            <w:pPr>
              <w:pStyle w:val="TAH"/>
            </w:pPr>
            <w:r w:rsidRPr="00861B8F">
              <w:t>Value</w:t>
            </w:r>
          </w:p>
        </w:tc>
      </w:tr>
      <w:tr w:rsidR="002840C0" w:rsidRPr="00861B8F" w14:paraId="7EC63EB9" w14:textId="77777777" w:rsidTr="00DD517F">
        <w:tblPrEx>
          <w:tblLook w:val="04A0" w:firstRow="1" w:lastRow="0" w:firstColumn="1" w:lastColumn="0" w:noHBand="0" w:noVBand="1"/>
        </w:tblPrEx>
        <w:trPr>
          <w:cantSplit/>
          <w:trHeight w:val="164"/>
          <w:jc w:val="center"/>
        </w:trPr>
        <w:tc>
          <w:tcPr>
            <w:tcW w:w="1072" w:type="pct"/>
            <w:noWrap/>
          </w:tcPr>
          <w:p w14:paraId="552B4447" w14:textId="77777777" w:rsidR="002840C0" w:rsidRPr="00861B8F" w:rsidRDefault="002840C0" w:rsidP="00DD517F">
            <w:pPr>
              <w:pStyle w:val="TAL"/>
              <w:rPr>
                <w:rFonts w:cs="Arial"/>
                <w:color w:val="000000"/>
              </w:rPr>
            </w:pPr>
            <w:bookmarkStart w:id="247" w:name="_MCCTEMPBM_CRPT47640224___5"/>
            <w:r w:rsidRPr="00861B8F">
              <w:rPr>
                <w:rFonts w:cs="Arial"/>
                <w:color w:val="000000"/>
              </w:rPr>
              <w:t>attributeListOut</w:t>
            </w:r>
            <w:bookmarkEnd w:id="247"/>
          </w:p>
        </w:tc>
        <w:tc>
          <w:tcPr>
            <w:tcW w:w="3928" w:type="pct"/>
            <w:noWrap/>
          </w:tcPr>
          <w:p w14:paraId="77E7481B" w14:textId="77777777" w:rsidR="002840C0" w:rsidRPr="00861B8F" w:rsidRDefault="002840C0" w:rsidP="00293ED2">
            <w:pPr>
              <w:pStyle w:val="TAL"/>
            </w:pPr>
            <w:r w:rsidRPr="00861B8F">
              <w:t>name / value pairs of the attributes of the new object</w:t>
            </w:r>
          </w:p>
        </w:tc>
      </w:tr>
      <w:tr w:rsidR="002840C0" w:rsidRPr="00861B8F" w14:paraId="5F58184E" w14:textId="77777777" w:rsidTr="00DD517F">
        <w:tblPrEx>
          <w:tblLook w:val="04A0" w:firstRow="1" w:lastRow="0" w:firstColumn="1" w:lastColumn="0" w:noHBand="0" w:noVBand="1"/>
        </w:tblPrEx>
        <w:trPr>
          <w:cantSplit/>
          <w:trHeight w:val="164"/>
          <w:jc w:val="center"/>
        </w:trPr>
        <w:tc>
          <w:tcPr>
            <w:tcW w:w="1072" w:type="pct"/>
            <w:noWrap/>
          </w:tcPr>
          <w:p w14:paraId="1661366C" w14:textId="77777777" w:rsidR="002840C0" w:rsidRPr="00861B8F" w:rsidRDefault="002840C0" w:rsidP="00DD517F">
            <w:pPr>
              <w:pStyle w:val="TAL"/>
              <w:rPr>
                <w:rFonts w:cs="Arial"/>
                <w:color w:val="000000"/>
              </w:rPr>
            </w:pPr>
            <w:bookmarkStart w:id="248" w:name="_MCCTEMPBM_CRPT47640226___5"/>
            <w:r w:rsidRPr="00861B8F">
              <w:rPr>
                <w:rFonts w:cs="Arial"/>
                <w:color w:val="000000"/>
              </w:rPr>
              <w:t>status</w:t>
            </w:r>
            <w:bookmarkEnd w:id="248"/>
          </w:p>
        </w:tc>
        <w:tc>
          <w:tcPr>
            <w:tcW w:w="3928" w:type="pct"/>
            <w:noWrap/>
          </w:tcPr>
          <w:p w14:paraId="2A718069" w14:textId="77777777" w:rsidR="002840C0" w:rsidRPr="00861B8F" w:rsidRDefault="002840C0" w:rsidP="00293ED2">
            <w:pPr>
              <w:pStyle w:val="TAL"/>
            </w:pPr>
            <w:r w:rsidRPr="00861B8F">
              <w:t>OperationSucceeded | OperationFailed</w:t>
            </w:r>
          </w:p>
        </w:tc>
      </w:tr>
    </w:tbl>
    <w:p w14:paraId="51A95235" w14:textId="77777777" w:rsidR="002840C0" w:rsidRPr="00861B8F" w:rsidRDefault="002840C0" w:rsidP="003339DD"/>
    <w:p w14:paraId="67C3AE57" w14:textId="77777777" w:rsidR="002840C0" w:rsidRPr="00861B8F" w:rsidRDefault="002840C0" w:rsidP="002840C0">
      <w:pPr>
        <w:pStyle w:val="B1"/>
      </w:pPr>
      <w:r w:rsidRPr="00861B8F">
        <w:tab/>
        <w:t>The DSO consumer stores the attribute name/value pairs.</w:t>
      </w:r>
    </w:p>
    <w:p w14:paraId="59043FCE" w14:textId="77777777" w:rsidR="002840C0" w:rsidRPr="00861B8F" w:rsidRDefault="002840C0" w:rsidP="002840C0">
      <w:r w:rsidRPr="00861B8F">
        <w:t>Repeat steps 13 - 16 for each cell site (or group of cell sites as determined by DN information provided by MNO) where threshold monitoring and file notification are required.</w:t>
      </w:r>
    </w:p>
    <w:p w14:paraId="1310B9E0" w14:textId="77777777" w:rsidR="002840C0" w:rsidRPr="00861B8F" w:rsidRDefault="002840C0" w:rsidP="008E7874">
      <w:pPr>
        <w:pStyle w:val="Heading4"/>
        <w:rPr>
          <w:sz w:val="28"/>
          <w:szCs w:val="28"/>
        </w:rPr>
      </w:pPr>
      <w:bookmarkStart w:id="249" w:name="_Toc163029970"/>
      <w:r w:rsidRPr="00861B8F">
        <w:rPr>
          <w:sz w:val="28"/>
          <w:szCs w:val="28"/>
        </w:rPr>
        <w:t>A.1.2.3</w:t>
      </w:r>
      <w:r w:rsidRPr="00861B8F">
        <w:rPr>
          <w:sz w:val="28"/>
          <w:szCs w:val="28"/>
        </w:rPr>
        <w:tab/>
        <w:t>Signal flow – completion</w:t>
      </w:r>
      <w:bookmarkEnd w:id="249"/>
    </w:p>
    <w:p w14:paraId="03B77968" w14:textId="77777777" w:rsidR="002840C0" w:rsidRPr="00861B8F" w:rsidRDefault="002840C0" w:rsidP="002840C0">
      <w:r w:rsidRPr="00861B8F">
        <w:t>The DSO, making use of a DSO managed service consumer (DSO consumer) wants to end performance metric reports from one or more specific cell sites which were previously setup for performance metric reporting. For ultimate deactivation of metric production and threshold monitoring the MnS consumer should delete the job and monitor to free up resources on the MnS producer.</w:t>
      </w:r>
    </w:p>
    <w:p w14:paraId="4BD8AFB2" w14:textId="02843147" w:rsidR="002840C0" w:rsidRPr="00861B8F" w:rsidRDefault="002840C0" w:rsidP="00F35735">
      <w:pPr>
        <w:pStyle w:val="NO"/>
      </w:pPr>
      <w:r w:rsidRPr="00861B8F">
        <w:t>NOTE:</w:t>
      </w:r>
      <w:r w:rsidRPr="00861B8F">
        <w:tab/>
        <w:t>MNO, making use of a MnS producer (termed in this clause ‘network operator producer</w:t>
      </w:r>
      <w:r w:rsidR="00F35735">
        <w:t>'</w:t>
      </w:r>
      <w:r w:rsidRPr="00861B8F">
        <w:t>) provides to the DSO the DN and any required scoping parameters for PerfMetricJob MOI(s), ThresholdMonitor MOI(s) and NtfSubscriptionControl MOI(s).</w:t>
      </w:r>
    </w:p>
    <w:p w14:paraId="52D90BA4" w14:textId="77777777" w:rsidR="002840C0" w:rsidRPr="00861B8F" w:rsidRDefault="002840C0" w:rsidP="003339DD">
      <w:pPr>
        <w:pStyle w:val="TH"/>
        <w:keepLines w:val="0"/>
      </w:pPr>
      <w:bookmarkStart w:id="250" w:name="_MCCTEMPBM_CRPT47640229___4"/>
      <w:r w:rsidRPr="00861B8F">
        <w:rPr>
          <w:noProof/>
          <w:lang w:eastAsia="en-IN"/>
        </w:rPr>
        <w:lastRenderedPageBreak/>
        <w:drawing>
          <wp:inline distT="0" distB="0" distL="0" distR="0" wp14:anchorId="2FC5548E" wp14:editId="18451410">
            <wp:extent cx="5612130" cy="8763000"/>
            <wp:effectExtent l="0" t="0" r="7620" b="0"/>
            <wp:docPr id="262580987" name="Picture 262580987"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349874" name="Picture 6" descr="A screenshot of a computer program&#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5612478" cy="8763543"/>
                    </a:xfrm>
                    <a:prstGeom prst="rect">
                      <a:avLst/>
                    </a:prstGeom>
                  </pic:spPr>
                </pic:pic>
              </a:graphicData>
            </a:graphic>
          </wp:inline>
        </w:drawing>
      </w:r>
    </w:p>
    <w:bookmarkEnd w:id="250"/>
    <w:p w14:paraId="6BA07375" w14:textId="77777777" w:rsidR="002840C0" w:rsidRPr="00861B8F" w:rsidRDefault="002840C0" w:rsidP="00FE1CA2">
      <w:pPr>
        <w:pStyle w:val="TF"/>
      </w:pPr>
      <w:r w:rsidRPr="00861B8F">
        <w:t>Figure A.1.2.3-1</w:t>
      </w:r>
    </w:p>
    <w:p w14:paraId="057A4A64" w14:textId="77777777" w:rsidR="002840C0" w:rsidRPr="00861B8F" w:rsidRDefault="002840C0" w:rsidP="002840C0">
      <w:pPr>
        <w:pStyle w:val="ListParagraph"/>
        <w:numPr>
          <w:ilvl w:val="0"/>
          <w:numId w:val="29"/>
        </w:numPr>
      </w:pPr>
      <w:r w:rsidRPr="00861B8F">
        <w:lastRenderedPageBreak/>
        <w:t>PerfMetricJob</w:t>
      </w:r>
    </w:p>
    <w:p w14:paraId="3F848D9C" w14:textId="77777777" w:rsidR="002840C0" w:rsidRPr="00861B8F" w:rsidRDefault="002840C0" w:rsidP="00E83E20">
      <w:pPr>
        <w:pStyle w:val="ListParagraph"/>
        <w:numPr>
          <w:ilvl w:val="0"/>
          <w:numId w:val="30"/>
        </w:numPr>
      </w:pPr>
      <w:r w:rsidRPr="00861B8F">
        <w:t>The DSO consumer sends deleteMOI to the producer with the following parameters: baseObjectInstance = {DN supplied by the MNO}, scopeType, scopeLevel and Filter are optional and shall be included if supplied by the MNO.</w:t>
      </w:r>
    </w:p>
    <w:p w14:paraId="5B3964C0" w14:textId="73D5E96E" w:rsidR="002840C0" w:rsidRPr="00861B8F" w:rsidRDefault="002840C0" w:rsidP="00E83E20">
      <w:pPr>
        <w:pStyle w:val="ListParagraph"/>
        <w:numPr>
          <w:ilvl w:val="0"/>
          <w:numId w:val="30"/>
        </w:numPr>
      </w:pPr>
      <w:r w:rsidRPr="00861B8F">
        <w:t xml:space="preserve">The network operator producer deletes </w:t>
      </w:r>
      <w:r w:rsidR="00F35735">
        <w:t>"</w:t>
      </w:r>
      <w:r w:rsidRPr="00861B8F">
        <w:t>PerfMetricJob</w:t>
      </w:r>
      <w:r w:rsidR="00F35735">
        <w:t>"</w:t>
      </w:r>
      <w:r w:rsidRPr="00861B8F">
        <w:t xml:space="preserve"> data collection job.</w:t>
      </w:r>
    </w:p>
    <w:p w14:paraId="43DAF3BD" w14:textId="77777777" w:rsidR="002840C0" w:rsidRPr="00861B8F" w:rsidRDefault="002840C0" w:rsidP="00E83E20">
      <w:pPr>
        <w:pStyle w:val="ListParagraph"/>
        <w:numPr>
          <w:ilvl w:val="0"/>
          <w:numId w:val="30"/>
        </w:numPr>
      </w:pPr>
      <w:r w:rsidRPr="00861B8F">
        <w:t>The network operator producer sends notifyMOIDeletion to the notificationRecipientAddress in section C, step 9 above.</w:t>
      </w:r>
    </w:p>
    <w:p w14:paraId="41C57945" w14:textId="77777777" w:rsidR="002840C0" w:rsidRPr="00861B8F" w:rsidRDefault="002840C0" w:rsidP="00E83E20">
      <w:pPr>
        <w:pStyle w:val="ListParagraph"/>
        <w:numPr>
          <w:ilvl w:val="0"/>
          <w:numId w:val="30"/>
        </w:numPr>
      </w:pPr>
      <w:r w:rsidRPr="00861B8F">
        <w:t>The 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2840C0" w:rsidRPr="00861B8F" w14:paraId="11B89CB7" w14:textId="77777777" w:rsidTr="00DD517F">
        <w:trPr>
          <w:cantSplit/>
          <w:jc w:val="center"/>
        </w:trPr>
        <w:tc>
          <w:tcPr>
            <w:tcW w:w="1072" w:type="pct"/>
            <w:shd w:val="clear" w:color="auto" w:fill="BFBFBF"/>
            <w:noWrap/>
            <w:vAlign w:val="center"/>
          </w:tcPr>
          <w:p w14:paraId="4FCA1D37" w14:textId="77777777" w:rsidR="002840C0" w:rsidRPr="00861B8F" w:rsidRDefault="002840C0" w:rsidP="00DD517F">
            <w:pPr>
              <w:pStyle w:val="TAH"/>
            </w:pPr>
            <w:r w:rsidRPr="00861B8F">
              <w:t>Attribute name</w:t>
            </w:r>
          </w:p>
        </w:tc>
        <w:tc>
          <w:tcPr>
            <w:tcW w:w="3928" w:type="pct"/>
            <w:shd w:val="clear" w:color="auto" w:fill="BFBFBF"/>
            <w:noWrap/>
            <w:vAlign w:val="center"/>
          </w:tcPr>
          <w:p w14:paraId="17CF95F5" w14:textId="77777777" w:rsidR="002840C0" w:rsidRPr="00861B8F" w:rsidRDefault="002840C0" w:rsidP="00293ED2">
            <w:pPr>
              <w:pStyle w:val="TAH"/>
            </w:pPr>
            <w:r w:rsidRPr="00861B8F">
              <w:t>Value</w:t>
            </w:r>
          </w:p>
        </w:tc>
      </w:tr>
      <w:tr w:rsidR="002840C0" w:rsidRPr="00861B8F" w14:paraId="0CB11BB8" w14:textId="77777777" w:rsidTr="00DD517F">
        <w:tblPrEx>
          <w:tblLook w:val="04A0" w:firstRow="1" w:lastRow="0" w:firstColumn="1" w:lastColumn="0" w:noHBand="0" w:noVBand="1"/>
        </w:tblPrEx>
        <w:trPr>
          <w:cantSplit/>
          <w:trHeight w:val="164"/>
          <w:jc w:val="center"/>
        </w:trPr>
        <w:tc>
          <w:tcPr>
            <w:tcW w:w="1072" w:type="pct"/>
            <w:noWrap/>
          </w:tcPr>
          <w:p w14:paraId="7260E19C" w14:textId="77777777" w:rsidR="002840C0" w:rsidRPr="00861B8F" w:rsidRDefault="002840C0" w:rsidP="00DD517F">
            <w:pPr>
              <w:pStyle w:val="TAL"/>
              <w:rPr>
                <w:rFonts w:cs="Arial"/>
                <w:color w:val="000000"/>
              </w:rPr>
            </w:pPr>
            <w:bookmarkStart w:id="251" w:name="_MCCTEMPBM_CRPT47640231___5"/>
            <w:r w:rsidRPr="00861B8F">
              <w:rPr>
                <w:rFonts w:cs="Arial"/>
                <w:color w:val="000000"/>
              </w:rPr>
              <w:t>deletionList</w:t>
            </w:r>
            <w:bookmarkEnd w:id="251"/>
          </w:p>
        </w:tc>
        <w:tc>
          <w:tcPr>
            <w:tcW w:w="3928" w:type="pct"/>
            <w:noWrap/>
          </w:tcPr>
          <w:p w14:paraId="09BC024E" w14:textId="77777777" w:rsidR="002840C0" w:rsidRPr="00861B8F" w:rsidRDefault="002840C0" w:rsidP="00293ED2">
            <w:pPr>
              <w:pStyle w:val="TAL"/>
            </w:pPr>
            <w:r w:rsidRPr="00861B8F">
              <w:t>LIST OF SEQUENCE &lt;ManageedEntity DN, ManagedEntity class name&gt;</w:t>
            </w:r>
          </w:p>
        </w:tc>
      </w:tr>
      <w:tr w:rsidR="002840C0" w:rsidRPr="00861B8F" w14:paraId="6B048AFC" w14:textId="77777777" w:rsidTr="00DD517F">
        <w:tblPrEx>
          <w:tblLook w:val="04A0" w:firstRow="1" w:lastRow="0" w:firstColumn="1" w:lastColumn="0" w:noHBand="0" w:noVBand="1"/>
        </w:tblPrEx>
        <w:trPr>
          <w:cantSplit/>
          <w:trHeight w:val="164"/>
          <w:jc w:val="center"/>
        </w:trPr>
        <w:tc>
          <w:tcPr>
            <w:tcW w:w="1072" w:type="pct"/>
            <w:noWrap/>
          </w:tcPr>
          <w:p w14:paraId="018109DC" w14:textId="77777777" w:rsidR="002840C0" w:rsidRPr="00861B8F" w:rsidRDefault="002840C0" w:rsidP="00DD517F">
            <w:pPr>
              <w:pStyle w:val="TAL"/>
              <w:rPr>
                <w:rFonts w:cs="Arial"/>
                <w:color w:val="000000"/>
              </w:rPr>
            </w:pPr>
            <w:bookmarkStart w:id="252" w:name="_MCCTEMPBM_CRPT47640233___5"/>
            <w:r w:rsidRPr="00861B8F">
              <w:rPr>
                <w:rFonts w:cs="Arial"/>
                <w:color w:val="000000"/>
              </w:rPr>
              <w:t>status</w:t>
            </w:r>
            <w:bookmarkEnd w:id="252"/>
          </w:p>
        </w:tc>
        <w:tc>
          <w:tcPr>
            <w:tcW w:w="3928" w:type="pct"/>
            <w:noWrap/>
          </w:tcPr>
          <w:p w14:paraId="4E63F03F" w14:textId="77777777" w:rsidR="002840C0" w:rsidRPr="00861B8F" w:rsidRDefault="002840C0" w:rsidP="00293ED2">
            <w:pPr>
              <w:pStyle w:val="TAL"/>
            </w:pPr>
            <w:r w:rsidRPr="00861B8F">
              <w:t>OperationSucceeded | OperationFailed | OperationPartiallySucceeded</w:t>
            </w:r>
          </w:p>
        </w:tc>
      </w:tr>
    </w:tbl>
    <w:p w14:paraId="2854D2A5" w14:textId="77777777" w:rsidR="002840C0" w:rsidRPr="00861B8F" w:rsidRDefault="002840C0" w:rsidP="002840C0"/>
    <w:p w14:paraId="5921C966" w14:textId="77777777" w:rsidR="002840C0" w:rsidRPr="00861B8F" w:rsidRDefault="002840C0" w:rsidP="002840C0">
      <w:pPr>
        <w:ind w:left="852"/>
      </w:pPr>
      <w:bookmarkStart w:id="253" w:name="_MCCTEMPBM_CRPT47640235___2"/>
      <w:r w:rsidRPr="00861B8F">
        <w:t>Best effort synchronization applies; all managed objects selected for this operation will perform the operation if possible regardless of whether some managed objects fail to perform it. The managed objects selected for this operation are specified by information provided by the MNO.</w:t>
      </w:r>
    </w:p>
    <w:p w14:paraId="00383682" w14:textId="7DC16481" w:rsidR="002840C0" w:rsidRPr="00861B8F" w:rsidRDefault="002840C0" w:rsidP="002840C0">
      <w:pPr>
        <w:ind w:left="852"/>
      </w:pPr>
      <w:r w:rsidRPr="00861B8F">
        <w:t xml:space="preserve">When the </w:t>
      </w:r>
      <w:r w:rsidR="00F35735">
        <w:t>"</w:t>
      </w:r>
      <w:r w:rsidRPr="00861B8F">
        <w:t>PerfMetricJob</w:t>
      </w:r>
      <w:r w:rsidR="00F35735">
        <w:t>"</w:t>
      </w:r>
      <w:r w:rsidRPr="00861B8F">
        <w:t xml:space="preserve"> is deleted, the ongoing reporting period shall be aborted.</w:t>
      </w:r>
    </w:p>
    <w:bookmarkEnd w:id="253"/>
    <w:p w14:paraId="078FD4A6" w14:textId="77777777" w:rsidR="002840C0" w:rsidRPr="00861B8F" w:rsidRDefault="002840C0" w:rsidP="002840C0">
      <w:pPr>
        <w:pStyle w:val="ListParagraph"/>
        <w:numPr>
          <w:ilvl w:val="0"/>
          <w:numId w:val="29"/>
        </w:numPr>
      </w:pPr>
      <w:r w:rsidRPr="00861B8F">
        <w:t>ThresholdMonitor</w:t>
      </w:r>
    </w:p>
    <w:p w14:paraId="33DD995B" w14:textId="77777777" w:rsidR="002840C0" w:rsidRPr="00861B8F" w:rsidRDefault="002840C0" w:rsidP="00E83E20">
      <w:pPr>
        <w:pStyle w:val="ListParagraph"/>
        <w:numPr>
          <w:ilvl w:val="0"/>
          <w:numId w:val="30"/>
        </w:numPr>
      </w:pPr>
      <w:r w:rsidRPr="00861B8F">
        <w:t>The DSO consumer sends deleteMOI to the network operator producer with the following parameters: baseObjectInstance = {DN supplied by the MNO}, scopeType, scopeLevel and Filter are optional and shall be included if supplied by the MNO.</w:t>
      </w:r>
    </w:p>
    <w:p w14:paraId="575110FD" w14:textId="024AEE5A" w:rsidR="002840C0" w:rsidRPr="00861B8F" w:rsidRDefault="002840C0" w:rsidP="00E83E20">
      <w:pPr>
        <w:pStyle w:val="ListParagraph"/>
        <w:numPr>
          <w:ilvl w:val="0"/>
          <w:numId w:val="30"/>
        </w:numPr>
      </w:pPr>
      <w:r w:rsidRPr="00861B8F">
        <w:t xml:space="preserve">The network operator producer deletes </w:t>
      </w:r>
      <w:r w:rsidR="00F35735">
        <w:t>"</w:t>
      </w:r>
      <w:r w:rsidRPr="00861B8F">
        <w:t>ThresholdMonitor</w:t>
      </w:r>
      <w:r w:rsidR="00F35735">
        <w:t>"</w:t>
      </w:r>
      <w:r w:rsidRPr="00861B8F">
        <w:t xml:space="preserve"> data collection job.</w:t>
      </w:r>
    </w:p>
    <w:p w14:paraId="5C059BCD" w14:textId="77777777" w:rsidR="002840C0" w:rsidRPr="00861B8F" w:rsidRDefault="002840C0" w:rsidP="00E83E20">
      <w:pPr>
        <w:pStyle w:val="ListParagraph"/>
        <w:numPr>
          <w:ilvl w:val="0"/>
          <w:numId w:val="30"/>
        </w:numPr>
      </w:pPr>
      <w:r w:rsidRPr="00861B8F">
        <w:t>The network operator producer sends notifyMOIDeletion to the notificationRecipientAddress in section C, step 9 above.</w:t>
      </w:r>
    </w:p>
    <w:p w14:paraId="5E37008E" w14:textId="77777777" w:rsidR="002840C0" w:rsidRPr="00861B8F" w:rsidRDefault="002840C0" w:rsidP="00E83E20">
      <w:pPr>
        <w:pStyle w:val="ListParagraph"/>
        <w:numPr>
          <w:ilvl w:val="0"/>
          <w:numId w:val="30"/>
        </w:numPr>
      </w:pPr>
      <w:r w:rsidRPr="00861B8F">
        <w:t>The 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2840C0" w:rsidRPr="00861B8F" w14:paraId="6184C6DD" w14:textId="77777777" w:rsidTr="00DD517F">
        <w:trPr>
          <w:cantSplit/>
          <w:jc w:val="center"/>
        </w:trPr>
        <w:tc>
          <w:tcPr>
            <w:tcW w:w="1072" w:type="pct"/>
            <w:shd w:val="clear" w:color="auto" w:fill="BFBFBF"/>
            <w:noWrap/>
            <w:vAlign w:val="center"/>
          </w:tcPr>
          <w:p w14:paraId="7F1D35CD" w14:textId="77777777" w:rsidR="002840C0" w:rsidRPr="00861B8F" w:rsidRDefault="002840C0" w:rsidP="00DD517F">
            <w:pPr>
              <w:pStyle w:val="TAH"/>
            </w:pPr>
            <w:r w:rsidRPr="00861B8F">
              <w:t>Attribute name</w:t>
            </w:r>
          </w:p>
        </w:tc>
        <w:tc>
          <w:tcPr>
            <w:tcW w:w="3928" w:type="pct"/>
            <w:shd w:val="clear" w:color="auto" w:fill="BFBFBF"/>
            <w:noWrap/>
            <w:vAlign w:val="center"/>
          </w:tcPr>
          <w:p w14:paraId="1EA60118" w14:textId="77777777" w:rsidR="002840C0" w:rsidRPr="00861B8F" w:rsidRDefault="002840C0" w:rsidP="00293ED2">
            <w:pPr>
              <w:pStyle w:val="TAH"/>
            </w:pPr>
            <w:r w:rsidRPr="00861B8F">
              <w:t>Value</w:t>
            </w:r>
          </w:p>
        </w:tc>
      </w:tr>
      <w:tr w:rsidR="002840C0" w:rsidRPr="00861B8F" w14:paraId="4835A9DF" w14:textId="77777777" w:rsidTr="00DD517F">
        <w:tblPrEx>
          <w:tblLook w:val="04A0" w:firstRow="1" w:lastRow="0" w:firstColumn="1" w:lastColumn="0" w:noHBand="0" w:noVBand="1"/>
        </w:tblPrEx>
        <w:trPr>
          <w:cantSplit/>
          <w:trHeight w:val="164"/>
          <w:jc w:val="center"/>
        </w:trPr>
        <w:tc>
          <w:tcPr>
            <w:tcW w:w="1072" w:type="pct"/>
            <w:noWrap/>
          </w:tcPr>
          <w:p w14:paraId="3DCE01A0" w14:textId="77777777" w:rsidR="002840C0" w:rsidRPr="00861B8F" w:rsidRDefault="002840C0" w:rsidP="00DD517F">
            <w:pPr>
              <w:pStyle w:val="TAL"/>
              <w:rPr>
                <w:rFonts w:cs="Arial"/>
                <w:color w:val="000000"/>
              </w:rPr>
            </w:pPr>
            <w:bookmarkStart w:id="254" w:name="_MCCTEMPBM_CRPT47640237___5"/>
            <w:r w:rsidRPr="00861B8F">
              <w:rPr>
                <w:rFonts w:cs="Arial"/>
                <w:color w:val="000000"/>
              </w:rPr>
              <w:t>deletionList</w:t>
            </w:r>
            <w:bookmarkEnd w:id="254"/>
          </w:p>
        </w:tc>
        <w:tc>
          <w:tcPr>
            <w:tcW w:w="3928" w:type="pct"/>
            <w:noWrap/>
          </w:tcPr>
          <w:p w14:paraId="23211BD6" w14:textId="77777777" w:rsidR="002840C0" w:rsidRPr="00861B8F" w:rsidRDefault="002840C0" w:rsidP="00293ED2">
            <w:pPr>
              <w:pStyle w:val="TAL"/>
            </w:pPr>
            <w:r w:rsidRPr="00861B8F">
              <w:t>LIST OF SEQUENCE &lt;ManageedEntity DN, ManagedEntity class name&gt;</w:t>
            </w:r>
          </w:p>
        </w:tc>
      </w:tr>
      <w:tr w:rsidR="002840C0" w:rsidRPr="00861B8F" w14:paraId="1E536B4C" w14:textId="77777777" w:rsidTr="00DD517F">
        <w:tblPrEx>
          <w:tblLook w:val="04A0" w:firstRow="1" w:lastRow="0" w:firstColumn="1" w:lastColumn="0" w:noHBand="0" w:noVBand="1"/>
        </w:tblPrEx>
        <w:trPr>
          <w:cantSplit/>
          <w:trHeight w:val="164"/>
          <w:jc w:val="center"/>
        </w:trPr>
        <w:tc>
          <w:tcPr>
            <w:tcW w:w="1072" w:type="pct"/>
            <w:noWrap/>
          </w:tcPr>
          <w:p w14:paraId="4DC2B4A4" w14:textId="77777777" w:rsidR="002840C0" w:rsidRPr="00861B8F" w:rsidRDefault="002840C0" w:rsidP="00DD517F">
            <w:pPr>
              <w:pStyle w:val="TAL"/>
              <w:rPr>
                <w:rFonts w:cs="Arial"/>
                <w:color w:val="000000"/>
              </w:rPr>
            </w:pPr>
            <w:bookmarkStart w:id="255" w:name="_MCCTEMPBM_CRPT47640239___5"/>
            <w:r w:rsidRPr="00861B8F">
              <w:rPr>
                <w:rFonts w:cs="Arial"/>
                <w:color w:val="000000"/>
              </w:rPr>
              <w:t>status</w:t>
            </w:r>
            <w:bookmarkEnd w:id="255"/>
          </w:p>
        </w:tc>
        <w:tc>
          <w:tcPr>
            <w:tcW w:w="3928" w:type="pct"/>
            <w:noWrap/>
          </w:tcPr>
          <w:p w14:paraId="4198CF3F" w14:textId="77777777" w:rsidR="002840C0" w:rsidRPr="00861B8F" w:rsidRDefault="002840C0" w:rsidP="00293ED2">
            <w:pPr>
              <w:pStyle w:val="TAL"/>
            </w:pPr>
            <w:r w:rsidRPr="00861B8F">
              <w:t>OperationSucceeded | OperationFailed | OperationPartiallySucceeded</w:t>
            </w:r>
          </w:p>
        </w:tc>
      </w:tr>
    </w:tbl>
    <w:p w14:paraId="0147FA0F" w14:textId="77777777" w:rsidR="002840C0" w:rsidRPr="00861B8F" w:rsidRDefault="002840C0" w:rsidP="002840C0"/>
    <w:p w14:paraId="5500EE5A" w14:textId="00A911DC" w:rsidR="002840C0" w:rsidRPr="00861B8F" w:rsidRDefault="002840C0" w:rsidP="002840C0">
      <w:pPr>
        <w:ind w:left="852"/>
      </w:pPr>
      <w:bookmarkStart w:id="256" w:name="_MCCTEMPBM_CRPT47640241___2"/>
      <w:r w:rsidRPr="00861B8F">
        <w:t>Best effort synchronization applies; all managed objects selected for this operation will perform the operation if possible regardless of whether some managed objects fail to perform it.</w:t>
      </w:r>
    </w:p>
    <w:bookmarkEnd w:id="256"/>
    <w:p w14:paraId="1FC4E03E" w14:textId="77777777" w:rsidR="002840C0" w:rsidRPr="00861B8F" w:rsidRDefault="002840C0" w:rsidP="002840C0">
      <w:pPr>
        <w:pStyle w:val="ListParagraph"/>
        <w:numPr>
          <w:ilvl w:val="0"/>
          <w:numId w:val="29"/>
        </w:numPr>
      </w:pPr>
      <w:r w:rsidRPr="00861B8F">
        <w:t>NtfSubscriptionControl</w:t>
      </w:r>
    </w:p>
    <w:p w14:paraId="5EDB736D" w14:textId="77777777" w:rsidR="002840C0" w:rsidRPr="00861B8F" w:rsidRDefault="002840C0" w:rsidP="00E83E20">
      <w:pPr>
        <w:pStyle w:val="ListParagraph"/>
        <w:numPr>
          <w:ilvl w:val="0"/>
          <w:numId w:val="30"/>
        </w:numPr>
      </w:pPr>
      <w:r w:rsidRPr="00861B8F">
        <w:t xml:space="preserve">When the DSO consumer does not wish to receive notifications any more, it shall delete the corresponding </w:t>
      </w:r>
      <w:r w:rsidRPr="00861B8F">
        <w:rPr>
          <w:rFonts w:ascii="Courier New" w:hAnsi="Courier New" w:cs="Courier New"/>
        </w:rPr>
        <w:t>NtfSubscriptionControl</w:t>
      </w:r>
      <w:r w:rsidRPr="00861B8F">
        <w:t xml:space="preserve"> instance. The DSO consumer sends deleteMOI to the network operator producer with the following parameters: baseObjectInstance = {DN supplied by the MNO}, scopeType, scopeLevel and Filter are optional and shall be included if supplied by the MNO.</w:t>
      </w:r>
    </w:p>
    <w:p w14:paraId="23E812B0" w14:textId="6DA3E82F" w:rsidR="002840C0" w:rsidRPr="00861B8F" w:rsidRDefault="002840C0" w:rsidP="00E83E20">
      <w:pPr>
        <w:pStyle w:val="ListParagraph"/>
        <w:numPr>
          <w:ilvl w:val="0"/>
          <w:numId w:val="30"/>
        </w:numPr>
      </w:pPr>
      <w:r w:rsidRPr="00861B8F">
        <w:t xml:space="preserve">The network operator producer deletes </w:t>
      </w:r>
      <w:r w:rsidR="00F35735">
        <w:t>"</w:t>
      </w:r>
      <w:r w:rsidRPr="00861B8F">
        <w:t>NtfSubscriptionControl</w:t>
      </w:r>
      <w:r w:rsidR="00F35735">
        <w:t>"</w:t>
      </w:r>
      <w:r w:rsidRPr="00861B8F">
        <w:t xml:space="preserve"> job.</w:t>
      </w:r>
    </w:p>
    <w:p w14:paraId="1921A79B" w14:textId="77777777" w:rsidR="002840C0" w:rsidRPr="00861B8F" w:rsidRDefault="002840C0" w:rsidP="00E83E20">
      <w:pPr>
        <w:pStyle w:val="ListParagraph"/>
        <w:numPr>
          <w:ilvl w:val="0"/>
          <w:numId w:val="30"/>
        </w:numPr>
      </w:pPr>
      <w:r w:rsidRPr="00861B8F">
        <w:t>The network operator 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2840C0" w:rsidRPr="00861B8F" w14:paraId="0DB8BA40" w14:textId="77777777" w:rsidTr="00DD517F">
        <w:trPr>
          <w:cantSplit/>
          <w:jc w:val="center"/>
        </w:trPr>
        <w:tc>
          <w:tcPr>
            <w:tcW w:w="1072" w:type="pct"/>
            <w:shd w:val="clear" w:color="auto" w:fill="BFBFBF"/>
            <w:noWrap/>
            <w:vAlign w:val="center"/>
          </w:tcPr>
          <w:p w14:paraId="3B27AB98" w14:textId="77777777" w:rsidR="002840C0" w:rsidRPr="00861B8F" w:rsidRDefault="002840C0" w:rsidP="00DD517F">
            <w:pPr>
              <w:pStyle w:val="TAH"/>
            </w:pPr>
            <w:r w:rsidRPr="00861B8F">
              <w:t>Attribute name</w:t>
            </w:r>
          </w:p>
        </w:tc>
        <w:tc>
          <w:tcPr>
            <w:tcW w:w="3928" w:type="pct"/>
            <w:shd w:val="clear" w:color="auto" w:fill="BFBFBF"/>
            <w:noWrap/>
            <w:vAlign w:val="center"/>
          </w:tcPr>
          <w:p w14:paraId="7BEEA83A" w14:textId="77777777" w:rsidR="002840C0" w:rsidRPr="00861B8F" w:rsidRDefault="002840C0" w:rsidP="00293ED2">
            <w:pPr>
              <w:pStyle w:val="TAH"/>
            </w:pPr>
            <w:r w:rsidRPr="00861B8F">
              <w:t>Value</w:t>
            </w:r>
          </w:p>
        </w:tc>
      </w:tr>
      <w:tr w:rsidR="002840C0" w:rsidRPr="00861B8F" w14:paraId="13199C9C" w14:textId="77777777" w:rsidTr="00DD517F">
        <w:tblPrEx>
          <w:tblLook w:val="04A0" w:firstRow="1" w:lastRow="0" w:firstColumn="1" w:lastColumn="0" w:noHBand="0" w:noVBand="1"/>
        </w:tblPrEx>
        <w:trPr>
          <w:cantSplit/>
          <w:trHeight w:val="164"/>
          <w:jc w:val="center"/>
        </w:trPr>
        <w:tc>
          <w:tcPr>
            <w:tcW w:w="1072" w:type="pct"/>
            <w:noWrap/>
          </w:tcPr>
          <w:p w14:paraId="02CDE26D" w14:textId="77777777" w:rsidR="002840C0" w:rsidRPr="00861B8F" w:rsidRDefault="002840C0" w:rsidP="00DD517F">
            <w:pPr>
              <w:pStyle w:val="TAL"/>
              <w:rPr>
                <w:rFonts w:cs="Arial"/>
                <w:color w:val="000000"/>
              </w:rPr>
            </w:pPr>
            <w:bookmarkStart w:id="257" w:name="_MCCTEMPBM_CRPT47640243___5"/>
            <w:r w:rsidRPr="00861B8F">
              <w:rPr>
                <w:rFonts w:cs="Arial"/>
                <w:color w:val="000000"/>
              </w:rPr>
              <w:t>deletionList</w:t>
            </w:r>
            <w:bookmarkEnd w:id="257"/>
          </w:p>
        </w:tc>
        <w:tc>
          <w:tcPr>
            <w:tcW w:w="3928" w:type="pct"/>
            <w:noWrap/>
          </w:tcPr>
          <w:p w14:paraId="2F74136A" w14:textId="77777777" w:rsidR="002840C0" w:rsidRPr="00861B8F" w:rsidRDefault="002840C0" w:rsidP="00293ED2">
            <w:pPr>
              <w:pStyle w:val="TAL"/>
            </w:pPr>
            <w:r w:rsidRPr="00861B8F">
              <w:t>LIST OF SEQUENCE &lt;ManageedEntity DN, ManagedEntity class name&gt;</w:t>
            </w:r>
          </w:p>
        </w:tc>
      </w:tr>
      <w:tr w:rsidR="002840C0" w:rsidRPr="00861B8F" w14:paraId="2142BE86" w14:textId="77777777" w:rsidTr="00DD517F">
        <w:tblPrEx>
          <w:tblLook w:val="04A0" w:firstRow="1" w:lastRow="0" w:firstColumn="1" w:lastColumn="0" w:noHBand="0" w:noVBand="1"/>
        </w:tblPrEx>
        <w:trPr>
          <w:cantSplit/>
          <w:trHeight w:val="164"/>
          <w:jc w:val="center"/>
        </w:trPr>
        <w:tc>
          <w:tcPr>
            <w:tcW w:w="1072" w:type="pct"/>
            <w:noWrap/>
          </w:tcPr>
          <w:p w14:paraId="5899C1A5" w14:textId="77777777" w:rsidR="002840C0" w:rsidRPr="00861B8F" w:rsidRDefault="002840C0" w:rsidP="00DD517F">
            <w:pPr>
              <w:pStyle w:val="TAL"/>
              <w:rPr>
                <w:rFonts w:cs="Arial"/>
                <w:color w:val="000000"/>
              </w:rPr>
            </w:pPr>
            <w:bookmarkStart w:id="258" w:name="_MCCTEMPBM_CRPT47640245___5"/>
            <w:r w:rsidRPr="00861B8F">
              <w:rPr>
                <w:rFonts w:cs="Arial"/>
                <w:color w:val="000000"/>
              </w:rPr>
              <w:t>status</w:t>
            </w:r>
            <w:bookmarkEnd w:id="258"/>
          </w:p>
        </w:tc>
        <w:tc>
          <w:tcPr>
            <w:tcW w:w="3928" w:type="pct"/>
            <w:noWrap/>
          </w:tcPr>
          <w:p w14:paraId="1DA6C0E4" w14:textId="77777777" w:rsidR="002840C0" w:rsidRPr="00861B8F" w:rsidRDefault="002840C0" w:rsidP="00293ED2">
            <w:pPr>
              <w:pStyle w:val="TAL"/>
            </w:pPr>
            <w:r w:rsidRPr="00861B8F">
              <w:t>OperationSucceeded | OperationFailed | OperationPartiallySucceeded</w:t>
            </w:r>
          </w:p>
        </w:tc>
      </w:tr>
    </w:tbl>
    <w:p w14:paraId="7E7A4B19" w14:textId="77777777" w:rsidR="0035418E" w:rsidRPr="00861B8F" w:rsidRDefault="0035418E" w:rsidP="00984FE3"/>
    <w:p w14:paraId="349FFA50" w14:textId="77777777" w:rsidR="001544D6" w:rsidRPr="00861B8F" w:rsidRDefault="001544D6" w:rsidP="008E7874">
      <w:pPr>
        <w:pStyle w:val="Heading2"/>
      </w:pPr>
      <w:bookmarkStart w:id="259" w:name="_Toc158125088"/>
      <w:bookmarkStart w:id="260" w:name="_Toc163029971"/>
      <w:r w:rsidRPr="00861B8F">
        <w:lastRenderedPageBreak/>
        <w:t>A.</w:t>
      </w:r>
      <w:r w:rsidR="0030386F" w:rsidRPr="00861B8F">
        <w:t>2</w:t>
      </w:r>
      <w:r w:rsidRPr="00861B8F">
        <w:tab/>
        <w:t>Energy utility and telecommunication coordinated rapid recovery of energy service procedure</w:t>
      </w:r>
      <w:bookmarkEnd w:id="259"/>
      <w:bookmarkEnd w:id="260"/>
    </w:p>
    <w:p w14:paraId="7852AF31" w14:textId="77777777" w:rsidR="001544D6" w:rsidRPr="00861B8F" w:rsidRDefault="001544D6" w:rsidP="001544D6">
      <w:pPr>
        <w:pStyle w:val="Heading3"/>
      </w:pPr>
      <w:bookmarkStart w:id="261" w:name="_Toc158125089"/>
      <w:bookmarkStart w:id="262" w:name="_Toc163029972"/>
      <w:r w:rsidRPr="00861B8F">
        <w:t>A.</w:t>
      </w:r>
      <w:r w:rsidR="0030386F" w:rsidRPr="00861B8F">
        <w:t>2</w:t>
      </w:r>
      <w:r w:rsidRPr="00861B8F">
        <w:t>.1</w:t>
      </w:r>
      <w:r w:rsidRPr="00861B8F">
        <w:tab/>
        <w:t>General</w:t>
      </w:r>
      <w:bookmarkEnd w:id="261"/>
      <w:bookmarkEnd w:id="262"/>
    </w:p>
    <w:p w14:paraId="1717ECBB" w14:textId="77777777" w:rsidR="001544D6" w:rsidRPr="00861B8F" w:rsidRDefault="001544D6" w:rsidP="0030386F">
      <w:r w:rsidRPr="00861B8F">
        <w:t xml:space="preserve">Coordinated energy service recovery requirements are given in </w:t>
      </w:r>
      <w:r>
        <w:t xml:space="preserve">clause </w:t>
      </w:r>
      <w:r w:rsidRPr="00C055B8">
        <w:t>5.3</w:t>
      </w:r>
      <w:r>
        <w:t xml:space="preserve">. The use cases supported are described in Annex </w:t>
      </w:r>
      <w:r w:rsidRPr="00C055B8">
        <w:t>C</w:t>
      </w:r>
      <w:r>
        <w:t>.</w:t>
      </w:r>
    </w:p>
    <w:p w14:paraId="0BE17437" w14:textId="77777777" w:rsidR="001544D6" w:rsidRPr="00861B8F" w:rsidRDefault="001544D6" w:rsidP="0030386F">
      <w:r w:rsidRPr="00861B8F">
        <w:t xml:space="preserve">The functionality supported by the signalling flow is: </w:t>
      </w:r>
    </w:p>
    <w:p w14:paraId="633410E2" w14:textId="79D9C319" w:rsidR="001544D6" w:rsidRPr="00861B8F" w:rsidRDefault="001544D6" w:rsidP="00F35735">
      <w:pPr>
        <w:pStyle w:val="B1"/>
      </w:pPr>
      <w:r w:rsidRPr="00861B8F">
        <w:t>-</w:t>
      </w:r>
      <w:r w:rsidRPr="00861B8F">
        <w:tab/>
        <w:t xml:space="preserve">A: </w:t>
      </w:r>
      <w:r w:rsidR="000F7D9B" w:rsidRPr="00861B8F">
        <w:t>Initialization</w:t>
      </w:r>
      <w:r w:rsidRPr="00861B8F">
        <w:t xml:space="preserve"> (to initialize the rest of the defined operations). As interaction between MnSs involves creation of a MOI the listed operations precede the other operations listed below.</w:t>
      </w:r>
    </w:p>
    <w:p w14:paraId="5F78A310" w14:textId="77777777" w:rsidR="001544D6" w:rsidRPr="00861B8F" w:rsidRDefault="001544D6" w:rsidP="00F35735">
      <w:pPr>
        <w:pStyle w:val="B1"/>
      </w:pPr>
      <w:r w:rsidRPr="00861B8F">
        <w:t>-</w:t>
      </w:r>
      <w:r w:rsidRPr="00861B8F">
        <w:tab/>
        <w:t>B: MNO informs DSO of changes (e.g. to update the list of essential sites and their related information).</w:t>
      </w:r>
    </w:p>
    <w:p w14:paraId="32148B68" w14:textId="77777777" w:rsidR="001544D6" w:rsidRPr="00861B8F" w:rsidRDefault="001544D6" w:rsidP="00F35735">
      <w:pPr>
        <w:pStyle w:val="B1"/>
      </w:pPr>
      <w:r w:rsidRPr="00861B8F">
        <w:t>-</w:t>
      </w:r>
      <w:r w:rsidRPr="00861B8F">
        <w:tab/>
        <w:t>C: DSO updates the information (e.g. to update the expected end of an energy outage).</w:t>
      </w:r>
    </w:p>
    <w:p w14:paraId="5934F284" w14:textId="77777777" w:rsidR="001544D6" w:rsidRPr="00861B8F" w:rsidRDefault="001544D6" w:rsidP="00F35735">
      <w:pPr>
        <w:pStyle w:val="B1"/>
      </w:pPr>
      <w:r w:rsidRPr="00861B8F">
        <w:t>-</w:t>
      </w:r>
      <w:r w:rsidRPr="00861B8F">
        <w:tab/>
        <w:t>D: DSO retrieves the changes (e.g. to query the UPS available time for a site from the MNO).</w:t>
      </w:r>
    </w:p>
    <w:p w14:paraId="5F4894B5" w14:textId="77777777" w:rsidR="001544D6" w:rsidRPr="00861B8F" w:rsidRDefault="001544D6" w:rsidP="001544D6">
      <w:pPr>
        <w:pStyle w:val="Heading3"/>
      </w:pPr>
      <w:bookmarkStart w:id="263" w:name="_Toc158125090"/>
      <w:bookmarkStart w:id="264" w:name="_Toc163029973"/>
      <w:r w:rsidRPr="00861B8F">
        <w:t>A.</w:t>
      </w:r>
      <w:r w:rsidR="0030386F" w:rsidRPr="00861B8F">
        <w:t>2</w:t>
      </w:r>
      <w:r w:rsidRPr="00861B8F">
        <w:t>.2</w:t>
      </w:r>
      <w:r w:rsidRPr="00861B8F">
        <w:tab/>
        <w:t>Signal flow</w:t>
      </w:r>
      <w:bookmarkEnd w:id="263"/>
      <w:bookmarkEnd w:id="264"/>
    </w:p>
    <w:p w14:paraId="7E7DCD06" w14:textId="77777777" w:rsidR="001544D6" w:rsidRPr="00861B8F" w:rsidRDefault="001544D6" w:rsidP="001544D6">
      <w:pPr>
        <w:rPr>
          <w:rFonts w:ascii="Arial" w:hAnsi="Arial"/>
          <w:b/>
        </w:rPr>
      </w:pPr>
      <w:r w:rsidRPr="00861B8F">
        <w:t>In the procedure below A occurs before B, C and D are possible. B, C and D can occur at any time after A completes, in any order.</w:t>
      </w:r>
    </w:p>
    <w:bookmarkStart w:id="265" w:name="_MCCTEMPBM_CRPT47640247___4"/>
    <w:p w14:paraId="3B2F6740" w14:textId="77777777" w:rsidR="001544D6" w:rsidRPr="00861B8F" w:rsidRDefault="001544D6" w:rsidP="00F35735">
      <w:pPr>
        <w:pStyle w:val="TH"/>
      </w:pPr>
      <w:r w:rsidRPr="00861B8F">
        <w:object w:dxaOrig="9690" w:dyaOrig="6870" w14:anchorId="64E33230">
          <v:shape id="_x0000_i1027" type="#_x0000_t75" style="width:480.95pt;height:341.55pt" o:ole="">
            <v:imagedata r:id="rId31" o:title=""/>
          </v:shape>
          <o:OLEObject Type="Embed" ProgID="Visio.Drawing.15" ShapeID="_x0000_i1027" DrawAspect="Content" ObjectID="_1773758954" r:id="rId32"/>
        </w:object>
      </w:r>
    </w:p>
    <w:bookmarkEnd w:id="265"/>
    <w:p w14:paraId="2498D6B2" w14:textId="77777777" w:rsidR="001544D6" w:rsidRPr="00861B8F" w:rsidRDefault="001544D6" w:rsidP="00FE1CA2">
      <w:pPr>
        <w:pStyle w:val="TF"/>
      </w:pPr>
      <w:r w:rsidRPr="00861B8F">
        <w:t>Figure A.</w:t>
      </w:r>
      <w:r w:rsidR="0030386F" w:rsidRPr="00861B8F">
        <w:t>2</w:t>
      </w:r>
      <w:r w:rsidRPr="00861B8F">
        <w:t>.2-1: Coordinated Rapid Recovery and strategic outage plan Procedure</w:t>
      </w:r>
    </w:p>
    <w:p w14:paraId="16713957" w14:textId="77777777" w:rsidR="001544D6" w:rsidRPr="00861B8F" w:rsidRDefault="001544D6" w:rsidP="001544D6">
      <w:pPr>
        <w:pStyle w:val="B1"/>
      </w:pPr>
      <w:r w:rsidRPr="00861B8F">
        <w:t>1.</w:t>
      </w:r>
      <w:r w:rsidRPr="00861B8F">
        <w:tab/>
        <w:t xml:space="preserve">In order to be able to provide energy service outage and recovery related information for MNO, DSO sends createMOI request for OutageAndRecovery IOC which contains information attributes for outage and rapid recovery by DSO. </w:t>
      </w:r>
    </w:p>
    <w:p w14:paraId="10B18DCF" w14:textId="77777777" w:rsidR="001544D6" w:rsidRPr="00861B8F" w:rsidRDefault="001544D6" w:rsidP="001544D6">
      <w:pPr>
        <w:pStyle w:val="B1"/>
      </w:pPr>
      <w:r w:rsidRPr="00861B8F">
        <w:lastRenderedPageBreak/>
        <w:t>2.</w:t>
      </w:r>
      <w:r w:rsidRPr="00861B8F">
        <w:tab/>
        <w:t xml:space="preserve">MnS producer in MNO creates the OutageAndRecovery MOI that contains this information for the applicable site. Which site is applicable depends on the attribute affectedArea that is sent in the createMOI request in step 1. createMOI response is sent by MNO MnS producer to DSO. </w:t>
      </w:r>
    </w:p>
    <w:p w14:paraId="0699F174" w14:textId="77777777" w:rsidR="001544D6" w:rsidRPr="00861B8F" w:rsidRDefault="001544D6" w:rsidP="001544D6">
      <w:pPr>
        <w:pStyle w:val="B1"/>
      </w:pPr>
      <w:r w:rsidRPr="00861B8F">
        <w:t>3.</w:t>
      </w:r>
      <w:r w:rsidRPr="00861B8F">
        <w:tab/>
        <w:t xml:space="preserve">In order to be able to get automatically notified of the creation of the MOIs or any changes in the attribute information in the MOIs, DSO sends createMOI request for NtfSubscriptionControl IOC to MNO. The notification that can be subscribed for is defined using notificationTypes attributes. See </w:t>
      </w:r>
      <w:r>
        <w:t xml:space="preserve">clause </w:t>
      </w:r>
      <w:r w:rsidRPr="00C055B8">
        <w:t>4.4.1</w:t>
      </w:r>
      <w:r>
        <w:t xml:space="preserve"> of TS </w:t>
      </w:r>
      <w:bookmarkStart w:id="266" w:name="MCCTEMPBM_00000035"/>
      <w:r>
        <w:t>28.622.</w:t>
      </w:r>
    </w:p>
    <w:bookmarkEnd w:id="266"/>
    <w:p w14:paraId="5AD0ABE8" w14:textId="77777777" w:rsidR="001544D6" w:rsidRPr="00861B8F" w:rsidRDefault="001544D6" w:rsidP="001544D6">
      <w:pPr>
        <w:pStyle w:val="B1"/>
      </w:pPr>
      <w:r w:rsidRPr="00861B8F">
        <w:t>4.</w:t>
      </w:r>
      <w:r w:rsidRPr="00861B8F">
        <w:tab/>
        <w:t>The MnS Producer in MNO sends the response.</w:t>
      </w:r>
    </w:p>
    <w:p w14:paraId="125FC909" w14:textId="77777777" w:rsidR="001544D6" w:rsidRPr="00861B8F" w:rsidRDefault="001544D6" w:rsidP="001544D6">
      <w:pPr>
        <w:pStyle w:val="B1"/>
      </w:pPr>
      <w:bookmarkStart w:id="267" w:name="_MCCTEMPBM_CRPT47640248___5"/>
      <w:r w:rsidRPr="00861B8F">
        <w:t>5.</w:t>
      </w:r>
      <w:r w:rsidRPr="00861B8F">
        <w:tab/>
        <w:t xml:space="preserve">MnS producer in MNO instantiate the OutageAndRecovery </w:t>
      </w:r>
      <w:r w:rsidRPr="00861B8F">
        <w:rPr>
          <w:color w:val="000000"/>
        </w:rPr>
        <w:t>IOC</w:t>
      </w:r>
      <w:r w:rsidRPr="00861B8F">
        <w:t xml:space="preserve">. This is name-contained by OutageAndRecovery IOC created in step 1. </w:t>
      </w:r>
    </w:p>
    <w:bookmarkEnd w:id="267"/>
    <w:p w14:paraId="7FB02B5E" w14:textId="77777777" w:rsidR="001544D6" w:rsidRPr="00861B8F" w:rsidRDefault="001544D6" w:rsidP="001544D6">
      <w:pPr>
        <w:pStyle w:val="NO"/>
      </w:pPr>
      <w:r w:rsidRPr="00861B8F">
        <w:t xml:space="preserve">NOTE 1: </w:t>
      </w:r>
      <w:r w:rsidRPr="00861B8F">
        <w:tab/>
        <w:t>In step 6, if done, a subscription is created such that, subject to parameters in the NtfSubscriptionControl IOC, notifications are sent from the MNO to the DSO. This allows, for example, the MNO to notify the DSO of changes in the maxServiceDuration over time. This step is shown as step 6 below.</w:t>
      </w:r>
    </w:p>
    <w:p w14:paraId="247CB1D5" w14:textId="3DA10D43" w:rsidR="001544D6" w:rsidRPr="00861B8F" w:rsidRDefault="001544D6" w:rsidP="001544D6">
      <w:pPr>
        <w:pStyle w:val="B1"/>
      </w:pPr>
      <w:r w:rsidRPr="00861B8F">
        <w:t>6.</w:t>
      </w:r>
      <w:r w:rsidRPr="00861B8F">
        <w:tab/>
        <w:t>If there is a change in the attribute values, the MNO sends a notifyMOIAttributeValueChanges notification to inform DSO about the changes. The example of the change can include change of the maxServiceDuration.</w:t>
      </w:r>
      <w:r w:rsidR="002D5833">
        <w:t xml:space="preserve"> </w:t>
      </w:r>
    </w:p>
    <w:p w14:paraId="5EBEF572" w14:textId="77777777" w:rsidR="001544D6" w:rsidRPr="00861B8F" w:rsidRDefault="001544D6" w:rsidP="001544D6">
      <w:pPr>
        <w:pStyle w:val="NO"/>
      </w:pPr>
      <w:r w:rsidRPr="00861B8F">
        <w:t>NOTE 2:</w:t>
      </w:r>
      <w:r w:rsidRPr="00861B8F">
        <w:tab/>
        <w:t xml:space="preserve">In steps 7 and 8 below, there is a change in an attribute of the MOI. This is done by DSO to inform MNO on the changes, e.g. information about an expected outage for a specific site. </w:t>
      </w:r>
    </w:p>
    <w:p w14:paraId="5EDAF1AD" w14:textId="77777777" w:rsidR="001544D6" w:rsidRPr="00861B8F" w:rsidRDefault="001544D6" w:rsidP="001544D6">
      <w:pPr>
        <w:pStyle w:val="B1"/>
      </w:pPr>
      <w:r w:rsidRPr="00861B8F">
        <w:t>7.</w:t>
      </w:r>
      <w:r w:rsidRPr="00861B8F">
        <w:tab/>
        <w:t xml:space="preserve">DSO can modify/update any information like outage start time stamp by sending a modifyMOIAttributes request to MNO. DSO can create/read/update/delete (CRUD operations) the information in the MOI by using provisioning MnS (defined in TS </w:t>
      </w:r>
      <w:bookmarkStart w:id="268" w:name="MCCTEMPBM_00000038"/>
      <w:r w:rsidRPr="00861B8F">
        <w:t>28.532</w:t>
      </w:r>
      <w:bookmarkEnd w:id="268"/>
      <w:r w:rsidRPr="00861B8F">
        <w:t>).</w:t>
      </w:r>
    </w:p>
    <w:p w14:paraId="10765CD5" w14:textId="77777777" w:rsidR="001544D6" w:rsidRPr="00861B8F" w:rsidRDefault="001544D6" w:rsidP="001544D6">
      <w:pPr>
        <w:pStyle w:val="B1"/>
      </w:pPr>
      <w:r w:rsidRPr="00861B8F">
        <w:t>8.</w:t>
      </w:r>
      <w:r w:rsidRPr="00861B8F">
        <w:tab/>
        <w:t xml:space="preserve">MNO MnS producer provides the modify response to the DSO. </w:t>
      </w:r>
    </w:p>
    <w:p w14:paraId="27D408D5" w14:textId="77777777" w:rsidR="001544D6" w:rsidRPr="00861B8F" w:rsidRDefault="001544D6" w:rsidP="001544D6">
      <w:pPr>
        <w:pStyle w:val="NO"/>
      </w:pPr>
      <w:r w:rsidRPr="00861B8F">
        <w:t>NOTE 3:</w:t>
      </w:r>
      <w:r w:rsidRPr="00861B8F">
        <w:tab/>
        <w:t xml:space="preserve">In steps 9 and 10 below, the DSO requests and receives respectively the current value of one or more attribute(s). </w:t>
      </w:r>
    </w:p>
    <w:p w14:paraId="0C63A8BA" w14:textId="77777777" w:rsidR="001544D6" w:rsidRPr="00861B8F" w:rsidRDefault="001544D6" w:rsidP="001544D6">
      <w:pPr>
        <w:pStyle w:val="B1"/>
      </w:pPr>
      <w:r w:rsidRPr="00861B8F">
        <w:t>9.</w:t>
      </w:r>
      <w:r w:rsidRPr="00861B8F">
        <w:tab/>
        <w:t xml:space="preserve">DSO can also query the maxServiceDuration as and when required by using the getMOIAttributes operation. For example the information could include identity of DSO energy supply meter, MNO base station, remaining MaxServiceDuration of a particular site, etc. DSO requests the required information from the MNO by using getMOIAttributes operation. </w:t>
      </w:r>
    </w:p>
    <w:p w14:paraId="664C96C6" w14:textId="77777777" w:rsidR="001544D6" w:rsidRPr="00861B8F" w:rsidRDefault="001544D6" w:rsidP="001544D6">
      <w:pPr>
        <w:pStyle w:val="B1"/>
      </w:pPr>
      <w:r w:rsidRPr="00861B8F">
        <w:t>10.</w:t>
      </w:r>
      <w:r w:rsidRPr="00861B8F">
        <w:tab/>
        <w:t>MNO provides the required information in the response to the DSO.</w:t>
      </w:r>
      <w:r w:rsidRPr="00861B8F">
        <w:fldChar w:fldCharType="begin"/>
      </w:r>
      <w:r w:rsidRPr="00861B8F">
        <w:fldChar w:fldCharType="end"/>
      </w:r>
    </w:p>
    <w:p w14:paraId="4A6DA1CD" w14:textId="77777777" w:rsidR="00F35735" w:rsidRDefault="00F35735">
      <w:pPr>
        <w:overflowPunct/>
        <w:autoSpaceDE/>
        <w:autoSpaceDN/>
        <w:adjustRightInd/>
        <w:spacing w:after="0"/>
        <w:textAlignment w:val="auto"/>
        <w:rPr>
          <w:rFonts w:ascii="Arial" w:hAnsi="Arial"/>
          <w:sz w:val="36"/>
        </w:rPr>
      </w:pPr>
      <w:bookmarkStart w:id="269" w:name="_Toc158125091"/>
      <w:bookmarkStart w:id="270" w:name="_Toc163029974"/>
      <w:r>
        <w:br w:type="page"/>
      </w:r>
    </w:p>
    <w:p w14:paraId="23411468" w14:textId="3F94CC47" w:rsidR="00F21868" w:rsidRPr="00861B8F" w:rsidRDefault="00F21868" w:rsidP="00DD52BA">
      <w:pPr>
        <w:pStyle w:val="Heading8"/>
      </w:pPr>
      <w:r w:rsidRPr="00861B8F">
        <w:lastRenderedPageBreak/>
        <w:t>Annex B (informative):</w:t>
      </w:r>
      <w:r w:rsidRPr="00861B8F">
        <w:br/>
        <w:t>Coordinated energy service recovery business relationship model</w:t>
      </w:r>
      <w:bookmarkEnd w:id="269"/>
      <w:bookmarkEnd w:id="270"/>
    </w:p>
    <w:p w14:paraId="12B89188" w14:textId="77777777" w:rsidR="00F21868" w:rsidRPr="00861B8F" w:rsidRDefault="00F21868" w:rsidP="00F21868">
      <w:r w:rsidRPr="00861B8F">
        <w:t>From a functional perspective, the present document defines exposure of information between the DSO and the MNO in order to achieve coordinated energy service recovery.</w:t>
      </w:r>
    </w:p>
    <w:p w14:paraId="4DB3C747" w14:textId="0F4EB595" w:rsidR="00F21868" w:rsidRPr="00861B8F" w:rsidRDefault="00F21868" w:rsidP="00F21868">
      <w:bookmarkStart w:id="271" w:name="_MCCTEMPBM_CRPT47640249___5"/>
      <w:r w:rsidRPr="00861B8F">
        <w:rPr>
          <w:color w:val="000000"/>
        </w:rPr>
        <w:t xml:space="preserve">This annex reports on the business relationship between the DSO and a MNO with regards to exposing information from cell/network sites. It might happen that some of these sites </w:t>
      </w:r>
      <w:r w:rsidR="00C11CC8" w:rsidRPr="00861B8F">
        <w:rPr>
          <w:color w:val="000000"/>
        </w:rPr>
        <w:t>a</w:t>
      </w:r>
      <w:r w:rsidRPr="00861B8F">
        <w:rPr>
          <w:color w:val="000000"/>
        </w:rPr>
        <w:t>re not directly operated by the MNO the DSO has the contract with, but by a third party instead (e.g. other MNO or a TowerCos). The business relationship between the MNO and site operator(s), and the technical integration of their management system, shall remain opaque to the DSO</w:t>
      </w:r>
      <w:r w:rsidR="00A24D36">
        <w:rPr>
          <w:color w:val="000000"/>
        </w:rPr>
        <w:t>.</w:t>
      </w:r>
    </w:p>
    <w:bookmarkEnd w:id="271"/>
    <w:p w14:paraId="04F0C377" w14:textId="00EC686A" w:rsidR="00F21868" w:rsidRPr="00861B8F" w:rsidRDefault="00F21868" w:rsidP="00F21868">
      <w:r w:rsidRPr="00861B8F">
        <w:t xml:space="preserve">In the specific case of energy service recovery, the DSO provides information to the MNO regarding outages starting and stopping, where these outages will occur, expected times for recovery, and more. The MNO provides information pertaining to sites that are essential for providing telecommunication services relevant to the DSO. This interaction is shown in </w:t>
      </w:r>
      <w:r>
        <w:t xml:space="preserve">Figure </w:t>
      </w:r>
      <w:r w:rsidRPr="00C055B8">
        <w:t>B</w:t>
      </w:r>
      <w:r w:rsidR="003339DD">
        <w:t>-</w:t>
      </w:r>
      <w:r w:rsidRPr="00C055B8">
        <w:t>1</w:t>
      </w:r>
      <w:r>
        <w:t>, below.</w:t>
      </w:r>
    </w:p>
    <w:p w14:paraId="23876973" w14:textId="77777777" w:rsidR="00F21868" w:rsidRPr="00861B8F" w:rsidRDefault="00766390" w:rsidP="00F35735">
      <w:pPr>
        <w:pStyle w:val="TH"/>
      </w:pPr>
      <w:r w:rsidRPr="00861B8F">
        <w:rPr>
          <w:noProof/>
        </w:rPr>
        <mc:AlternateContent>
          <mc:Choice Requires="wpc">
            <w:drawing>
              <wp:inline distT="0" distB="0" distL="0" distR="0" wp14:anchorId="7B095950" wp14:editId="30B45843">
                <wp:extent cx="6191250" cy="958850"/>
                <wp:effectExtent l="0" t="0" r="0" b="0"/>
                <wp:docPr id="526194603" name="Canvas 29"/>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3" name="Text Box 4"/>
                        <wps:cNvSpPr txBox="1"/>
                        <wps:spPr>
                          <a:xfrm>
                            <a:off x="2884465" y="174920"/>
                            <a:ext cx="464820" cy="247650"/>
                          </a:xfrm>
                          <a:prstGeom prst="rect">
                            <a:avLst/>
                          </a:prstGeom>
                          <a:noFill/>
                          <a:ln w="6350">
                            <a:noFill/>
                          </a:ln>
                        </wps:spPr>
                        <wps:txbx>
                          <w:txbxContent>
                            <w:p w14:paraId="76982457" w14:textId="77777777" w:rsidR="00BD0AEF" w:rsidRDefault="00BD0AEF" w:rsidP="00F21868">
                              <w:pPr>
                                <w:spacing w:after="0"/>
                              </w:pPr>
                              <w:r>
                                <w:rPr>
                                  <w:rFonts w:ascii="Arial" w:hAnsi="Arial"/>
                                  <w:b/>
                                  <w:bCs/>
                                </w:rPr>
                                <w:t xml:space="preserve">DSO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 name="Oval 16"/>
                        <wps:cNvSpPr/>
                        <wps:spPr>
                          <a:xfrm>
                            <a:off x="2741295" y="703875"/>
                            <a:ext cx="180000" cy="180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Oval 17"/>
                        <wps:cNvSpPr/>
                        <wps:spPr>
                          <a:xfrm>
                            <a:off x="3055280" y="703875"/>
                            <a:ext cx="180000" cy="180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6194592" name="Oval 18"/>
                        <wps:cNvSpPr/>
                        <wps:spPr>
                          <a:xfrm>
                            <a:off x="3368970" y="703875"/>
                            <a:ext cx="180000" cy="180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6194593" name="Oval 19"/>
                        <wps:cNvSpPr/>
                        <wps:spPr>
                          <a:xfrm>
                            <a:off x="3682660" y="703875"/>
                            <a:ext cx="180000" cy="180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6194594" name="Text Box 20"/>
                        <wps:cNvSpPr txBox="1"/>
                        <wps:spPr>
                          <a:xfrm>
                            <a:off x="2146595" y="672125"/>
                            <a:ext cx="535305" cy="247650"/>
                          </a:xfrm>
                          <a:prstGeom prst="rect">
                            <a:avLst/>
                          </a:prstGeom>
                          <a:noFill/>
                          <a:ln w="6350">
                            <a:noFill/>
                          </a:ln>
                        </wps:spPr>
                        <wps:txbx>
                          <w:txbxContent>
                            <w:p w14:paraId="1CE2A13E"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ites:</w:t>
                              </w:r>
                            </w:p>
                            <w:p w14:paraId="3D50845E"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26194595" name="Rounded Rectangle 21"/>
                        <wps:cNvSpPr/>
                        <wps:spPr>
                          <a:xfrm>
                            <a:off x="2203745" y="678475"/>
                            <a:ext cx="1775800" cy="2413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6194596" name="Rounded Rectangle 22"/>
                        <wps:cNvSpPr/>
                        <wps:spPr>
                          <a:xfrm>
                            <a:off x="2197395" y="174920"/>
                            <a:ext cx="1782150" cy="2413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6194597" name="Straight Arrow Connector 23"/>
                        <wps:cNvCnPr/>
                        <wps:spPr>
                          <a:xfrm>
                            <a:off x="2709545" y="422275"/>
                            <a:ext cx="0" cy="262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26194598" name="Straight Arrow Connector 24"/>
                        <wps:cNvCnPr/>
                        <wps:spPr>
                          <a:xfrm flipV="1">
                            <a:off x="3535045" y="409575"/>
                            <a:ext cx="0" cy="275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26194599" name="Text Box 25"/>
                        <wps:cNvSpPr txBox="1"/>
                        <wps:spPr>
                          <a:xfrm>
                            <a:off x="3614715" y="674665"/>
                            <a:ext cx="320040" cy="247650"/>
                          </a:xfrm>
                          <a:prstGeom prst="rect">
                            <a:avLst/>
                          </a:prstGeom>
                          <a:noFill/>
                          <a:ln w="6350">
                            <a:noFill/>
                          </a:ln>
                        </wps:spPr>
                        <wps:txbx>
                          <w:txbxContent>
                            <w:p w14:paraId="0235D436"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w:t>
                              </w:r>
                              <w:r>
                                <w:rPr>
                                  <w:rFonts w:ascii="Arial" w:hAnsi="Arial"/>
                                  <w:b/>
                                  <w:bCs/>
                                  <w:vertAlign w:val="subscript"/>
                                  <w:lang w:val="en-US"/>
                                </w:rPr>
                                <w:t>2</w:t>
                              </w:r>
                            </w:p>
                            <w:p w14:paraId="661ACBF2"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26194600" name="Text Box 26"/>
                        <wps:cNvSpPr txBox="1"/>
                        <wps:spPr>
                          <a:xfrm>
                            <a:off x="2681265" y="678475"/>
                            <a:ext cx="295275" cy="247650"/>
                          </a:xfrm>
                          <a:prstGeom prst="rect">
                            <a:avLst/>
                          </a:prstGeom>
                          <a:noFill/>
                          <a:ln w="6350">
                            <a:noFill/>
                          </a:ln>
                        </wps:spPr>
                        <wps:txbx>
                          <w:txbxContent>
                            <w:p w14:paraId="2F209650"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M</w:t>
                              </w:r>
                            </w:p>
                            <w:p w14:paraId="103356DA"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26194601" name="Text Box 27"/>
                        <wps:cNvSpPr txBox="1"/>
                        <wps:spPr>
                          <a:xfrm>
                            <a:off x="2993685" y="678475"/>
                            <a:ext cx="295275" cy="247650"/>
                          </a:xfrm>
                          <a:prstGeom prst="rect">
                            <a:avLst/>
                          </a:prstGeom>
                          <a:noFill/>
                          <a:ln w="6350">
                            <a:noFill/>
                          </a:ln>
                        </wps:spPr>
                        <wps:txbx>
                          <w:txbxContent>
                            <w:p w14:paraId="02508268"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M</w:t>
                              </w:r>
                            </w:p>
                            <w:p w14:paraId="65A78162"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26194602" name="Text Box 28"/>
                        <wps:cNvSpPr txBox="1"/>
                        <wps:spPr>
                          <a:xfrm>
                            <a:off x="3309915" y="677205"/>
                            <a:ext cx="320040" cy="247650"/>
                          </a:xfrm>
                          <a:prstGeom prst="rect">
                            <a:avLst/>
                          </a:prstGeom>
                          <a:noFill/>
                          <a:ln w="6350">
                            <a:noFill/>
                          </a:ln>
                        </wps:spPr>
                        <wps:txbx>
                          <w:txbxContent>
                            <w:p w14:paraId="45A0156E"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w:t>
                              </w:r>
                              <w:r w:rsidRPr="006D1A6D">
                                <w:rPr>
                                  <w:rFonts w:ascii="Arial" w:hAnsi="Arial"/>
                                  <w:b/>
                                  <w:bCs/>
                                  <w:vertAlign w:val="subscript"/>
                                  <w:lang w:val="en-US"/>
                                </w:rPr>
                                <w:t>1</w:t>
                              </w:r>
                            </w:p>
                            <w:p w14:paraId="2962FF1E"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095950" id="Canvas 29" o:spid="_x0000_s1044" editas="canvas" style="width:487.5pt;height:75.5pt;mso-position-horizontal-relative:char;mso-position-vertical-relative:line" coordsize="61912,9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">
                <v:shape id="_x0000_s1045" type="#_x0000_t75" style="position:absolute;width:61912;height:9588;visibility:visible;mso-wrap-style:square">
                  <v:fill o:detectmouseclick="t"/>
                  <v:path o:connecttype="none"/>
                </v:shape>
                <v:shape id="Text Box 4" o:spid="_x0000_s1046" type="#_x0000_t202" style="position:absolute;left:28844;top:1749;width:4648;height:2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" filled="f" stroked="f" strokeweight=".5pt">
                  <v:textbox>
                    <w:txbxContent>
                      <w:p w14:paraId="76982457" w14:textId="77777777" w:rsidR="00BD0AEF" w:rsidRDefault="00BD0AEF" w:rsidP="00F21868">
                        <w:pPr>
                          <w:spacing w:after="0"/>
                        </w:pPr>
                        <w:r>
                          <w:rPr>
                            <w:rFonts w:ascii="Arial" w:hAnsi="Arial"/>
                            <w:b/>
                            <w:bCs/>
                          </w:rPr>
                          <w:t xml:space="preserve">DSO </w:t>
                        </w:r>
                      </w:p>
                    </w:txbxContent>
                  </v:textbox>
                </v:shape>
                <v:oval id="Oval 16" o:spid="_x0000_s1047" style="position:absolute;left:27412;top:7038;width:18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" filled="f" strokecolor="black [3213]" strokeweight="1pt">
                  <v:stroke joinstyle="miter"/>
                </v:oval>
                <v:oval id="Oval 17" o:spid="_x0000_s1048" style="position:absolute;left:30552;top:7038;width:18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" filled="f" strokecolor="black [3213]" strokeweight="1pt">
                  <v:stroke joinstyle="miter"/>
                </v:oval>
                <v:oval id="Oval 18" o:spid="_x0000_s1049" style="position:absolute;left:33689;top:7038;width:18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" filled="f" strokecolor="black [3213]" strokeweight="1pt">
                  <v:stroke joinstyle="miter"/>
                </v:oval>
                <v:oval id="Oval 19" o:spid="_x0000_s1050" style="position:absolute;left:36826;top:7038;width:18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" filled="f" strokecolor="black [3213]" strokeweight="1pt">
                  <v:stroke joinstyle="miter"/>
                </v:oval>
                <v:shape id="Text Box 20" o:spid="_x0000_s1051" type="#_x0000_t202" style="position:absolute;left:21465;top:6721;width:5354;height:2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" filled="f" stroked="f" strokeweight=".5pt">
                  <v:textbox>
                    <w:txbxContent>
                      <w:p w14:paraId="1CE2A13E"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ites:</w:t>
                        </w:r>
                      </w:p>
                      <w:p w14:paraId="3D50845E" w14:textId="77777777" w:rsidR="00BD0AEF" w:rsidRPr="00AE5547" w:rsidRDefault="00BD0AEF" w:rsidP="00F21868">
                        <w:pPr>
                          <w:pBdr>
                            <w:bottom w:val="single" w:sz="4" w:space="1" w:color="auto"/>
                          </w:pBdr>
                          <w:spacing w:after="0"/>
                          <w:rPr>
                            <w:rFonts w:ascii="Arial" w:hAnsi="Arial"/>
                            <w:b/>
                            <w:bCs/>
                            <w:lang w:val="en-US"/>
                          </w:rPr>
                        </w:pPr>
                      </w:p>
                    </w:txbxContent>
                  </v:textbox>
                </v:shape>
                <v:roundrect id="Rounded Rectangle 21" o:spid="_x0000_s1052" style="position:absolute;left:22037;top:6784;width:17758;height:241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" filled="f" strokecolor="black [3213]" strokeweight="1pt">
                  <v:stroke joinstyle="miter"/>
                </v:roundrect>
                <v:roundrect id="Rounded Rectangle 22" o:spid="_x0000_s1053" style="position:absolute;left:21973;top:1749;width:17822;height:241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" filled="f" strokecolor="black [3213]" strokeweight="1pt">
                  <v:stroke joinstyle="miter"/>
                </v:roundrect>
                <v:shapetype id="_x0000_t32" coordsize="21600,21600" o:spt="32" o:oned="t" path="m,l21600,21600e" filled="f">
                  <v:path arrowok="t" fillok="f" o:connecttype="none"/>
                  <o:lock v:ext="edit" shapetype="t"/>
                </v:shapetype>
                <v:shape id="Straight Arrow Connector 23" o:spid="_x0000_s1054" type="#_x0000_t32" style="position:absolute;left:27095;top:4222;width:0;height:26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" strokecolor="black [3200]" strokeweight=".5pt">
                  <v:stroke endarrow="block" joinstyle="miter"/>
                </v:shape>
                <v:shape id="Straight Arrow Connector 24" o:spid="_x0000_s1055" type="#_x0000_t32" style="position:absolute;left:35350;top:4095;width:0;height:27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" strokecolor="black [3200]" strokeweight=".5pt">
                  <v:stroke endarrow="block" joinstyle="miter"/>
                </v:shape>
                <v:shape id="Text Box 25" o:spid="_x0000_s1056" type="#_x0000_t202" style="position:absolute;left:36147;top:6746;width:3200;height:24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" filled="f" stroked="f" strokeweight=".5pt">
                  <v:textbox>
                    <w:txbxContent>
                      <w:p w14:paraId="0235D436"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w:t>
                        </w:r>
                        <w:r>
                          <w:rPr>
                            <w:rFonts w:ascii="Arial" w:hAnsi="Arial"/>
                            <w:b/>
                            <w:bCs/>
                            <w:vertAlign w:val="subscript"/>
                            <w:lang w:val="en-US"/>
                          </w:rPr>
                          <w:t>2</w:t>
                        </w:r>
                      </w:p>
                      <w:p w14:paraId="661ACBF2" w14:textId="77777777" w:rsidR="00BD0AEF" w:rsidRPr="00AE5547" w:rsidRDefault="00BD0AEF" w:rsidP="00F21868">
                        <w:pPr>
                          <w:pBdr>
                            <w:bottom w:val="single" w:sz="4" w:space="1" w:color="auto"/>
                          </w:pBdr>
                          <w:spacing w:after="0"/>
                          <w:rPr>
                            <w:rFonts w:ascii="Arial" w:hAnsi="Arial"/>
                            <w:b/>
                            <w:bCs/>
                            <w:lang w:val="en-US"/>
                          </w:rPr>
                        </w:pPr>
                      </w:p>
                    </w:txbxContent>
                  </v:textbox>
                </v:shape>
                <v:shape id="Text Box 26" o:spid="_x0000_s1057" type="#_x0000_t202" style="position:absolute;left:26812;top:6784;width:2953;height:24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" filled="f" stroked="f" strokeweight=".5pt">
                  <v:textbox>
                    <w:txbxContent>
                      <w:p w14:paraId="2F209650"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M</w:t>
                        </w:r>
                      </w:p>
                      <w:p w14:paraId="103356DA" w14:textId="77777777" w:rsidR="00BD0AEF" w:rsidRPr="00AE5547" w:rsidRDefault="00BD0AEF" w:rsidP="00F21868">
                        <w:pPr>
                          <w:pBdr>
                            <w:bottom w:val="single" w:sz="4" w:space="1" w:color="auto"/>
                          </w:pBdr>
                          <w:spacing w:after="0"/>
                          <w:rPr>
                            <w:rFonts w:ascii="Arial" w:hAnsi="Arial"/>
                            <w:b/>
                            <w:bCs/>
                            <w:lang w:val="en-US"/>
                          </w:rPr>
                        </w:pPr>
                      </w:p>
                    </w:txbxContent>
                  </v:textbox>
                </v:shape>
                <v:shape id="Text Box 27" o:spid="_x0000_s1058" type="#_x0000_t202" style="position:absolute;left:29936;top:6784;width:2953;height:24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" filled="f" stroked="f" strokeweight=".5pt">
                  <v:textbox>
                    <w:txbxContent>
                      <w:p w14:paraId="02508268"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M</w:t>
                        </w:r>
                      </w:p>
                      <w:p w14:paraId="65A78162" w14:textId="77777777" w:rsidR="00BD0AEF" w:rsidRPr="00AE5547" w:rsidRDefault="00BD0AEF" w:rsidP="00F21868">
                        <w:pPr>
                          <w:pBdr>
                            <w:bottom w:val="single" w:sz="4" w:space="1" w:color="auto"/>
                          </w:pBdr>
                          <w:spacing w:after="0"/>
                          <w:rPr>
                            <w:rFonts w:ascii="Arial" w:hAnsi="Arial"/>
                            <w:b/>
                            <w:bCs/>
                            <w:lang w:val="en-US"/>
                          </w:rPr>
                        </w:pPr>
                      </w:p>
                    </w:txbxContent>
                  </v:textbox>
                </v:shape>
                <v:shape id="Text Box 28" o:spid="_x0000_s1059" type="#_x0000_t202" style="position:absolute;left:33099;top:6772;width:3200;height:2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" filled="f" stroked="f" strokeweight=".5pt">
                  <v:textbox>
                    <w:txbxContent>
                      <w:p w14:paraId="45A0156E"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w:t>
                        </w:r>
                        <w:r w:rsidRPr="006D1A6D">
                          <w:rPr>
                            <w:rFonts w:ascii="Arial" w:hAnsi="Arial"/>
                            <w:b/>
                            <w:bCs/>
                            <w:vertAlign w:val="subscript"/>
                            <w:lang w:val="en-US"/>
                          </w:rPr>
                          <w:t>1</w:t>
                        </w:r>
                      </w:p>
                      <w:p w14:paraId="2962FF1E" w14:textId="77777777" w:rsidR="00BD0AEF" w:rsidRPr="00AE5547" w:rsidRDefault="00BD0AEF" w:rsidP="00F21868">
                        <w:pPr>
                          <w:pBdr>
                            <w:bottom w:val="single" w:sz="4" w:space="1" w:color="auto"/>
                          </w:pBdr>
                          <w:spacing w:after="0"/>
                          <w:rPr>
                            <w:rFonts w:ascii="Arial" w:hAnsi="Arial"/>
                            <w:b/>
                            <w:bCs/>
                            <w:lang w:val="en-US"/>
                          </w:rPr>
                        </w:pPr>
                      </w:p>
                    </w:txbxContent>
                  </v:textbox>
                </v:shape>
                <w10:anchorlock/>
              </v:group>
            </w:pict>
          </mc:Fallback>
        </mc:AlternateContent>
      </w:r>
    </w:p>
    <w:p w14:paraId="1CE5239E" w14:textId="33D41ACE" w:rsidR="00F21868" w:rsidRPr="00861B8F" w:rsidRDefault="00F21868" w:rsidP="00F21868">
      <w:pPr>
        <w:pStyle w:val="TF"/>
      </w:pPr>
      <w:r w:rsidRPr="00861B8F">
        <w:t>Figure B</w:t>
      </w:r>
      <w:r w:rsidR="003339DD">
        <w:t>-</w:t>
      </w:r>
      <w:r w:rsidRPr="00861B8F">
        <w:t>1: Business relationships and interaction relevant to coordinated energy recover</w:t>
      </w:r>
    </w:p>
    <w:p w14:paraId="1D9418C7" w14:textId="780C92C0" w:rsidR="00F21868" w:rsidRPr="00861B8F" w:rsidRDefault="00F21868" w:rsidP="00F21868">
      <w:r w:rsidRPr="00861B8F">
        <w:t xml:space="preserve">In </w:t>
      </w:r>
      <w:r>
        <w:t xml:space="preserve">Figure </w:t>
      </w:r>
      <w:r w:rsidRPr="00C055B8">
        <w:t>B</w:t>
      </w:r>
      <w:r w:rsidR="003339DD">
        <w:t>-</w:t>
      </w:r>
      <w:r w:rsidRPr="00C055B8">
        <w:t>1</w:t>
      </w:r>
      <w:r>
        <w:t>, the sites are differentiated by the letters M, S</w:t>
      </w:r>
      <w:r w:rsidRPr="00861B8F">
        <w:rPr>
          <w:vertAlign w:val="subscript"/>
        </w:rPr>
        <w:t>1</w:t>
      </w:r>
      <w:r w:rsidRPr="00861B8F">
        <w:t xml:space="preserve"> and S</w:t>
      </w:r>
      <w:r w:rsidRPr="00861B8F">
        <w:rPr>
          <w:vertAlign w:val="subscript"/>
        </w:rPr>
        <w:t>2</w:t>
      </w:r>
      <w:r w:rsidRPr="00861B8F">
        <w:t>. The M sites refer to those operated by the MNO, those with S and subscript values represent sites operated by third parties, e.g. a shared network cell site. The information that is shared with the DSO refers to these sites, including:</w:t>
      </w:r>
    </w:p>
    <w:p w14:paraId="55873C7E" w14:textId="77777777" w:rsidR="00F21868" w:rsidRPr="00861B8F" w:rsidRDefault="00F21868" w:rsidP="00F21868">
      <w:pPr>
        <w:pStyle w:val="B1"/>
      </w:pPr>
      <w:r w:rsidRPr="00861B8F">
        <w:t>-</w:t>
      </w:r>
      <w:r w:rsidRPr="00861B8F">
        <w:tab/>
        <w:t>their Energy Supply ID</w:t>
      </w:r>
    </w:p>
    <w:p w14:paraId="4028A270" w14:textId="7DB828D8" w:rsidR="00F21868" w:rsidRPr="00861B8F" w:rsidRDefault="00F21868" w:rsidP="00F21868">
      <w:pPr>
        <w:pStyle w:val="B1"/>
      </w:pPr>
      <w:r w:rsidRPr="00861B8F">
        <w:t>-</w:t>
      </w:r>
      <w:r w:rsidRPr="00861B8F">
        <w:tab/>
        <w:t>their estimated remaining UPS capacity</w:t>
      </w:r>
      <w:r w:rsidR="00C11CC8" w:rsidRPr="00861B8F">
        <w:t xml:space="preserve">, </w:t>
      </w:r>
      <w:r w:rsidR="00F35735">
        <w:t>"</w:t>
      </w:r>
      <w:r w:rsidR="00C11CC8" w:rsidRPr="00861B8F">
        <w:t>Estimated remaining battery autonomy (time) during discharge</w:t>
      </w:r>
      <w:r w:rsidR="00F35735">
        <w:t>"</w:t>
      </w:r>
      <w:r w:rsidR="00C11CC8" w:rsidRPr="00861B8F">
        <w:t xml:space="preserve"> as provided by the monitoring and control interface for battery system with integrated control and monitoring information model, ETSI ES 202 336-11 [</w:t>
      </w:r>
      <w:r w:rsidR="00960B25" w:rsidRPr="00861B8F">
        <w:t>22] or IETF RFC 1628</w:t>
      </w:r>
      <w:r w:rsidR="00C11CC8" w:rsidRPr="00861B8F">
        <w:t xml:space="preserve"> remainingUpsBackupDuration [11] .</w:t>
      </w:r>
    </w:p>
    <w:p w14:paraId="09E44F7F" w14:textId="77777777" w:rsidR="00F35735" w:rsidRDefault="00F35735">
      <w:pPr>
        <w:overflowPunct/>
        <w:autoSpaceDE/>
        <w:autoSpaceDN/>
        <w:adjustRightInd/>
        <w:spacing w:after="0"/>
        <w:textAlignment w:val="auto"/>
        <w:rPr>
          <w:rFonts w:ascii="Arial" w:hAnsi="Arial"/>
          <w:sz w:val="36"/>
        </w:rPr>
      </w:pPr>
      <w:bookmarkStart w:id="272" w:name="_Toc158125092"/>
      <w:bookmarkStart w:id="273" w:name="_Toc163029975"/>
      <w:r>
        <w:br w:type="page"/>
      </w:r>
    </w:p>
    <w:p w14:paraId="71EC7568" w14:textId="446FA39B" w:rsidR="00F059E1" w:rsidRPr="00861B8F" w:rsidRDefault="00F059E1" w:rsidP="00DD52BA">
      <w:pPr>
        <w:pStyle w:val="Heading8"/>
      </w:pPr>
      <w:r w:rsidRPr="00861B8F">
        <w:lastRenderedPageBreak/>
        <w:t xml:space="preserve">Annex </w:t>
      </w:r>
      <w:r w:rsidR="00F9126C" w:rsidRPr="00861B8F">
        <w:t>C</w:t>
      </w:r>
      <w:r w:rsidRPr="00861B8F">
        <w:t xml:space="preserve"> (informative):</w:t>
      </w:r>
      <w:r w:rsidRPr="00861B8F">
        <w:br/>
        <w:t>Coordinated energy recovery use cases supported</w:t>
      </w:r>
      <w:bookmarkEnd w:id="272"/>
      <w:bookmarkEnd w:id="273"/>
    </w:p>
    <w:p w14:paraId="17610501" w14:textId="77777777" w:rsidR="00F059E1" w:rsidRPr="00861B8F" w:rsidRDefault="00AF5DA2" w:rsidP="00F059E1">
      <w:pPr>
        <w:pStyle w:val="Heading2"/>
      </w:pPr>
      <w:bookmarkStart w:id="274" w:name="_Toc158125093"/>
      <w:bookmarkStart w:id="275" w:name="_Toc163029976"/>
      <w:r w:rsidRPr="00861B8F">
        <w:t>C</w:t>
      </w:r>
      <w:r w:rsidR="00F059E1" w:rsidRPr="00861B8F">
        <w:t>.1</w:t>
      </w:r>
      <w:r w:rsidR="00F059E1" w:rsidRPr="00861B8F">
        <w:tab/>
        <w:t>General</w:t>
      </w:r>
      <w:bookmarkEnd w:id="274"/>
      <w:bookmarkEnd w:id="275"/>
    </w:p>
    <w:p w14:paraId="0009B256" w14:textId="77777777" w:rsidR="00F059E1" w:rsidRPr="00861B8F" w:rsidRDefault="00F059E1" w:rsidP="00F059E1">
      <w:r w:rsidRPr="00861B8F">
        <w:t>The present document considers two distinct coordinated energy recovery scenarios. These are described in this annex for clarity and completeness.</w:t>
      </w:r>
    </w:p>
    <w:p w14:paraId="0F0B3ED9" w14:textId="77777777" w:rsidR="00F059E1" w:rsidRPr="00861B8F" w:rsidRDefault="00F059E1" w:rsidP="00F059E1">
      <w:pPr>
        <w:rPr>
          <w:rFonts w:eastAsiaTheme="minorEastAsia"/>
        </w:rPr>
      </w:pPr>
      <w:r w:rsidRPr="00861B8F">
        <w:rPr>
          <w:rFonts w:eastAsiaTheme="minorEastAsia"/>
        </w:rPr>
        <w:t xml:space="preserve">There is clearly a mutual interest in coordination between telecommunications and energy service operations to achieve rapid recovery of energy service. This is not only true for the MNO, who benefits from the availability of supplied power, but also of the DSO who needs mobile telecommunication service to restore and maintain the operation of its grid. </w:t>
      </w:r>
    </w:p>
    <w:p w14:paraId="3D76C7C0" w14:textId="77777777" w:rsidR="00F059E1" w:rsidRPr="00861B8F" w:rsidRDefault="00F059E1" w:rsidP="00F059E1">
      <w:pPr>
        <w:rPr>
          <w:rFonts w:eastAsiaTheme="minorEastAsia"/>
        </w:rPr>
      </w:pPr>
      <w:r w:rsidRPr="00861B8F">
        <w:t xml:space="preserve">Energy service interruptions may occur in many parts of the energy system, ultimately effecting the end customer. Coordinated energy recovery scenarios does not consider every service interruption scenario. It rather concentrates on one specific level of the system. Please see </w:t>
      </w:r>
      <w:r>
        <w:t xml:space="preserve">Figure </w:t>
      </w:r>
      <w:r w:rsidRPr="00C055B8">
        <w:t>4.1-1</w:t>
      </w:r>
      <w:r>
        <w:t>, which includes the 'distribution' component of the system. It is at the distribution level of the system that coordinated recovery is enabled by specification in the present document. The remainder of the task of efficient recovery is out of scope.</w:t>
      </w:r>
    </w:p>
    <w:p w14:paraId="10D9EBBC" w14:textId="77777777" w:rsidR="00F059E1" w:rsidRPr="00861B8F" w:rsidRDefault="00AF5DA2" w:rsidP="00F059E1">
      <w:pPr>
        <w:pStyle w:val="Heading2"/>
      </w:pPr>
      <w:bookmarkStart w:id="276" w:name="_Toc158125094"/>
      <w:bookmarkStart w:id="277" w:name="_Toc163029977"/>
      <w:r w:rsidRPr="00861B8F">
        <w:t>C</w:t>
      </w:r>
      <w:r w:rsidR="00F059E1" w:rsidRPr="00861B8F">
        <w:t>.2</w:t>
      </w:r>
      <w:r w:rsidR="00F059E1" w:rsidRPr="00861B8F">
        <w:tab/>
        <w:t>Scenario #1: Energy service recovery with redundant energy distribution topology</w:t>
      </w:r>
      <w:bookmarkEnd w:id="276"/>
      <w:bookmarkEnd w:id="277"/>
    </w:p>
    <w:p w14:paraId="13354A8A" w14:textId="77777777" w:rsidR="00F059E1" w:rsidRPr="00861B8F" w:rsidRDefault="00F059E1" w:rsidP="00F059E1">
      <w:pPr>
        <w:spacing w:after="120"/>
        <w:rPr>
          <w:rFonts w:eastAsiaTheme="minorEastAsia"/>
        </w:rPr>
      </w:pPr>
      <w:r w:rsidRPr="00861B8F">
        <w:rPr>
          <w:rFonts w:eastAsiaTheme="minorEastAsia"/>
        </w:rPr>
        <w:t xml:space="preserve">This use case concentrates on the distribution aspects, which is depicted above as a single level in a hierarchy, but in fact may have a series of sub-stations between high voltage transmission and the final distribution to energy consumers. </w:t>
      </w:r>
    </w:p>
    <w:p w14:paraId="7E794F4B" w14:textId="77777777" w:rsidR="00F059E1" w:rsidRPr="00861B8F" w:rsidRDefault="00F059E1" w:rsidP="00F059E1">
      <w:pPr>
        <w:spacing w:after="120"/>
        <w:rPr>
          <w:rFonts w:eastAsiaTheme="minorEastAsia"/>
        </w:rPr>
      </w:pPr>
      <w:r w:rsidRPr="00861B8F">
        <w:rPr>
          <w:rFonts w:eastAsiaTheme="minorEastAsia"/>
        </w:rPr>
        <w:t xml:space="preserve">Interruptions occur in the distribution system, as at some level, the medium voltage network may require local reconfigurations or suffer unplanned loss of distribution service (e.g. due to distribution cable damage, etc.) The resulting energy service interruptions last a variable amount of time (from minutes to hours.) </w:t>
      </w:r>
    </w:p>
    <w:p w14:paraId="0EE3F52C" w14:textId="77777777" w:rsidR="00F059E1" w:rsidRPr="00861B8F" w:rsidRDefault="00F059E1" w:rsidP="00F059E1">
      <w:pPr>
        <w:rPr>
          <w:rFonts w:eastAsiaTheme="minorEastAsia"/>
        </w:rPr>
      </w:pPr>
      <w:r w:rsidRPr="00861B8F">
        <w:rPr>
          <w:rFonts w:eastAsiaTheme="minorEastAsia"/>
        </w:rPr>
        <w:t xml:space="preserve">The normal situation is that a utility may need to disconnect a certain Medium Voltage feeder, or more often, it gets disconnected for accidental reasons. As the grid does not automatically re-connect this feeder to an active one, there will be a power outage in all points of supply connected to it while the power is being restored. The procedures and times to reconnect the affected feeder would be the same if for any reason this has been caused by a planned operation, an unexpected incident, or if it is a major grid problem. </w:t>
      </w:r>
    </w:p>
    <w:p w14:paraId="5A415573" w14:textId="77777777" w:rsidR="00F059E1" w:rsidRPr="00861B8F" w:rsidRDefault="00F059E1" w:rsidP="00F059E1">
      <w:pPr>
        <w:rPr>
          <w:rFonts w:eastAsiaTheme="minorEastAsia"/>
        </w:rPr>
      </w:pPr>
      <w:r w:rsidRPr="00861B8F">
        <w:rPr>
          <w:rFonts w:eastAsiaTheme="minorEastAsia"/>
        </w:rPr>
        <w:t xml:space="preserve">In the recovery procedures, the DSO network operations centre needs to restore power in a certain order commonly for operational reasons, and for regulatory compliance: the order includes prioritizing the more important energy consumers (e.g., Hospitals, government sites). </w:t>
      </w:r>
    </w:p>
    <w:p w14:paraId="17780D06" w14:textId="77777777" w:rsidR="00F059E1" w:rsidRPr="00861B8F" w:rsidRDefault="00F059E1" w:rsidP="00F059E1">
      <w:pPr>
        <w:rPr>
          <w:rFonts w:eastAsiaTheme="minorEastAsia"/>
        </w:rPr>
      </w:pPr>
      <w:r w:rsidRPr="00861B8F">
        <w:rPr>
          <w:rFonts w:eastAsiaTheme="minorEastAsia"/>
        </w:rPr>
        <w:t xml:space="preserve">This prioritization may also include major MNOs' sites, such as base stations and core network sites to restore communication services, which is in the interest of both MNO and DSO stakeholders. This prioritized recovery of MNO sites is enabled by this use case. </w:t>
      </w:r>
    </w:p>
    <w:p w14:paraId="73985666" w14:textId="77777777" w:rsidR="00F059E1" w:rsidRPr="00861B8F" w:rsidRDefault="00F059E1" w:rsidP="00F059E1">
      <w:pPr>
        <w:rPr>
          <w:rFonts w:eastAsiaTheme="minorEastAsia"/>
        </w:rPr>
      </w:pPr>
      <w:r w:rsidRPr="00861B8F">
        <w:rPr>
          <w:rFonts w:eastAsiaTheme="minorEastAsia"/>
        </w:rPr>
        <w:t>It is here where a standardized mechanism connecting DSOs and MNOs is beneficial. This use case describes the information and operations that occur on that interface.</w:t>
      </w:r>
    </w:p>
    <w:p w14:paraId="3637823D" w14:textId="57F17D70" w:rsidR="00F059E1" w:rsidRPr="00861B8F" w:rsidRDefault="00F059E1" w:rsidP="00F059E1">
      <w:pPr>
        <w:rPr>
          <w:rFonts w:eastAsiaTheme="minorEastAsia"/>
        </w:rPr>
      </w:pPr>
      <w:r w:rsidRPr="00861B8F">
        <w:t xml:space="preserve">The DSO is aware of each point of supply (to an energy consumer), by means of the Energy Supply ID. The MNO needs to let the DSO know the relevant Energy Supply IDs, so that the utility can know where they connect to its feeders. Another critical information element is the power back up installed by the MNO in each site (including 'back up' base stations), and its current expected duration. In addition, for each Energy Supply ID, base station, e.g. eNB, IDs (serving the cell IDs) served by the base station as shown in </w:t>
      </w:r>
      <w:r>
        <w:t xml:space="preserve">figure </w:t>
      </w:r>
      <w:r w:rsidR="003D17FD">
        <w:t>C</w:t>
      </w:r>
      <w:r w:rsidRPr="00C055B8">
        <w:t>.2</w:t>
      </w:r>
      <w:r w:rsidR="003D17FD">
        <w:t>-1</w:t>
      </w:r>
      <w:r>
        <w:t xml:space="preserve"> below. </w:t>
      </w:r>
    </w:p>
    <w:p w14:paraId="0A8C2951" w14:textId="77777777" w:rsidR="00F059E1" w:rsidRPr="00861B8F" w:rsidRDefault="00F059E1" w:rsidP="00F059E1">
      <w:pPr>
        <w:pStyle w:val="TH"/>
        <w:rPr>
          <w:rFonts w:eastAsiaTheme="minorEastAsia"/>
        </w:rPr>
      </w:pPr>
      <w:r w:rsidRPr="00861B8F">
        <w:rPr>
          <w:rFonts w:eastAsiaTheme="minorEastAsia"/>
          <w:noProof/>
          <w:lang w:eastAsia="en-IN"/>
        </w:rPr>
        <w:lastRenderedPageBreak/>
        <w:drawing>
          <wp:inline distT="0" distB="0" distL="0" distR="0" wp14:anchorId="11AAC21B" wp14:editId="0C0AD616">
            <wp:extent cx="4838949" cy="215593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set 2model.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838949" cy="2155936"/>
                    </a:xfrm>
                    <a:prstGeom prst="rect">
                      <a:avLst/>
                    </a:prstGeom>
                  </pic:spPr>
                </pic:pic>
              </a:graphicData>
            </a:graphic>
          </wp:inline>
        </w:drawing>
      </w:r>
    </w:p>
    <w:p w14:paraId="3E19C305" w14:textId="77777777" w:rsidR="00F059E1" w:rsidRPr="00861B8F" w:rsidRDefault="00F059E1" w:rsidP="00F059E1">
      <w:pPr>
        <w:pStyle w:val="TF"/>
        <w:rPr>
          <w:rFonts w:eastAsiaTheme="minorEastAsia"/>
        </w:rPr>
      </w:pPr>
      <w:r w:rsidRPr="00861B8F">
        <w:rPr>
          <w:rFonts w:eastAsiaTheme="minorEastAsia"/>
        </w:rPr>
        <w:t xml:space="preserve">Figure </w:t>
      </w:r>
      <w:r w:rsidR="00AF5DA2" w:rsidRPr="00861B8F">
        <w:rPr>
          <w:rFonts w:eastAsiaTheme="minorEastAsia"/>
        </w:rPr>
        <w:t>C</w:t>
      </w:r>
      <w:r w:rsidRPr="00861B8F">
        <w:rPr>
          <w:rFonts w:eastAsiaTheme="minorEastAsia"/>
        </w:rPr>
        <w:t>.2-1: Local recovery scenario</w:t>
      </w:r>
    </w:p>
    <w:p w14:paraId="7D5B724D" w14:textId="77777777" w:rsidR="00F059E1" w:rsidRPr="00861B8F" w:rsidRDefault="00F059E1" w:rsidP="00F059E1">
      <w:pPr>
        <w:pStyle w:val="NO"/>
        <w:rPr>
          <w:rFonts w:eastAsiaTheme="minorEastAsia"/>
        </w:rPr>
      </w:pPr>
      <w:r w:rsidRPr="00861B8F">
        <w:rPr>
          <w:rFonts w:eastAsiaTheme="minorEastAsia"/>
        </w:rPr>
        <w:t xml:space="preserve">NOTE 1: </w:t>
      </w:r>
      <w:r w:rsidRPr="00861B8F">
        <w:rPr>
          <w:rFonts w:eastAsiaTheme="minorEastAsia"/>
        </w:rPr>
        <w:tab/>
        <w:t>The representation of the ID above corresponds to the Energy Supply termination of the base station site. In the figure the energy supply is represented as providing energy to a base station. The applicability of the scenario is broader, however, as it concerns any site (including data centres or other facilities.)</w:t>
      </w:r>
    </w:p>
    <w:p w14:paraId="383CEBDC" w14:textId="77777777" w:rsidR="00F059E1" w:rsidRPr="00861B8F" w:rsidRDefault="00F059E1" w:rsidP="00F059E1">
      <w:pPr>
        <w:rPr>
          <w:rFonts w:eastAsiaTheme="minorEastAsia"/>
        </w:rPr>
      </w:pPr>
      <w:r w:rsidRPr="00861B8F">
        <w:rPr>
          <w:rFonts w:eastAsiaTheme="minorEastAsia"/>
        </w:rPr>
        <w:t>The correspondence between the communication system serving the distribution substation by means of a UE (camped in the depicted cell), the Energy Supply ID of the base station and the ID of the base station enables the DSO to identify important operational aspects, such as:</w:t>
      </w:r>
    </w:p>
    <w:p w14:paraId="14312261" w14:textId="77777777" w:rsidR="00F059E1" w:rsidRPr="00861B8F" w:rsidRDefault="00F059E1" w:rsidP="00F059E1">
      <w:pPr>
        <w:pStyle w:val="B1"/>
        <w:rPr>
          <w:rFonts w:eastAsiaTheme="minorEastAsia"/>
        </w:rPr>
      </w:pPr>
      <w:r w:rsidRPr="00861B8F">
        <w:rPr>
          <w:rFonts w:eastAsiaTheme="minorEastAsia"/>
        </w:rPr>
        <w:t xml:space="preserve">(a) the impact of the distribution substation interrupting service: specifically the base station that the distribution substation relies on will have its power supply interrupted; </w:t>
      </w:r>
    </w:p>
    <w:p w14:paraId="3C009358" w14:textId="77777777" w:rsidR="00F059E1" w:rsidRPr="00861B8F" w:rsidRDefault="00F059E1" w:rsidP="00F059E1">
      <w:pPr>
        <w:pStyle w:val="B1"/>
        <w:rPr>
          <w:rFonts w:eastAsiaTheme="minorEastAsia"/>
        </w:rPr>
      </w:pPr>
      <w:r w:rsidRPr="00861B8F">
        <w:rPr>
          <w:rFonts w:eastAsiaTheme="minorEastAsia"/>
        </w:rPr>
        <w:t>(b) upon recovery of the distribution substation, which substations may be high priority for resumption of service.</w:t>
      </w:r>
    </w:p>
    <w:p w14:paraId="7D2161F8" w14:textId="77777777" w:rsidR="00F059E1" w:rsidRPr="00861B8F" w:rsidRDefault="00F059E1" w:rsidP="00F059E1">
      <w:pPr>
        <w:rPr>
          <w:rFonts w:eastAsiaTheme="minorEastAsia"/>
        </w:rPr>
      </w:pPr>
      <w:r w:rsidRPr="00861B8F">
        <w:t xml:space="preserve">As implied in </w:t>
      </w:r>
      <w:r>
        <w:t xml:space="preserve">Figure </w:t>
      </w:r>
      <w:r w:rsidR="00AF5DA2" w:rsidRPr="00C055B8">
        <w:t>C</w:t>
      </w:r>
      <w:r w:rsidRPr="00C055B8">
        <w:t>.2-1</w:t>
      </w:r>
      <w:r>
        <w:t>, there is a dependency that the DSO has on the MNO in that the DSO relies upon data connectivity to smart energy equipment in the distribution system. Through the use of smart energy services, restoration of energy service is rapid and reliable. If the energy substation lacks data connectivity, it is sometimes necessary to send a technician to the site to restore service, which is time consuming.</w:t>
      </w:r>
    </w:p>
    <w:p w14:paraId="04B8607B" w14:textId="77777777" w:rsidR="00F059E1" w:rsidRPr="00861B8F" w:rsidRDefault="00F059E1" w:rsidP="00F059E1">
      <w:pPr>
        <w:rPr>
          <w:rFonts w:eastAsiaTheme="minorEastAsia"/>
        </w:rPr>
      </w:pPr>
      <w:r w:rsidRPr="00861B8F">
        <w:rPr>
          <w:rFonts w:eastAsiaTheme="minorEastAsia"/>
        </w:rPr>
        <w:t>Within the distribution substation is a router, a kind of customer premises equipment (CPE) that communicates as a router that supports a mobile interface, shown as the UE. Beyond the CPEs DSO Remote Terminal Units (RTUs) are connected. The DSO monitors and controls the RTUs as part of normal operations, especially in the event of a service outage.</w:t>
      </w:r>
    </w:p>
    <w:p w14:paraId="305A0C0D" w14:textId="77777777" w:rsidR="00F059E1" w:rsidRPr="00861B8F" w:rsidRDefault="00F059E1" w:rsidP="00F059E1">
      <w:pPr>
        <w:rPr>
          <w:rFonts w:eastAsiaTheme="minorEastAsia"/>
        </w:rPr>
      </w:pPr>
      <w:r w:rsidRPr="00861B8F">
        <w:rPr>
          <w:rFonts w:eastAsiaTheme="minorEastAsia"/>
        </w:rPr>
        <w:t>Other information exposed by the new mechanism is dynamic.</w:t>
      </w:r>
    </w:p>
    <w:p w14:paraId="098D1F80" w14:textId="77777777" w:rsidR="00F059E1" w:rsidRPr="00861B8F" w:rsidRDefault="00F059E1" w:rsidP="00F059E1">
      <w:pPr>
        <w:rPr>
          <w:rFonts w:eastAsiaTheme="minorEastAsia"/>
        </w:rPr>
      </w:pPr>
      <w:r w:rsidRPr="00861B8F">
        <w:rPr>
          <w:rFonts w:eastAsiaTheme="minorEastAsia"/>
        </w:rPr>
        <w:t>The figure below depicts the situation at the time of a failure and what is needed in order to restore energy service.</w:t>
      </w:r>
    </w:p>
    <w:p w14:paraId="05FE1DA3" w14:textId="77777777" w:rsidR="00F059E1" w:rsidRPr="00861B8F" w:rsidRDefault="00F059E1" w:rsidP="00F059E1">
      <w:pPr>
        <w:pStyle w:val="TH"/>
        <w:rPr>
          <w:rFonts w:eastAsiaTheme="minorEastAsia"/>
        </w:rPr>
      </w:pPr>
      <w:r w:rsidRPr="00861B8F">
        <w:rPr>
          <w:rFonts w:eastAsiaTheme="minorEastAsia"/>
          <w:noProof/>
          <w:lang w:eastAsia="en-IN"/>
        </w:rPr>
        <w:drawing>
          <wp:inline distT="0" distB="0" distL="0" distR="0" wp14:anchorId="1E23710B" wp14:editId="50B471EF">
            <wp:extent cx="6122035" cy="235394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sset 6initial+es.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22035" cy="2353945"/>
                    </a:xfrm>
                    <a:prstGeom prst="rect">
                      <a:avLst/>
                    </a:prstGeom>
                  </pic:spPr>
                </pic:pic>
              </a:graphicData>
            </a:graphic>
          </wp:inline>
        </w:drawing>
      </w:r>
    </w:p>
    <w:p w14:paraId="00C3A92C" w14:textId="77777777" w:rsidR="00F059E1" w:rsidRPr="00861B8F" w:rsidRDefault="00F059E1" w:rsidP="00F059E1">
      <w:pPr>
        <w:pStyle w:val="TF"/>
        <w:rPr>
          <w:rFonts w:eastAsiaTheme="minorEastAsia"/>
        </w:rPr>
      </w:pPr>
      <w:r w:rsidRPr="00861B8F">
        <w:rPr>
          <w:rFonts w:eastAsiaTheme="minorEastAsia"/>
        </w:rPr>
        <w:t xml:space="preserve">Figure </w:t>
      </w:r>
      <w:r w:rsidR="00AF5DA2" w:rsidRPr="00861B8F">
        <w:rPr>
          <w:rFonts w:eastAsiaTheme="minorEastAsia"/>
        </w:rPr>
        <w:t>C</w:t>
      </w:r>
      <w:r w:rsidRPr="00861B8F">
        <w:rPr>
          <w:rFonts w:eastAsiaTheme="minorEastAsia"/>
        </w:rPr>
        <w:t>.2-2: Local failure event</w:t>
      </w:r>
    </w:p>
    <w:p w14:paraId="6D3D9DE0" w14:textId="77777777" w:rsidR="00F059E1" w:rsidRPr="00861B8F" w:rsidRDefault="00F059E1" w:rsidP="00F059E1">
      <w:pPr>
        <w:pStyle w:val="NO"/>
        <w:rPr>
          <w:rFonts w:eastAsiaTheme="minorEastAsia"/>
        </w:rPr>
      </w:pPr>
      <w:r w:rsidRPr="00861B8F">
        <w:rPr>
          <w:rFonts w:eastAsiaTheme="minorEastAsia"/>
        </w:rPr>
        <w:lastRenderedPageBreak/>
        <w:t xml:space="preserve">NOTE 2: </w:t>
      </w:r>
      <w:r w:rsidRPr="00861B8F">
        <w:rPr>
          <w:rFonts w:eastAsiaTheme="minorEastAsia"/>
        </w:rPr>
        <w:tab/>
        <w:t>In Figures.</w:t>
      </w:r>
      <w:r w:rsidR="00F953D3" w:rsidRPr="00861B8F">
        <w:rPr>
          <w:rFonts w:eastAsiaTheme="minorEastAsia"/>
        </w:rPr>
        <w:t>C.</w:t>
      </w:r>
      <w:r w:rsidRPr="00861B8F">
        <w:rPr>
          <w:rFonts w:eastAsiaTheme="minorEastAsia"/>
        </w:rPr>
        <w:t xml:space="preserve">2-1 and </w:t>
      </w:r>
      <w:r w:rsidR="00F953D3" w:rsidRPr="00861B8F">
        <w:rPr>
          <w:rFonts w:eastAsiaTheme="minorEastAsia"/>
        </w:rPr>
        <w:t>C</w:t>
      </w:r>
      <w:r w:rsidRPr="00861B8F">
        <w:rPr>
          <w:rFonts w:eastAsiaTheme="minorEastAsia"/>
        </w:rPr>
        <w:t>.2-2, the green cubes labelled 'ES' represent energy supply points, associated with an Energy Supply ID.</w:t>
      </w:r>
    </w:p>
    <w:p w14:paraId="6FDE909C" w14:textId="77777777" w:rsidR="00F059E1" w:rsidRPr="00861B8F" w:rsidRDefault="00F059E1" w:rsidP="00F059E1">
      <w:pPr>
        <w:rPr>
          <w:rFonts w:eastAsiaTheme="minorEastAsia"/>
        </w:rPr>
      </w:pPr>
      <w:r w:rsidRPr="00861B8F">
        <w:rPr>
          <w:rFonts w:eastAsiaTheme="minorEastAsia"/>
        </w:rPr>
        <w:t>The red lines above are medium voltage lines between energy distribution substations (DS). Note that initially Primary Substation (PS) 1 feeds DS7, DS6 and DS5, and PS2 feeds DS1, DS2, DS3 and DS4.</w:t>
      </w:r>
    </w:p>
    <w:p w14:paraId="485EAE2D" w14:textId="77777777" w:rsidR="00F059E1" w:rsidRPr="00861B8F" w:rsidRDefault="00F059E1" w:rsidP="00F059E1">
      <w:pPr>
        <w:rPr>
          <w:rFonts w:eastAsiaTheme="minorEastAsia"/>
        </w:rPr>
      </w:pPr>
      <w:r w:rsidRPr="00861B8F">
        <w:rPr>
          <w:rFonts w:eastAsiaTheme="minorEastAsia"/>
        </w:rPr>
        <w:t xml:space="preserve">Between DS2 and DS3 there is a distribution failure. This has the result of causing DS3 and DS4 to no longer be able to maintain the energy distribution service to customers. </w:t>
      </w:r>
    </w:p>
    <w:p w14:paraId="734CD7C6" w14:textId="77777777" w:rsidR="00F059E1" w:rsidRPr="00861B8F" w:rsidRDefault="00F059E1" w:rsidP="00F059E1">
      <w:pPr>
        <w:rPr>
          <w:rFonts w:eastAsiaTheme="minorEastAsia"/>
        </w:rPr>
      </w:pPr>
      <w:r w:rsidRPr="00861B8F">
        <w:rPr>
          <w:rFonts w:eastAsiaTheme="minorEastAsia"/>
        </w:rPr>
        <w:t xml:space="preserve">Note that the topology of energy distribution lines is redundant. In order to achieve distribution successfully through this redundant topology, energy service has to be </w:t>
      </w:r>
      <w:r w:rsidRPr="00861B8F">
        <w:rPr>
          <w:rFonts w:eastAsiaTheme="minorEastAsia"/>
          <w:b/>
        </w:rPr>
        <w:t>switched</w:t>
      </w:r>
      <w:r w:rsidRPr="00861B8F">
        <w:rPr>
          <w:rFonts w:eastAsiaTheme="minorEastAsia"/>
        </w:rPr>
        <w:t xml:space="preserve"> </w:t>
      </w:r>
      <w:r w:rsidRPr="00861B8F">
        <w:rPr>
          <w:rFonts w:eastAsiaTheme="minorEastAsia"/>
          <w:b/>
        </w:rPr>
        <w:t>on and off</w:t>
      </w:r>
      <w:r w:rsidRPr="00861B8F">
        <w:rPr>
          <w:rFonts w:eastAsiaTheme="minorEastAsia"/>
        </w:rPr>
        <w:t xml:space="preserve"> at corresponding distribution substations. This for example could be done between DS4 and DS5 to feed restore service to all substations. The switching is disruptive of energy service. For some time, energy supplied by the distribution substation to the energy customers is off-line. This would result in the following topology:</w:t>
      </w:r>
    </w:p>
    <w:p w14:paraId="65FEC88E" w14:textId="77777777" w:rsidR="00F059E1" w:rsidRPr="00861B8F" w:rsidRDefault="00F059E1" w:rsidP="00F059E1">
      <w:pPr>
        <w:pStyle w:val="TH"/>
        <w:rPr>
          <w:rFonts w:eastAsiaTheme="minorEastAsia"/>
        </w:rPr>
      </w:pPr>
      <w:r w:rsidRPr="00861B8F">
        <w:rPr>
          <w:rFonts w:eastAsiaTheme="minorEastAsia"/>
          <w:noProof/>
          <w:lang w:eastAsia="en-IN"/>
        </w:rPr>
        <w:drawing>
          <wp:inline distT="0" distB="0" distL="0" distR="0" wp14:anchorId="3583CDD8" wp14:editId="1C7CA027">
            <wp:extent cx="6122035" cy="20091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sset 8restored+es.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22035" cy="2009140"/>
                    </a:xfrm>
                    <a:prstGeom prst="rect">
                      <a:avLst/>
                    </a:prstGeom>
                  </pic:spPr>
                </pic:pic>
              </a:graphicData>
            </a:graphic>
          </wp:inline>
        </w:drawing>
      </w:r>
    </w:p>
    <w:p w14:paraId="7A60D2B6" w14:textId="77777777" w:rsidR="00F059E1" w:rsidRPr="00861B8F" w:rsidRDefault="00F059E1" w:rsidP="00F059E1">
      <w:pPr>
        <w:pStyle w:val="TF"/>
        <w:rPr>
          <w:rFonts w:eastAsiaTheme="minorEastAsia"/>
        </w:rPr>
      </w:pPr>
      <w:r w:rsidRPr="00861B8F">
        <w:rPr>
          <w:rFonts w:eastAsiaTheme="minorEastAsia"/>
        </w:rPr>
        <w:t xml:space="preserve">Figure </w:t>
      </w:r>
      <w:r w:rsidR="00AF5DA2" w:rsidRPr="00861B8F">
        <w:rPr>
          <w:rFonts w:eastAsiaTheme="minorEastAsia"/>
        </w:rPr>
        <w:t>C</w:t>
      </w:r>
      <w:r w:rsidRPr="00861B8F">
        <w:rPr>
          <w:rFonts w:eastAsiaTheme="minorEastAsia"/>
        </w:rPr>
        <w:t>.2-3: Local failure restored</w:t>
      </w:r>
    </w:p>
    <w:p w14:paraId="6F809C3B" w14:textId="77777777" w:rsidR="00F059E1" w:rsidRPr="00861B8F" w:rsidRDefault="00F059E1" w:rsidP="00F059E1">
      <w:pPr>
        <w:rPr>
          <w:rFonts w:eastAsiaTheme="minorEastAsia"/>
        </w:rPr>
      </w:pPr>
      <w:r w:rsidRPr="00861B8F">
        <w:t xml:space="preserve">The topology in </w:t>
      </w:r>
      <w:r>
        <w:t xml:space="preserve">Figure </w:t>
      </w:r>
      <w:r w:rsidR="00AF5DA2" w:rsidRPr="00C055B8">
        <w:t>C.2-2</w:t>
      </w:r>
      <w:r w:rsidRPr="00861B8F">
        <w:t xml:space="preserve"> is altered so that DS4 and DS5 are now connected, accepting the medium voltage line between DS2 and DS3 are disconnected. PS1 and PS2 remain disconnected; they represent another level of redundancy in the system.</w:t>
      </w:r>
    </w:p>
    <w:p w14:paraId="33F6770D" w14:textId="77777777" w:rsidR="00F059E1" w:rsidRPr="00861B8F" w:rsidRDefault="00F059E1" w:rsidP="00F059E1">
      <w:pPr>
        <w:rPr>
          <w:rFonts w:eastAsiaTheme="minorEastAsia"/>
        </w:rPr>
      </w:pPr>
      <w:r w:rsidRPr="00861B8F">
        <w:rPr>
          <w:rFonts w:eastAsiaTheme="minorEastAsia"/>
        </w:rPr>
        <w:t xml:space="preserve">If the process of switching on and off until a stable configuration is achieved has to be done </w:t>
      </w:r>
      <w:r w:rsidRPr="00861B8F">
        <w:rPr>
          <w:rFonts w:eastAsiaTheme="minorEastAsia"/>
          <w:b/>
        </w:rPr>
        <w:t>manually</w:t>
      </w:r>
      <w:r w:rsidRPr="00861B8F">
        <w:rPr>
          <w:rFonts w:eastAsiaTheme="minorEastAsia"/>
        </w:rPr>
        <w:t xml:space="preserve"> the process can take considerable time (e.g. hours) as technicians has to be on-site to control the substation configuration. Although the RTU connectivity is instrumental, the technicians have to communicate among themselves and with the utility Control Centre as well, e.g. using mobile telecommunications. However, if the process takes a long time - the mobile telecommunication infrastructure, as shown by base station A and base station B, will likely have exhausted their Uninterruptable Power Supply (UPS), further complicating recovery procedures.</w:t>
      </w:r>
    </w:p>
    <w:p w14:paraId="1141EBB1" w14:textId="77777777" w:rsidR="00F059E1" w:rsidRPr="00861B8F" w:rsidRDefault="00F059E1" w:rsidP="00F059E1">
      <w:pPr>
        <w:rPr>
          <w:rFonts w:eastAsiaTheme="minorEastAsia"/>
          <w:b/>
        </w:rPr>
      </w:pPr>
      <w:r w:rsidRPr="00861B8F">
        <w:t xml:space="preserve">The alternative investigated in this use case involves taking into account the configuration (as described in </w:t>
      </w:r>
      <w:r>
        <w:t>Figure </w:t>
      </w:r>
      <w:r w:rsidR="00F953D3" w:rsidRPr="00C055B8">
        <w:t>C</w:t>
      </w:r>
      <w:r w:rsidRPr="00C055B8">
        <w:t>.2-1</w:t>
      </w:r>
      <w:r>
        <w:t xml:space="preserve">) and dynamic information obtained from the 3GPP network management system concerning the </w:t>
      </w:r>
      <w:r w:rsidRPr="00861B8F">
        <w:rPr>
          <w:b/>
        </w:rPr>
        <w:t>current capacity (expected remaining duration of service) of the UPS in each of the MNO's infrastructure sites.</w:t>
      </w:r>
    </w:p>
    <w:p w14:paraId="28FBA118" w14:textId="77777777" w:rsidR="00F059E1" w:rsidRPr="00861B8F" w:rsidRDefault="00F059E1" w:rsidP="00F059E1">
      <w:pPr>
        <w:pStyle w:val="NO"/>
      </w:pPr>
      <w:r w:rsidRPr="00861B8F">
        <w:t>NOTE 3:</w:t>
      </w:r>
      <w:r w:rsidRPr="00861B8F">
        <w:tab/>
        <w:t xml:space="preserve">Please see </w:t>
      </w:r>
      <w:r>
        <w:t xml:space="preserve">Annex </w:t>
      </w:r>
      <w:r w:rsidRPr="00C055B8">
        <w:t>X</w:t>
      </w:r>
      <w:r>
        <w:t xml:space="preserve"> concerning exposing information and capabilities of sites that are not operated by the mobile network operator. In this annex, it is assumed that the MNO exposes all such information and capabilities on behalf of all sites in their network, even those that are operated by third parties.</w:t>
      </w:r>
    </w:p>
    <w:p w14:paraId="585FED9C" w14:textId="77777777" w:rsidR="00F059E1" w:rsidRPr="00861B8F" w:rsidRDefault="00F059E1" w:rsidP="00F059E1">
      <w:pPr>
        <w:rPr>
          <w:rFonts w:eastAsiaTheme="minorEastAsia"/>
        </w:rPr>
      </w:pPr>
      <w:r w:rsidRPr="00861B8F">
        <w:rPr>
          <w:rFonts w:eastAsiaTheme="minorEastAsia"/>
        </w:rPr>
        <w:t>Using smart energy services (principally Distribution Automation), it is possible to perform the 'switch on and off' procedures rapidly, within minutes, and reconfigure the network. There will still be transient electrical service outages to the customers that the distribution substations serves.</w:t>
      </w:r>
    </w:p>
    <w:p w14:paraId="732B55FB" w14:textId="77777777" w:rsidR="00F059E1" w:rsidRPr="00861B8F" w:rsidRDefault="00F059E1" w:rsidP="00F059E1">
      <w:pPr>
        <w:rPr>
          <w:rFonts w:eastAsiaTheme="minorEastAsia"/>
        </w:rPr>
      </w:pPr>
      <w:r w:rsidRPr="00861B8F">
        <w:rPr>
          <w:rFonts w:eastAsiaTheme="minorEastAsia"/>
        </w:rPr>
        <w:t xml:space="preserve">Taking into account (a) which mobile network infrastructure sites (i.e. base stations) are critical to service and which cells they serve, (b) the corresponding Energy Supply ID, (c) the distribution substation (UEs) that rely on these base stations, (d) the remaining UPS capacity available in the sites, it is possible for the DSO to plan the 'switch on / switch off process' to avoid any interruption of service. This is done by </w:t>
      </w:r>
      <w:r w:rsidRPr="00861B8F">
        <w:rPr>
          <w:rFonts w:eastAsiaTheme="minorEastAsia"/>
          <w:b/>
        </w:rPr>
        <w:t>selective ordering</w:t>
      </w:r>
      <w:r w:rsidRPr="00861B8F">
        <w:rPr>
          <w:rFonts w:eastAsiaTheme="minorEastAsia"/>
          <w:b/>
          <w:i/>
        </w:rPr>
        <w:t xml:space="preserve"> </w:t>
      </w:r>
      <w:r w:rsidRPr="00861B8F">
        <w:rPr>
          <w:rFonts w:eastAsiaTheme="minorEastAsia"/>
        </w:rPr>
        <w:t>of the switch on / switch off activity, to avoid exhausting any mobile network infrastructure UPS - especially where this base station (etc.) serves to enable communication services to a distribution substation.</w:t>
      </w:r>
    </w:p>
    <w:p w14:paraId="608E75FE" w14:textId="77777777" w:rsidR="00F059E1" w:rsidRPr="00861B8F" w:rsidRDefault="00F059E1" w:rsidP="0088344A">
      <w:pPr>
        <w:keepNext/>
        <w:keepLines/>
        <w:rPr>
          <w:rFonts w:eastAsiaTheme="minorEastAsia"/>
        </w:rPr>
      </w:pPr>
      <w:r w:rsidRPr="00861B8F">
        <w:lastRenderedPageBreak/>
        <w:t xml:space="preserve">Note that in </w:t>
      </w:r>
      <w:r>
        <w:t xml:space="preserve">figure </w:t>
      </w:r>
      <w:r w:rsidR="00F953D3" w:rsidRPr="00C055B8">
        <w:t>C</w:t>
      </w:r>
      <w:r w:rsidRPr="00C055B8">
        <w:t>.2-2</w:t>
      </w:r>
      <w:r>
        <w:t>, the cell in which each is located is served by a base station that can be affected by 'switching off.' It is also known to the DSO that e.g. DS2 is served by A and (secondarily) by base station B. Knowledge of this redundancy can also be of benefit to the planning of the DSO, to prevent in the worst case that both base stations UPS capacity is exhausted and there is no way to restore energy service to these sites.</w:t>
      </w:r>
    </w:p>
    <w:p w14:paraId="54517C32" w14:textId="77777777" w:rsidR="00F059E1" w:rsidRPr="00861B8F" w:rsidRDefault="00F059E1" w:rsidP="00F059E1">
      <w:pPr>
        <w:rPr>
          <w:rFonts w:eastAsiaTheme="minorEastAsia"/>
        </w:rPr>
      </w:pPr>
      <w:r w:rsidRPr="00861B8F">
        <w:rPr>
          <w:rFonts w:eastAsiaTheme="minorEastAsia"/>
        </w:rPr>
        <w:t>In order to support the process described above, another example of dynamic real-time information is the 'real' current back up power available at the base station, at any moment in time; the intention is to see how much time the DSO has to restore the power before service interruption compromises the MNO's operation.</w:t>
      </w:r>
    </w:p>
    <w:p w14:paraId="55166BB8" w14:textId="77777777" w:rsidR="00F059E1" w:rsidRPr="00861B8F" w:rsidRDefault="00F059E1" w:rsidP="00F059E1">
      <w:pPr>
        <w:rPr>
          <w:rFonts w:eastAsiaTheme="minorEastAsia"/>
          <w:b/>
        </w:rPr>
      </w:pPr>
      <w:r w:rsidRPr="00861B8F">
        <w:rPr>
          <w:rFonts w:eastAsiaTheme="minorEastAsia"/>
          <w:b/>
        </w:rPr>
        <w:t>Use case actors</w:t>
      </w:r>
    </w:p>
    <w:p w14:paraId="582F5EB7" w14:textId="77777777" w:rsidR="00F059E1" w:rsidRPr="00861B8F" w:rsidRDefault="00F059E1" w:rsidP="00F059E1">
      <w:pPr>
        <w:rPr>
          <w:rFonts w:eastAsiaTheme="minorEastAsia"/>
        </w:rPr>
      </w:pPr>
      <w:r w:rsidRPr="00861B8F">
        <w:rPr>
          <w:rFonts w:eastAsiaTheme="minorEastAsia"/>
          <w:b/>
        </w:rPr>
        <w:t>DSO network operations centre 'management system'</w:t>
      </w:r>
      <w:r w:rsidRPr="00861B8F">
        <w:rPr>
          <w:rFonts w:eastAsiaTheme="minorEastAsia"/>
        </w:rPr>
        <w:t xml:space="preserve"> </w:t>
      </w:r>
    </w:p>
    <w:p w14:paraId="2C516966" w14:textId="77777777" w:rsidR="00F059E1" w:rsidRPr="00861B8F" w:rsidRDefault="00F059E1" w:rsidP="00F059E1">
      <w:pPr>
        <w:rPr>
          <w:rFonts w:eastAsiaTheme="minorEastAsia"/>
        </w:rPr>
      </w:pPr>
      <w:r w:rsidRPr="00861B8F">
        <w:rPr>
          <w:rFonts w:eastAsiaTheme="minorEastAsia"/>
        </w:rPr>
        <w:t>The DSO network operations centre management system (DSO-MS) maintains operational information to inform DSO network operations.</w:t>
      </w:r>
    </w:p>
    <w:p w14:paraId="4A453C81" w14:textId="77777777" w:rsidR="00F059E1" w:rsidRPr="00861B8F" w:rsidRDefault="00F059E1" w:rsidP="00F059E1">
      <w:pPr>
        <w:rPr>
          <w:rFonts w:eastAsiaTheme="minorEastAsia"/>
          <w:b/>
        </w:rPr>
      </w:pPr>
      <w:r w:rsidRPr="00861B8F">
        <w:rPr>
          <w:rFonts w:eastAsiaTheme="minorEastAsia"/>
          <w:b/>
        </w:rPr>
        <w:t>MNO network operations centre 'management system'</w:t>
      </w:r>
    </w:p>
    <w:p w14:paraId="5D2F0185" w14:textId="77777777" w:rsidR="00F059E1" w:rsidRPr="00861B8F" w:rsidRDefault="00F059E1" w:rsidP="00F059E1">
      <w:pPr>
        <w:rPr>
          <w:rFonts w:eastAsiaTheme="minorEastAsia"/>
        </w:rPr>
      </w:pPr>
      <w:r w:rsidRPr="00861B8F">
        <w:rPr>
          <w:rFonts w:eastAsiaTheme="minorEastAsia"/>
        </w:rPr>
        <w:t>The MNO network operations centre management system (MNO-MS) has and can expose operational information to DSOs concerning the network's configuration and status.</w:t>
      </w:r>
    </w:p>
    <w:p w14:paraId="6F5A314B" w14:textId="77777777" w:rsidR="00F059E1" w:rsidRPr="00861B8F" w:rsidRDefault="00F059E1" w:rsidP="00F059E1">
      <w:pPr>
        <w:rPr>
          <w:rFonts w:eastAsiaTheme="minorEastAsia"/>
        </w:rPr>
      </w:pPr>
      <w:r w:rsidRPr="00861B8F">
        <w:rPr>
          <w:rFonts w:eastAsiaTheme="minorEastAsia"/>
        </w:rPr>
        <w:t>The MNO-MS is a 3GPP management system and the DSO-MS is not a 3GPP management system, however it supports mechanisms that are defined by 3GPP standards (e.g. it uses 'northbound interfaces' exposed by the 5G network management system.)</w:t>
      </w:r>
    </w:p>
    <w:p w14:paraId="7221EC40" w14:textId="77777777" w:rsidR="00F059E1" w:rsidRPr="00861B8F" w:rsidRDefault="00F059E1" w:rsidP="00F059E1">
      <w:pPr>
        <w:rPr>
          <w:rFonts w:eastAsiaTheme="minorEastAsia"/>
          <w:b/>
        </w:rPr>
      </w:pPr>
      <w:r w:rsidRPr="00861B8F">
        <w:rPr>
          <w:rFonts w:eastAsiaTheme="minorEastAsia"/>
          <w:b/>
        </w:rPr>
        <w:t>Use case service flow</w:t>
      </w:r>
    </w:p>
    <w:p w14:paraId="1A714392" w14:textId="77777777" w:rsidR="00F059E1" w:rsidRPr="00861B8F" w:rsidRDefault="00F059E1" w:rsidP="00F059E1">
      <w:pPr>
        <w:rPr>
          <w:rFonts w:eastAsiaTheme="minorEastAsia"/>
        </w:rPr>
      </w:pPr>
      <w:r w:rsidRPr="00861B8F">
        <w:rPr>
          <w:rFonts w:eastAsiaTheme="minorEastAsia"/>
        </w:rPr>
        <w:t>Preconditions:</w:t>
      </w:r>
    </w:p>
    <w:p w14:paraId="0639F64F" w14:textId="77777777" w:rsidR="00F059E1" w:rsidRPr="00861B8F" w:rsidRDefault="00F059E1" w:rsidP="00F059E1">
      <w:pPr>
        <w:rPr>
          <w:rFonts w:eastAsiaTheme="minorEastAsia"/>
        </w:rPr>
      </w:pPr>
      <w:r w:rsidRPr="00861B8F">
        <w:rPr>
          <w:rFonts w:eastAsiaTheme="minorEastAsia"/>
        </w:rPr>
        <w:t>There is a feeder, whose operation requires smart energy services. The smart energy services are available through DSO equipment RTUs. These RTUs are connected with a router, a CPE in the DSO site, that supports a mobile telecommunications interface, a UE.</w:t>
      </w:r>
    </w:p>
    <w:p w14:paraId="78AAE600" w14:textId="77777777" w:rsidR="00F059E1" w:rsidRPr="00861B8F" w:rsidRDefault="00F059E1" w:rsidP="00F059E1">
      <w:pPr>
        <w:rPr>
          <w:rFonts w:eastAsiaTheme="minorEastAsia"/>
        </w:rPr>
      </w:pPr>
      <w:r w:rsidRPr="00861B8F">
        <w:rPr>
          <w:rFonts w:eastAsiaTheme="minorEastAsia"/>
        </w:rPr>
        <w:t>The DSO can obtain information from each UE in the DSO network. The DSO-MS is aware of the Base station ID of the serving base station for each UE.</w:t>
      </w:r>
    </w:p>
    <w:p w14:paraId="4F467BC5" w14:textId="77777777" w:rsidR="00F059E1" w:rsidRPr="00861B8F" w:rsidRDefault="00F059E1" w:rsidP="00F059E1">
      <w:pPr>
        <w:rPr>
          <w:rFonts w:eastAsiaTheme="minorEastAsia"/>
        </w:rPr>
      </w:pPr>
      <w:r w:rsidRPr="00861B8F">
        <w:rPr>
          <w:rFonts w:eastAsiaTheme="minorEastAsia"/>
        </w:rPr>
        <w:t xml:space="preserve">On a regular basis, e.g. daily, the DSO-MS obtains 'static information' from the MNO-MS. The DSO-MS is aware which base stations each of the DSO's UE camp on. The DSO-MS is also aware of which base stations rely on which Distribution Substation. </w:t>
      </w:r>
    </w:p>
    <w:p w14:paraId="5E071273" w14:textId="77777777" w:rsidR="00F059E1" w:rsidRPr="00861B8F" w:rsidRDefault="00F059E1" w:rsidP="00F059E1">
      <w:pPr>
        <w:keepNext/>
        <w:rPr>
          <w:rFonts w:eastAsiaTheme="minorEastAsia"/>
          <w:b/>
        </w:rPr>
      </w:pPr>
      <w:r w:rsidRPr="00861B8F">
        <w:rPr>
          <w:rFonts w:eastAsiaTheme="minorEastAsia"/>
          <w:b/>
        </w:rPr>
        <w:t>Service Flow: MNO-DSO coordination to achieve rapid energy service outage recovery</w:t>
      </w:r>
    </w:p>
    <w:p w14:paraId="505BB678" w14:textId="77777777" w:rsidR="00F059E1" w:rsidRPr="00861B8F" w:rsidRDefault="00F059E1" w:rsidP="00F059E1">
      <w:pPr>
        <w:pStyle w:val="TH"/>
        <w:rPr>
          <w:rFonts w:eastAsiaTheme="minorEastAsia"/>
        </w:rPr>
      </w:pPr>
      <w:r w:rsidRPr="00861B8F">
        <w:rPr>
          <w:rFonts w:eastAsiaTheme="minorEastAsia"/>
          <w:noProof/>
          <w:lang w:eastAsia="en-IN"/>
        </w:rPr>
        <w:drawing>
          <wp:inline distT="0" distB="0" distL="0" distR="0" wp14:anchorId="7418B2FC" wp14:editId="72975DF0">
            <wp:extent cx="4038808" cy="1155759"/>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sset 1redundant-restore.png"/>
                    <pic:cNvPicPr/>
                  </pic:nvPicPr>
                  <pic:blipFill>
                    <a:blip r:embed="rId36">
                      <a:extLst>
                        <a:ext uri="{28A0092B-C50C-407E-A947-70E740481C1C}">
                          <a14:useLocalDpi xmlns:a14="http://schemas.microsoft.com/office/drawing/2010/main" val="0"/>
                        </a:ext>
                      </a:extLst>
                    </a:blip>
                    <a:stretch>
                      <a:fillRect/>
                    </a:stretch>
                  </pic:blipFill>
                  <pic:spPr>
                    <a:xfrm>
                      <a:off x="0" y="0"/>
                      <a:ext cx="4038808" cy="1155759"/>
                    </a:xfrm>
                    <a:prstGeom prst="rect">
                      <a:avLst/>
                    </a:prstGeom>
                  </pic:spPr>
                </pic:pic>
              </a:graphicData>
            </a:graphic>
          </wp:inline>
        </w:drawing>
      </w:r>
    </w:p>
    <w:p w14:paraId="6973FAA0" w14:textId="77777777" w:rsidR="00F059E1" w:rsidRPr="00861B8F" w:rsidRDefault="00F059E1" w:rsidP="00F059E1">
      <w:pPr>
        <w:pStyle w:val="TF"/>
        <w:rPr>
          <w:rFonts w:eastAsiaTheme="minorEastAsia"/>
        </w:rPr>
      </w:pPr>
      <w:r w:rsidRPr="00861B8F">
        <w:rPr>
          <w:rFonts w:eastAsiaTheme="minorEastAsia"/>
        </w:rPr>
        <w:t xml:space="preserve">Figure </w:t>
      </w:r>
      <w:r w:rsidR="00F953D3" w:rsidRPr="00861B8F">
        <w:rPr>
          <w:rFonts w:eastAsiaTheme="minorEastAsia"/>
        </w:rPr>
        <w:t>C</w:t>
      </w:r>
      <w:r w:rsidRPr="00861B8F">
        <w:rPr>
          <w:rFonts w:eastAsiaTheme="minorEastAsia"/>
        </w:rPr>
        <w:t>.2-4: Timeline for Restoration of a Distribution Substation</w:t>
      </w:r>
    </w:p>
    <w:p w14:paraId="2162AE95" w14:textId="77777777" w:rsidR="00F059E1" w:rsidRPr="00861B8F" w:rsidRDefault="00F059E1" w:rsidP="00F059E1">
      <w:pPr>
        <w:pStyle w:val="B1"/>
        <w:rPr>
          <w:rFonts w:eastAsiaTheme="minorEastAsia"/>
        </w:rPr>
      </w:pPr>
      <w:r w:rsidRPr="00861B8F">
        <w:rPr>
          <w:rFonts w:eastAsiaTheme="minorEastAsia"/>
        </w:rPr>
        <w:t>1.</w:t>
      </w:r>
      <w:r w:rsidRPr="00861B8F">
        <w:rPr>
          <w:rFonts w:eastAsiaTheme="minorEastAsia"/>
        </w:rPr>
        <w:tab/>
        <w:t xml:space="preserve">The DSO-MS uses the standardized mechanism to identify an energy service outage at a particular Distribution Substation (or set of Distribution Substations). </w:t>
      </w:r>
    </w:p>
    <w:p w14:paraId="61D05787" w14:textId="77777777" w:rsidR="00F059E1" w:rsidRPr="00861B8F" w:rsidRDefault="00F059E1" w:rsidP="00F059E1">
      <w:pPr>
        <w:pStyle w:val="B1"/>
        <w:rPr>
          <w:rFonts w:eastAsiaTheme="minorEastAsia"/>
        </w:rPr>
      </w:pPr>
      <w:r w:rsidRPr="00861B8F">
        <w:tab/>
        <w:t xml:space="preserve">This is shown in </w:t>
      </w:r>
      <w:r>
        <w:t>Figure </w:t>
      </w:r>
      <w:r w:rsidR="00F953D3" w:rsidRPr="00C055B8">
        <w:t>C</w:t>
      </w:r>
      <w:r w:rsidRPr="00C055B8">
        <w:t>.2-4</w:t>
      </w:r>
      <w:r>
        <w:t xml:space="preserve"> as the time of the outage incident.</w:t>
      </w:r>
    </w:p>
    <w:p w14:paraId="10BAC83D" w14:textId="77777777" w:rsidR="00F059E1" w:rsidRPr="00861B8F" w:rsidRDefault="00F059E1" w:rsidP="00F059E1">
      <w:pPr>
        <w:pStyle w:val="B1"/>
        <w:rPr>
          <w:rFonts w:eastAsiaTheme="minorEastAsia"/>
        </w:rPr>
      </w:pPr>
      <w:r w:rsidRPr="00861B8F">
        <w:t>2.</w:t>
      </w:r>
      <w:r w:rsidRPr="00861B8F">
        <w:tab/>
        <w:t xml:space="preserve">The DSO-MS uses the standardized mechanism to request information from the MNO-MS, to identify the UPS capacity of the base stations in the vicinity of the outage, where the distribution substations will need to be switched on and off. This is shown in </w:t>
      </w:r>
      <w:r>
        <w:t>Figure </w:t>
      </w:r>
      <w:r w:rsidR="00F953D3" w:rsidRPr="00C055B8">
        <w:t>C</w:t>
      </w:r>
      <w:r w:rsidRPr="00C055B8">
        <w:t>.2-4</w:t>
      </w:r>
      <w:r>
        <w:t xml:space="preserve"> as a, b, c, d which correspond to base stations A, B, C and D. </w:t>
      </w:r>
      <w:r w:rsidRPr="00861B8F">
        <w:br/>
      </w:r>
      <w:r w:rsidRPr="00861B8F">
        <w:br/>
        <w:t>This request may be done repeatedly, over time, so that the DSO-MS can track the status of the MNO-MS. The MNO-MS should inform the DSO-MS of the current UPS status for a site corresponding to specific Energy Supply ID.</w:t>
      </w:r>
    </w:p>
    <w:p w14:paraId="68A078BE" w14:textId="1FDAC982" w:rsidR="00F059E1" w:rsidRPr="00861B8F" w:rsidRDefault="00F059E1" w:rsidP="003D17FD">
      <w:pPr>
        <w:pStyle w:val="NO"/>
        <w:rPr>
          <w:rFonts w:eastAsiaTheme="minorEastAsia"/>
        </w:rPr>
      </w:pPr>
      <w:r w:rsidRPr="00861B8F">
        <w:rPr>
          <w:rFonts w:eastAsiaTheme="minorEastAsia"/>
        </w:rPr>
        <w:lastRenderedPageBreak/>
        <w:t xml:space="preserve">NOTE 4: </w:t>
      </w:r>
      <w:r w:rsidR="003D17FD">
        <w:rPr>
          <w:rFonts w:eastAsiaTheme="minorEastAsia"/>
        </w:rPr>
        <w:tab/>
      </w:r>
      <w:r w:rsidRPr="00861B8F">
        <w:rPr>
          <w:rFonts w:eastAsiaTheme="minorEastAsia"/>
        </w:rPr>
        <w:t>It is especially important for the MNO-MS to inform the DSO-MS of the UPS status of sites that are Base Stations.</w:t>
      </w:r>
    </w:p>
    <w:p w14:paraId="6F44EDC8" w14:textId="77777777" w:rsidR="00F059E1" w:rsidRPr="00861B8F" w:rsidRDefault="00F059E1" w:rsidP="00F059E1">
      <w:pPr>
        <w:pStyle w:val="B1"/>
        <w:rPr>
          <w:rFonts w:eastAsiaTheme="minorEastAsia"/>
        </w:rPr>
      </w:pPr>
      <w:r w:rsidRPr="00861B8F">
        <w:rPr>
          <w:rFonts w:eastAsiaTheme="minorEastAsia"/>
        </w:rPr>
        <w:t>3.</w:t>
      </w:r>
      <w:r w:rsidRPr="00861B8F">
        <w:rPr>
          <w:rFonts w:eastAsiaTheme="minorEastAsia"/>
        </w:rPr>
        <w:tab/>
        <w:t>The DSO-MS can use the standardized mechanism to inform the MNO-MS of which sites (using the Energy Supply ID known by both the MNO and the DSO) will experience an outage. The DSO can inform the MNO in advance of a planned outage, e.g. when switching on and off will take place.</w:t>
      </w:r>
    </w:p>
    <w:p w14:paraId="42630CEA" w14:textId="77777777" w:rsidR="00F059E1" w:rsidRPr="00861B8F" w:rsidRDefault="00F059E1" w:rsidP="00F059E1">
      <w:pPr>
        <w:pStyle w:val="B1"/>
        <w:rPr>
          <w:rFonts w:eastAsiaTheme="minorEastAsia"/>
        </w:rPr>
      </w:pPr>
      <w:r w:rsidRPr="00861B8F">
        <w:t>4.</w:t>
      </w:r>
      <w:r w:rsidRPr="00861B8F">
        <w:tab/>
        <w:t xml:space="preserve">The DSO will actively switch on and off the medium voltage topology at the different distribution stations seeking to establish a stable and sufficient topology. The DSO will prioritize switching involving DS1 so that the UPS of base station A is not exhausted, because 'a' will expire first as shown in </w:t>
      </w:r>
      <w:r>
        <w:t>Figure </w:t>
      </w:r>
      <w:r w:rsidR="00F953D3" w:rsidRPr="00C055B8">
        <w:t>C</w:t>
      </w:r>
      <w:r w:rsidRPr="00C055B8">
        <w:t>.2-4</w:t>
      </w:r>
      <w:r>
        <w:t>.</w:t>
      </w:r>
    </w:p>
    <w:p w14:paraId="6CF33F34" w14:textId="77777777" w:rsidR="00F059E1" w:rsidRPr="00861B8F" w:rsidRDefault="00F059E1" w:rsidP="00F059E1">
      <w:pPr>
        <w:pStyle w:val="B1"/>
        <w:rPr>
          <w:rFonts w:eastAsiaTheme="minorEastAsia"/>
        </w:rPr>
      </w:pPr>
      <w:r w:rsidRPr="00861B8F">
        <w:rPr>
          <w:rFonts w:eastAsiaTheme="minorEastAsia"/>
        </w:rPr>
        <w:t>5.</w:t>
      </w:r>
      <w:r w:rsidRPr="00861B8F">
        <w:rPr>
          <w:rFonts w:eastAsiaTheme="minorEastAsia"/>
        </w:rPr>
        <w:tab/>
        <w:t>A stable and sufficient medium voltage distribution topology is established without exhausting any of the UPS capacity of the base stations and other critical mobile infrastructure sites.</w:t>
      </w:r>
    </w:p>
    <w:p w14:paraId="4ACC91B2" w14:textId="77777777" w:rsidR="00F059E1" w:rsidRPr="00861B8F" w:rsidRDefault="00F059E1" w:rsidP="00F059E1">
      <w:pPr>
        <w:rPr>
          <w:rFonts w:eastAsiaTheme="minorEastAsia"/>
        </w:rPr>
      </w:pPr>
      <w:r w:rsidRPr="00861B8F">
        <w:rPr>
          <w:rFonts w:eastAsiaTheme="minorEastAsia"/>
        </w:rPr>
        <w:t>Post-conditions:</w:t>
      </w:r>
    </w:p>
    <w:p w14:paraId="24FE3168" w14:textId="77777777" w:rsidR="00F059E1" w:rsidRPr="00861B8F" w:rsidRDefault="00F059E1" w:rsidP="00F059E1">
      <w:pPr>
        <w:rPr>
          <w:rFonts w:eastAsiaTheme="minorEastAsia"/>
        </w:rPr>
      </w:pPr>
      <w:r w:rsidRPr="00861B8F">
        <w:rPr>
          <w:rFonts w:eastAsiaTheme="minorEastAsia"/>
        </w:rPr>
        <w:t>The DSO-MS has informed the MNO-MS before, during and after an energy service outage.</w:t>
      </w:r>
    </w:p>
    <w:p w14:paraId="46BA3128" w14:textId="77777777" w:rsidR="00F059E1" w:rsidRPr="00861B8F" w:rsidRDefault="00F059E1" w:rsidP="00F059E1">
      <w:pPr>
        <w:rPr>
          <w:rFonts w:eastAsiaTheme="minorEastAsia"/>
        </w:rPr>
      </w:pPr>
      <w:r w:rsidRPr="00861B8F">
        <w:rPr>
          <w:rFonts w:eastAsiaTheme="minorEastAsia"/>
        </w:rPr>
        <w:t>The DSO-MS has been able to obtain dynamic UPS information corresponding to mobile infrastructure sites throughout the recovery process.</w:t>
      </w:r>
    </w:p>
    <w:p w14:paraId="6FFCA538" w14:textId="77777777" w:rsidR="00F059E1" w:rsidRPr="00861B8F" w:rsidRDefault="00F059E1" w:rsidP="00F059E1">
      <w:pPr>
        <w:rPr>
          <w:rFonts w:eastAsiaTheme="minorEastAsia"/>
        </w:rPr>
      </w:pPr>
      <w:r w:rsidRPr="00861B8F">
        <w:rPr>
          <w:rFonts w:eastAsiaTheme="minorEastAsia"/>
        </w:rPr>
        <w:t>Service Result:</w:t>
      </w:r>
    </w:p>
    <w:p w14:paraId="4A5B3F71" w14:textId="77777777" w:rsidR="00F059E1" w:rsidRPr="00861B8F" w:rsidRDefault="00F059E1" w:rsidP="00F059E1">
      <w:pPr>
        <w:rPr>
          <w:rFonts w:eastAsiaTheme="minorEastAsia"/>
        </w:rPr>
      </w:pPr>
      <w:r w:rsidRPr="00861B8F">
        <w:rPr>
          <w:rFonts w:eastAsiaTheme="minorEastAsia"/>
        </w:rPr>
        <w:t>Energy service is restored to the MNO sites and to the rest of the DSO's energy service customers efficiently, without requiring manual intervention.</w:t>
      </w:r>
    </w:p>
    <w:p w14:paraId="299DB3AF" w14:textId="77777777" w:rsidR="00F059E1" w:rsidRPr="00861B8F" w:rsidRDefault="00F953D3" w:rsidP="00F059E1">
      <w:pPr>
        <w:pStyle w:val="Heading2"/>
      </w:pPr>
      <w:bookmarkStart w:id="278" w:name="_Toc158125095"/>
      <w:bookmarkStart w:id="279" w:name="_Toc163029978"/>
      <w:r w:rsidRPr="00861B8F">
        <w:t>C</w:t>
      </w:r>
      <w:r w:rsidR="00F059E1" w:rsidRPr="00861B8F">
        <w:t>.3</w:t>
      </w:r>
      <w:r w:rsidR="00F059E1" w:rsidRPr="00861B8F">
        <w:tab/>
        <w:t>Scenario #2: Energy service recovery without redundant energy distribution topology</w:t>
      </w:r>
      <w:bookmarkEnd w:id="278"/>
      <w:bookmarkEnd w:id="279"/>
    </w:p>
    <w:p w14:paraId="22030E0D" w14:textId="77777777" w:rsidR="00F059E1" w:rsidRPr="00861B8F" w:rsidRDefault="00F059E1" w:rsidP="00F059E1">
      <w:pPr>
        <w:rPr>
          <w:rFonts w:eastAsiaTheme="minorEastAsia"/>
        </w:rPr>
      </w:pPr>
      <w:r w:rsidRPr="00861B8F">
        <w:t xml:space="preserve">This use case is a variation on </w:t>
      </w:r>
      <w:r>
        <w:t xml:space="preserve">clause </w:t>
      </w:r>
      <w:r w:rsidR="0038528A" w:rsidRPr="00C055B8">
        <w:t>C</w:t>
      </w:r>
      <w:r w:rsidRPr="00C055B8">
        <w:t>.2</w:t>
      </w:r>
      <w:r>
        <w:t xml:space="preserve"> above.</w:t>
      </w:r>
    </w:p>
    <w:p w14:paraId="6A3EDB84" w14:textId="77777777" w:rsidR="00F059E1" w:rsidRPr="00861B8F" w:rsidRDefault="00F059E1" w:rsidP="00F059E1">
      <w:pPr>
        <w:rPr>
          <w:rFonts w:eastAsiaTheme="minorEastAsia"/>
        </w:rPr>
      </w:pPr>
      <w:r w:rsidRPr="00861B8F">
        <w:t xml:space="preserve">In </w:t>
      </w:r>
      <w:r w:rsidR="0038528A" w:rsidRPr="00C055B8">
        <w:t>C</w:t>
      </w:r>
      <w:r w:rsidRPr="00C055B8">
        <w:t>.3</w:t>
      </w:r>
      <w:r>
        <w:t>, a redundant topology offers the opportunity to adjust the switching of medium voltage lines for energy distribution. When there is a failure of one of these lines, it is possible to adjust the topology to re-establish energy supply to all distribution substations.</w:t>
      </w:r>
    </w:p>
    <w:p w14:paraId="08784C25" w14:textId="77777777" w:rsidR="00F059E1" w:rsidRPr="00861B8F" w:rsidRDefault="00F059E1" w:rsidP="00F059E1">
      <w:pPr>
        <w:rPr>
          <w:rFonts w:eastAsiaTheme="minorEastAsia"/>
        </w:rPr>
      </w:pPr>
      <w:r w:rsidRPr="00861B8F">
        <w:rPr>
          <w:rFonts w:eastAsiaTheme="minorEastAsia"/>
        </w:rPr>
        <w:t xml:space="preserve">This possibility exists only if there is a redundant topology. There are scenarios in which there is no redundant topology, either because a substation is remotely located or because the redundant topology is sufficiently damaged that a sufficient network cannot be re-established. This use case addresses these scenarios. </w:t>
      </w:r>
    </w:p>
    <w:p w14:paraId="0A0DDE38" w14:textId="77777777" w:rsidR="00F059E1" w:rsidRPr="00861B8F" w:rsidRDefault="00F059E1" w:rsidP="00F059E1">
      <w:pPr>
        <w:pStyle w:val="TH"/>
        <w:rPr>
          <w:rFonts w:eastAsiaTheme="minorEastAsia"/>
        </w:rPr>
      </w:pPr>
      <w:r w:rsidRPr="00861B8F">
        <w:rPr>
          <w:rFonts w:eastAsiaTheme="minorEastAsia"/>
          <w:noProof/>
          <w:lang w:eastAsia="en-IN"/>
        </w:rPr>
        <w:drawing>
          <wp:inline distT="0" distB="0" distL="0" distR="0" wp14:anchorId="33FBABB6" wp14:editId="58F731C5">
            <wp:extent cx="6113780" cy="2004695"/>
            <wp:effectExtent l="0" t="0" r="0" b="0"/>
            <wp:docPr id="10" name="Picture 10" descr="Asset 8leaf-seve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set 8leaf-sever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14:paraId="5112B55A" w14:textId="77777777" w:rsidR="00F059E1" w:rsidRPr="00861B8F" w:rsidRDefault="00F059E1" w:rsidP="00F059E1">
      <w:pPr>
        <w:pStyle w:val="TF"/>
        <w:rPr>
          <w:rFonts w:eastAsiaTheme="minorEastAsia"/>
        </w:rPr>
      </w:pPr>
      <w:r w:rsidRPr="00861B8F">
        <w:rPr>
          <w:rFonts w:eastAsiaTheme="minorEastAsia"/>
        </w:rPr>
        <w:t>Figure</w:t>
      </w:r>
      <w:r w:rsidR="00F953D3" w:rsidRPr="00861B8F">
        <w:rPr>
          <w:rFonts w:eastAsiaTheme="minorEastAsia"/>
        </w:rPr>
        <w:t xml:space="preserve"> C</w:t>
      </w:r>
      <w:r w:rsidRPr="00861B8F">
        <w:rPr>
          <w:rFonts w:eastAsiaTheme="minorEastAsia"/>
        </w:rPr>
        <w:t>.3-1: Local Failure Event of feeder of Distribution Substations without Redundant Topology</w:t>
      </w:r>
    </w:p>
    <w:p w14:paraId="55C42193" w14:textId="77777777" w:rsidR="00F059E1" w:rsidRPr="00861B8F" w:rsidRDefault="00F059E1" w:rsidP="00F059E1">
      <w:pPr>
        <w:rPr>
          <w:rFonts w:eastAsiaTheme="minorEastAsia"/>
        </w:rPr>
      </w:pPr>
      <w:r w:rsidRPr="00861B8F">
        <w:t xml:space="preserve">In </w:t>
      </w:r>
      <w:r>
        <w:t xml:space="preserve">figure </w:t>
      </w:r>
      <w:r w:rsidR="00F953D3" w:rsidRPr="00C055B8">
        <w:t>C</w:t>
      </w:r>
      <w:r w:rsidRPr="00C055B8">
        <w:t>.3-1</w:t>
      </w:r>
      <w:r>
        <w:t>, there is a failure in the distribution line between Distribution Substation 2 and Distribution substation 3. This will result in a failure to supply energy to ES2, and thereby base station B.</w:t>
      </w:r>
    </w:p>
    <w:p w14:paraId="6048E31C" w14:textId="77777777" w:rsidR="00F059E1" w:rsidRPr="00861B8F" w:rsidRDefault="00F059E1" w:rsidP="00F059E1">
      <w:pPr>
        <w:rPr>
          <w:rFonts w:eastAsiaTheme="minorEastAsia"/>
        </w:rPr>
      </w:pPr>
      <w:r w:rsidRPr="00861B8F">
        <w:rPr>
          <w:rFonts w:eastAsiaTheme="minorEastAsia"/>
        </w:rPr>
        <w:t>In this use case, it is necessary to re-establish the energy supply between substation 2 and substation 3 prior to resuming service in substation 3 and 4.</w:t>
      </w:r>
    </w:p>
    <w:p w14:paraId="673D99C9" w14:textId="77777777" w:rsidR="00F059E1" w:rsidRPr="00861B8F" w:rsidRDefault="00F059E1" w:rsidP="00F059E1">
      <w:pPr>
        <w:rPr>
          <w:rFonts w:eastAsiaTheme="minorEastAsia"/>
        </w:rPr>
      </w:pPr>
      <w:r w:rsidRPr="00861B8F">
        <w:t xml:space="preserve">Once this has been re-established the topology is restored as shown in </w:t>
      </w:r>
      <w:r>
        <w:t xml:space="preserve">Figure </w:t>
      </w:r>
      <w:r w:rsidR="00F953D3" w:rsidRPr="00C055B8">
        <w:t>C</w:t>
      </w:r>
      <w:r w:rsidRPr="00C055B8">
        <w:t>.3-2</w:t>
      </w:r>
      <w:r>
        <w:t>.</w:t>
      </w:r>
    </w:p>
    <w:p w14:paraId="4141B472" w14:textId="77777777" w:rsidR="00F059E1" w:rsidRPr="00861B8F" w:rsidRDefault="00F059E1" w:rsidP="00F059E1">
      <w:pPr>
        <w:pStyle w:val="TH"/>
        <w:rPr>
          <w:rFonts w:eastAsiaTheme="minorEastAsia"/>
        </w:rPr>
      </w:pPr>
      <w:r w:rsidRPr="00861B8F">
        <w:rPr>
          <w:rFonts w:eastAsiaTheme="minorEastAsia"/>
          <w:noProof/>
          <w:lang w:eastAsia="en-IN"/>
        </w:rPr>
        <w:lastRenderedPageBreak/>
        <w:drawing>
          <wp:inline distT="0" distB="0" distL="0" distR="0" wp14:anchorId="1E3D2571" wp14:editId="2AD20F7B">
            <wp:extent cx="6113780" cy="2004695"/>
            <wp:effectExtent l="0" t="0" r="0" b="0"/>
            <wp:docPr id="11" name="Picture 11" descr="Asset 9leaf-reconn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set 9leaf-reconnec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14:paraId="10B45FFE" w14:textId="77777777" w:rsidR="00F059E1" w:rsidRPr="00861B8F" w:rsidRDefault="00F059E1" w:rsidP="00F059E1">
      <w:pPr>
        <w:pStyle w:val="TF"/>
        <w:rPr>
          <w:rFonts w:eastAsiaTheme="minorEastAsia"/>
        </w:rPr>
      </w:pPr>
      <w:r w:rsidRPr="00861B8F">
        <w:rPr>
          <w:rFonts w:eastAsiaTheme="minorEastAsia"/>
        </w:rPr>
        <w:t xml:space="preserve">Figure </w:t>
      </w:r>
      <w:r w:rsidR="00F953D3" w:rsidRPr="00861B8F">
        <w:rPr>
          <w:rFonts w:eastAsiaTheme="minorEastAsia"/>
        </w:rPr>
        <w:t>C</w:t>
      </w:r>
      <w:r w:rsidRPr="00861B8F">
        <w:rPr>
          <w:rFonts w:eastAsiaTheme="minorEastAsia"/>
        </w:rPr>
        <w:t>.3-2: Restored Energy feeder to Distribution Substations</w:t>
      </w:r>
    </w:p>
    <w:p w14:paraId="72D3604C" w14:textId="77777777" w:rsidR="00F059E1" w:rsidRPr="00861B8F" w:rsidRDefault="00F059E1" w:rsidP="00F059E1">
      <w:pPr>
        <w:rPr>
          <w:rFonts w:eastAsiaTheme="minorEastAsia"/>
        </w:rPr>
      </w:pPr>
      <w:r w:rsidRPr="00861B8F">
        <w:rPr>
          <w:rFonts w:eastAsiaTheme="minorEastAsia"/>
        </w:rPr>
        <w:t>At the point when the distribution is again possible, it is necessary to resume service at distribution substation 3 and 4. However, as some time has elapsed, the UPS capacity of B will be exhausted. This will mean that any smart energy automated operations to distribution substation 3 and 4 will be impossible. Manual intervention to restart service will require substantially more time than automated response.</w:t>
      </w:r>
    </w:p>
    <w:p w14:paraId="32223953" w14:textId="77777777" w:rsidR="00F059E1" w:rsidRPr="00861B8F" w:rsidRDefault="00F059E1" w:rsidP="00F059E1">
      <w:pPr>
        <w:rPr>
          <w:rFonts w:eastAsiaTheme="minorEastAsia"/>
        </w:rPr>
      </w:pPr>
      <w:r w:rsidRPr="00861B8F">
        <w:rPr>
          <w:rFonts w:eastAsiaTheme="minorEastAsia"/>
        </w:rPr>
        <w:t>For this reason, this use case suggests a new operational capability to achieve rapid coordinated recovery. In this approach the DSO informs the MNO to reserve UPS capacity in certain sites, so that it will be possible to resume telecom operations</w:t>
      </w:r>
      <w:r w:rsidRPr="00861B8F">
        <w:rPr>
          <w:rFonts w:eastAsiaTheme="minorEastAsia"/>
          <w:i/>
        </w:rPr>
        <w:t xml:space="preserve"> </w:t>
      </w:r>
      <w:r w:rsidRPr="00861B8F">
        <w:rPr>
          <w:rFonts w:eastAsiaTheme="minorEastAsia"/>
        </w:rPr>
        <w:t>subsequent to the resumption of energy distribution service. If energy distribution service does not resume, after the UPS capacity becomes exhausted, telecom operations will become impossible.</w:t>
      </w:r>
    </w:p>
    <w:p w14:paraId="65FDE66A" w14:textId="77777777" w:rsidR="00F059E1" w:rsidRPr="00861B8F" w:rsidRDefault="00F059E1" w:rsidP="00F059E1">
      <w:pPr>
        <w:rPr>
          <w:rFonts w:eastAsiaTheme="minorEastAsia"/>
          <w:b/>
        </w:rPr>
      </w:pPr>
      <w:r w:rsidRPr="00861B8F">
        <w:rPr>
          <w:rFonts w:eastAsiaTheme="minorEastAsia"/>
          <w:b/>
        </w:rPr>
        <w:t>Use case actors</w:t>
      </w:r>
    </w:p>
    <w:p w14:paraId="587D525D" w14:textId="77777777" w:rsidR="00F059E1" w:rsidRPr="00861B8F" w:rsidRDefault="00F059E1" w:rsidP="00F059E1">
      <w:pPr>
        <w:rPr>
          <w:rFonts w:eastAsiaTheme="minorEastAsia"/>
        </w:rPr>
      </w:pPr>
      <w:r w:rsidRPr="00861B8F">
        <w:rPr>
          <w:rFonts w:eastAsiaTheme="minorEastAsia"/>
          <w:b/>
        </w:rPr>
        <w:t>DSO network operations centre 'management system'</w:t>
      </w:r>
      <w:r w:rsidRPr="00861B8F">
        <w:rPr>
          <w:rFonts w:eastAsiaTheme="minorEastAsia"/>
        </w:rPr>
        <w:t xml:space="preserve"> </w:t>
      </w:r>
    </w:p>
    <w:p w14:paraId="5ACD9C2A" w14:textId="77777777" w:rsidR="00F059E1" w:rsidRPr="00861B8F" w:rsidRDefault="00F059E1" w:rsidP="00F059E1">
      <w:pPr>
        <w:rPr>
          <w:rFonts w:eastAsiaTheme="minorEastAsia"/>
          <w:b/>
        </w:rPr>
      </w:pPr>
      <w:r w:rsidRPr="00861B8F">
        <w:rPr>
          <w:rFonts w:eastAsiaTheme="minorEastAsia"/>
        </w:rPr>
        <w:t>The DSO network operations centre management system (DSO-MS) maintains operational information used for DSO network operations. The DSO-MS supports interfaces defined in this use case. All other aspects of the DSO-MS are out of scope of 3GPP specification. The DSO-MS is a consumer of the 3GPP management system.</w:t>
      </w:r>
    </w:p>
    <w:p w14:paraId="1CECE40E" w14:textId="77777777" w:rsidR="00F059E1" w:rsidRPr="00861B8F" w:rsidRDefault="00F059E1" w:rsidP="00F059E1">
      <w:pPr>
        <w:rPr>
          <w:rFonts w:eastAsiaTheme="minorEastAsia"/>
          <w:b/>
        </w:rPr>
      </w:pPr>
      <w:r w:rsidRPr="00861B8F">
        <w:rPr>
          <w:rFonts w:eastAsiaTheme="minorEastAsia"/>
          <w:b/>
        </w:rPr>
        <w:t>MNO operations centre 'management system'</w:t>
      </w:r>
    </w:p>
    <w:p w14:paraId="46F5BD09" w14:textId="77777777" w:rsidR="00F059E1" w:rsidRPr="00861B8F" w:rsidRDefault="00F059E1" w:rsidP="00F059E1">
      <w:pPr>
        <w:rPr>
          <w:rFonts w:eastAsiaTheme="minorEastAsia"/>
        </w:rPr>
      </w:pPr>
      <w:r w:rsidRPr="00861B8F">
        <w:rPr>
          <w:rFonts w:eastAsiaTheme="minorEastAsia"/>
        </w:rPr>
        <w:t xml:space="preserve">The MNO operations centre management system (MNO-MS) has and can expose operational information to DSOs concerning the network's configuration and status. The -MS as discussed in this use case can be considered a producer of management interfaces consumed by the DSO-MS. The MNO-MS is effectively a standardized subset of interfaces and semantics of the 3GPP management system. The MNO-MS is a 3GPP management system for 5G and the DSO-MS is not a 3GPP management system, however it supports mechanisms that are defined by 3GPP standards (e.g. it uses 'northbound interfaces' exposed by the 5G network management system.) </w:t>
      </w:r>
    </w:p>
    <w:p w14:paraId="5C61D4D7" w14:textId="77777777" w:rsidR="00F059E1" w:rsidRPr="00861B8F" w:rsidRDefault="00F059E1" w:rsidP="00F059E1">
      <w:pPr>
        <w:rPr>
          <w:rFonts w:eastAsiaTheme="minorEastAsia"/>
        </w:rPr>
      </w:pPr>
      <w:r w:rsidRPr="00861B8F">
        <w:rPr>
          <w:rFonts w:eastAsiaTheme="minorEastAsia"/>
        </w:rPr>
        <w:t>Sites that are not managed by the MNO, e.g. for shared network operations, can be included in the exposed information and capabilities by means that are out of scope of 3GPP standardization.</w:t>
      </w:r>
    </w:p>
    <w:p w14:paraId="302F1C64" w14:textId="77777777" w:rsidR="00F059E1" w:rsidRPr="00861B8F" w:rsidRDefault="00F059E1" w:rsidP="00F059E1">
      <w:pPr>
        <w:rPr>
          <w:rFonts w:eastAsiaTheme="minorEastAsia"/>
          <w:b/>
        </w:rPr>
      </w:pPr>
      <w:r w:rsidRPr="00861B8F">
        <w:rPr>
          <w:rFonts w:eastAsiaTheme="minorEastAsia"/>
          <w:b/>
        </w:rPr>
        <w:t xml:space="preserve">Use case service flow </w:t>
      </w:r>
    </w:p>
    <w:p w14:paraId="1A60EB77" w14:textId="77777777" w:rsidR="00F059E1" w:rsidRPr="00861B8F" w:rsidRDefault="00F059E1" w:rsidP="00F059E1">
      <w:pPr>
        <w:rPr>
          <w:rFonts w:eastAsiaTheme="minorEastAsia"/>
        </w:rPr>
      </w:pPr>
      <w:r w:rsidRPr="00861B8F">
        <w:rPr>
          <w:rFonts w:eastAsiaTheme="minorEastAsia"/>
        </w:rPr>
        <w:t>Preconditions:</w:t>
      </w:r>
    </w:p>
    <w:p w14:paraId="1336047B" w14:textId="77777777" w:rsidR="00F059E1" w:rsidRPr="00861B8F" w:rsidRDefault="00F059E1" w:rsidP="00F059E1">
      <w:pPr>
        <w:rPr>
          <w:rFonts w:eastAsiaTheme="minorEastAsia"/>
        </w:rPr>
      </w:pPr>
      <w:r w:rsidRPr="00861B8F">
        <w:rPr>
          <w:rFonts w:eastAsiaTheme="minorEastAsia"/>
        </w:rPr>
        <w:t>The purpose of the following description is to explain the scenario in which the energy utility operates a network by means of diverse accesses. It is important to mention that other access systems are used to access the energy utility site networks as well, but only access via the mobile telecommunication system is in of scope of this use case.</w:t>
      </w:r>
    </w:p>
    <w:p w14:paraId="1A56AAC4" w14:textId="77777777" w:rsidR="00F059E1" w:rsidRPr="00861B8F" w:rsidRDefault="00F059E1" w:rsidP="00F059E1">
      <w:pPr>
        <w:rPr>
          <w:rFonts w:eastAsiaTheme="minorEastAsia"/>
        </w:rPr>
      </w:pPr>
      <w:r w:rsidRPr="00861B8F">
        <w:rPr>
          <w:rFonts w:eastAsiaTheme="minorEastAsia"/>
        </w:rPr>
        <w:t xml:space="preserve">An energy utility maintains many energy distribution substations. Each is an energy utility infrastructure site that is responsible for distribution of energy to customer sites. This energy utility infrastructure site's operation requires smart energy services. The smart energy services are used to manage and control DSO equipment. This equipment is present on a local area network in the energy utility infrastructure site, which is accessed (e.g. as a VLAN) over any access. In this use case, the access that is used is 3GPP access. A UE is used effectively to carry DSO energy utility infrastructure site communication opaquely (that is, as encrypted traffic) to the Utility Service Provider Network. </w:t>
      </w:r>
    </w:p>
    <w:p w14:paraId="09E1F101" w14:textId="77777777" w:rsidR="00F059E1" w:rsidRPr="00861B8F" w:rsidRDefault="00F059E1" w:rsidP="00F059E1">
      <w:pPr>
        <w:rPr>
          <w:rFonts w:eastAsiaTheme="minorEastAsia"/>
        </w:rPr>
      </w:pPr>
      <w:r w:rsidRPr="00861B8F">
        <w:rPr>
          <w:rFonts w:eastAsiaTheme="minorEastAsia"/>
        </w:rPr>
        <w:t xml:space="preserve">The DSO can obtain information from each UE that is used to provide access to the DSO networks. The DSO is, by means of this information obtained from UEs in the DSO network, aware of the Base station ID of the serving base station for each UE. </w:t>
      </w:r>
    </w:p>
    <w:p w14:paraId="3BE77800" w14:textId="77777777" w:rsidR="00F059E1" w:rsidRPr="00861B8F" w:rsidRDefault="00F059E1" w:rsidP="00F059E1">
      <w:pPr>
        <w:pStyle w:val="NO"/>
      </w:pPr>
      <w:r w:rsidRPr="00861B8F">
        <w:lastRenderedPageBreak/>
        <w:t>NOTE 1:</w:t>
      </w:r>
      <w:r w:rsidRPr="00861B8F">
        <w:tab/>
        <w:t>The MNO exposed information regarding the base station ID and its associated Energy Supply ID and UPS status enables the DSO to determine which of the UEs deployed in their network will eventually be affected if the supply is out of service.</w:t>
      </w:r>
    </w:p>
    <w:p w14:paraId="39F35A2A" w14:textId="77777777" w:rsidR="00F059E1" w:rsidRPr="00861B8F" w:rsidRDefault="00F059E1" w:rsidP="00F059E1">
      <w:pPr>
        <w:rPr>
          <w:rFonts w:eastAsiaTheme="minorEastAsia"/>
        </w:rPr>
      </w:pPr>
      <w:r w:rsidRPr="00861B8F">
        <w:rPr>
          <w:rFonts w:eastAsiaTheme="minorEastAsia"/>
        </w:rPr>
        <w:t xml:space="preserve">On a regular basis, e.g. daily, the DSO-MS reads information from the MNO-MS exposed 3GPP management system MnS Producer's exposed interfaces. The DSO-MS is aware which base stations each of the DSO's UE camp on. The DSO-MS is also aware of which base stations rely on which Distribution Substation. </w:t>
      </w:r>
    </w:p>
    <w:p w14:paraId="47D6BFA5" w14:textId="77777777" w:rsidR="00F059E1" w:rsidRPr="00861B8F" w:rsidRDefault="00F059E1" w:rsidP="00F059E1">
      <w:pPr>
        <w:rPr>
          <w:rFonts w:eastAsiaTheme="minorEastAsia"/>
        </w:rPr>
      </w:pPr>
      <w:r w:rsidRPr="00861B8F">
        <w:rPr>
          <w:rFonts w:eastAsiaTheme="minorEastAsia"/>
        </w:rPr>
        <w:t xml:space="preserve">Service Flow: </w:t>
      </w:r>
    </w:p>
    <w:p w14:paraId="1482F43C" w14:textId="77777777" w:rsidR="00F059E1" w:rsidRPr="00861B8F" w:rsidRDefault="00F059E1" w:rsidP="00F059E1">
      <w:pPr>
        <w:pStyle w:val="TH"/>
        <w:rPr>
          <w:rFonts w:eastAsiaTheme="minorEastAsia"/>
        </w:rPr>
      </w:pPr>
      <w:r w:rsidRPr="00861B8F">
        <w:rPr>
          <w:rFonts w:eastAsiaTheme="minorEastAsia"/>
          <w:noProof/>
          <w:lang w:eastAsia="en-IN"/>
        </w:rPr>
        <w:drawing>
          <wp:inline distT="0" distB="0" distL="0" distR="0" wp14:anchorId="57A8BAB3" wp14:editId="1CFC09A6">
            <wp:extent cx="6120765" cy="14243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sset 3recovery.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120765" cy="1424305"/>
                    </a:xfrm>
                    <a:prstGeom prst="rect">
                      <a:avLst/>
                    </a:prstGeom>
                  </pic:spPr>
                </pic:pic>
              </a:graphicData>
            </a:graphic>
          </wp:inline>
        </w:drawing>
      </w:r>
    </w:p>
    <w:p w14:paraId="7EE06CB9" w14:textId="77777777" w:rsidR="00F059E1" w:rsidRPr="00861B8F" w:rsidRDefault="00F059E1" w:rsidP="00F059E1">
      <w:pPr>
        <w:pStyle w:val="TF"/>
        <w:rPr>
          <w:rFonts w:eastAsiaTheme="minorEastAsia"/>
        </w:rPr>
      </w:pPr>
      <w:r w:rsidRPr="00861B8F">
        <w:rPr>
          <w:rFonts w:eastAsiaTheme="minorEastAsia"/>
        </w:rPr>
        <w:t xml:space="preserve">Figure </w:t>
      </w:r>
      <w:r w:rsidR="00F953D3" w:rsidRPr="00861B8F">
        <w:rPr>
          <w:rFonts w:eastAsiaTheme="minorEastAsia"/>
        </w:rPr>
        <w:t>C</w:t>
      </w:r>
      <w:r w:rsidRPr="00861B8F">
        <w:rPr>
          <w:rFonts w:eastAsiaTheme="minorEastAsia"/>
        </w:rPr>
        <w:t>.3-3: Timeline for Restoration of a Distribution Substation</w:t>
      </w:r>
    </w:p>
    <w:p w14:paraId="02B7E7A0" w14:textId="77777777" w:rsidR="00F059E1" w:rsidRPr="00861B8F" w:rsidRDefault="00F059E1" w:rsidP="00F059E1">
      <w:pPr>
        <w:pStyle w:val="B1"/>
        <w:rPr>
          <w:rFonts w:eastAsiaTheme="minorEastAsia"/>
        </w:rPr>
      </w:pPr>
      <w:r w:rsidRPr="00861B8F">
        <w:rPr>
          <w:rFonts w:eastAsiaTheme="minorEastAsia"/>
        </w:rPr>
        <w:t>1.</w:t>
      </w:r>
      <w:r w:rsidRPr="00861B8F">
        <w:rPr>
          <w:rFonts w:eastAsiaTheme="minorEastAsia"/>
        </w:rPr>
        <w:tab/>
        <w:t>At some time (T</w:t>
      </w:r>
      <w:r w:rsidRPr="00861B8F">
        <w:rPr>
          <w:rFonts w:eastAsiaTheme="minorEastAsia"/>
          <w:vertAlign w:val="subscript"/>
        </w:rPr>
        <w:t>0</w:t>
      </w:r>
      <w:r w:rsidRPr="00861B8F">
        <w:rPr>
          <w:rFonts w:eastAsiaTheme="minorEastAsia"/>
        </w:rPr>
        <w:t xml:space="preserve">) there is an outage incident either a planned or unplanned incident. </w:t>
      </w:r>
    </w:p>
    <w:p w14:paraId="643DA6AF" w14:textId="77777777" w:rsidR="00F059E1" w:rsidRPr="00861B8F" w:rsidRDefault="00F059E1" w:rsidP="00F059E1">
      <w:pPr>
        <w:pStyle w:val="B1"/>
        <w:rPr>
          <w:rFonts w:eastAsiaTheme="minorEastAsia"/>
        </w:rPr>
      </w:pPr>
      <w:r w:rsidRPr="00861B8F">
        <w:rPr>
          <w:rFonts w:eastAsiaTheme="minorEastAsia"/>
        </w:rPr>
        <w:t>2.</w:t>
      </w:r>
      <w:r w:rsidRPr="00861B8F">
        <w:rPr>
          <w:rFonts w:eastAsiaTheme="minorEastAsia"/>
        </w:rPr>
        <w:tab/>
        <w:t>The DSO-MS uses the standardized mechanism to request information from the MNO-MS, to identify the UPS capacity, including remaining time of operation, of the base stations in the vicinity of the outage, where the distribution substations will need to be switched on and off.</w:t>
      </w:r>
      <w:r w:rsidRPr="00861B8F">
        <w:rPr>
          <w:rFonts w:eastAsiaTheme="minorEastAsia"/>
        </w:rPr>
        <w:br/>
      </w:r>
      <w:r w:rsidRPr="00861B8F">
        <w:rPr>
          <w:rFonts w:eastAsiaTheme="minorEastAsia"/>
        </w:rPr>
        <w:br/>
        <w:t>This request may be done repeatedly, over time, so that the DSO-MS can track the status of the MNO-MS. The MNO-MS should inform the DSO-MS of the current UPS status for a specific Energy Supply ID.</w:t>
      </w:r>
    </w:p>
    <w:p w14:paraId="2C30854F" w14:textId="77777777" w:rsidR="00F059E1" w:rsidRPr="00861B8F" w:rsidRDefault="00F059E1" w:rsidP="00A24D36">
      <w:pPr>
        <w:pStyle w:val="NO"/>
        <w:rPr>
          <w:rFonts w:eastAsiaTheme="minorEastAsia"/>
        </w:rPr>
      </w:pPr>
      <w:r w:rsidRPr="00861B8F">
        <w:rPr>
          <w:rFonts w:eastAsiaTheme="minorEastAsia"/>
        </w:rPr>
        <w:t>NOTE 2:</w:t>
      </w:r>
      <w:r w:rsidRPr="00861B8F">
        <w:rPr>
          <w:rFonts w:eastAsiaTheme="minorEastAsia"/>
        </w:rPr>
        <w:tab/>
        <w:t>It is especially important for the MNO-MS to inform the DSO-MS of the UPS status of sites that are Base Stations.</w:t>
      </w:r>
    </w:p>
    <w:p w14:paraId="5C76EA3C" w14:textId="77777777" w:rsidR="00F059E1" w:rsidRPr="00861B8F" w:rsidRDefault="00F059E1" w:rsidP="00F059E1">
      <w:pPr>
        <w:pStyle w:val="B1"/>
        <w:rPr>
          <w:rFonts w:eastAsiaTheme="minorEastAsia"/>
        </w:rPr>
      </w:pPr>
      <w:r w:rsidRPr="00861B8F">
        <w:rPr>
          <w:rFonts w:eastAsiaTheme="minorEastAsia"/>
        </w:rPr>
        <w:t>3.</w:t>
      </w:r>
      <w:r w:rsidRPr="00861B8F">
        <w:rPr>
          <w:rFonts w:eastAsiaTheme="minorEastAsia"/>
        </w:rPr>
        <w:tab/>
        <w:t>At some subsequent time (T</w:t>
      </w:r>
      <w:r w:rsidRPr="00861B8F">
        <w:rPr>
          <w:rFonts w:eastAsiaTheme="minorEastAsia"/>
          <w:vertAlign w:val="subscript"/>
        </w:rPr>
        <w:t>1</w:t>
      </w:r>
      <w:r w:rsidRPr="00861B8F">
        <w:rPr>
          <w:rFonts w:eastAsiaTheme="minorEastAsia"/>
        </w:rPr>
        <w:t xml:space="preserve">), the energy utility begins restoration of energy feeder lines or other affected infrastructure. </w:t>
      </w:r>
    </w:p>
    <w:p w14:paraId="5904E506" w14:textId="77777777" w:rsidR="00F059E1" w:rsidRPr="00861B8F" w:rsidRDefault="00F059E1" w:rsidP="00F059E1">
      <w:pPr>
        <w:pStyle w:val="B1"/>
        <w:rPr>
          <w:rFonts w:eastAsiaTheme="minorEastAsia"/>
        </w:rPr>
      </w:pPr>
      <w:r w:rsidRPr="00861B8F">
        <w:t>4.</w:t>
      </w:r>
      <w:r w:rsidRPr="00861B8F">
        <w:tab/>
        <w:t>The period of time that will elapse before the restoration of energy service from some set of distribution substations will be longer than the UPS capacity of the mobile infrastructure sites. This use case assumes that the MNO knows or can estimate the remaining time of operation after T</w:t>
      </w:r>
      <w:r w:rsidRPr="00861B8F">
        <w:rPr>
          <w:vertAlign w:val="subscript"/>
        </w:rPr>
        <w:t>0</w:t>
      </w:r>
      <w:r w:rsidRPr="00861B8F">
        <w:t xml:space="preserve"> given the UPS capacity of different mobile infrastructure sites, as received in step 2, shown as a, b, c, d in </w:t>
      </w:r>
      <w:r>
        <w:t xml:space="preserve">Figure </w:t>
      </w:r>
      <w:r w:rsidRPr="00C055B8">
        <w:t>Y.3-3</w:t>
      </w:r>
      <w:r>
        <w:t>. That is, T</w:t>
      </w:r>
      <w:r w:rsidRPr="00861B8F">
        <w:rPr>
          <w:vertAlign w:val="subscript"/>
        </w:rPr>
        <w:t>2</w:t>
      </w:r>
      <w:r w:rsidRPr="00861B8F">
        <w:t xml:space="preserve"> occurs </w:t>
      </w:r>
      <w:r w:rsidRPr="00861B8F">
        <w:rPr>
          <w:i/>
        </w:rPr>
        <w:t>after</w:t>
      </w:r>
      <w:r w:rsidRPr="00861B8F">
        <w:t xml:space="preserve"> the UPS capacity is exhausted in the sites affected by the energy outage. This use case assumes that the DSO knows or can estimate time at which energy distribution service can resume, shown as T</w:t>
      </w:r>
      <w:r w:rsidRPr="00861B8F">
        <w:rPr>
          <w:vertAlign w:val="subscript"/>
        </w:rPr>
        <w:t>2</w:t>
      </w:r>
      <w:r w:rsidRPr="00861B8F">
        <w:t xml:space="preserve"> in </w:t>
      </w:r>
      <w:r>
        <w:t xml:space="preserve">figure </w:t>
      </w:r>
      <w:r w:rsidRPr="00C055B8">
        <w:t>6.3.2-1</w:t>
      </w:r>
      <w:r>
        <w:t>. This may not be the exact time at which resumption of energy service can resume, which is shown as T</w:t>
      </w:r>
      <w:r w:rsidRPr="00861B8F">
        <w:rPr>
          <w:vertAlign w:val="subscript"/>
        </w:rPr>
        <w:t>3</w:t>
      </w:r>
      <w:r w:rsidRPr="00861B8F">
        <w:t>. T</w:t>
      </w:r>
      <w:r w:rsidRPr="00861B8F">
        <w:rPr>
          <w:vertAlign w:val="subscript"/>
        </w:rPr>
        <w:t xml:space="preserve">2 </w:t>
      </w:r>
      <w:r w:rsidRPr="00861B8F">
        <w:t>is an estimate when the energy feeder will have recovered, while T</w:t>
      </w:r>
      <w:r w:rsidRPr="00861B8F">
        <w:rPr>
          <w:vertAlign w:val="subscript"/>
        </w:rPr>
        <w:t xml:space="preserve">3 </w:t>
      </w:r>
      <w:r w:rsidRPr="00861B8F">
        <w:t xml:space="preserve">represents the time at which energy feeder service resumes and restoration of distribution is possible. </w:t>
      </w:r>
    </w:p>
    <w:p w14:paraId="2BD3003B" w14:textId="77777777" w:rsidR="00F059E1" w:rsidRPr="00861B8F" w:rsidRDefault="00F059E1" w:rsidP="00F059E1">
      <w:pPr>
        <w:pStyle w:val="B1"/>
        <w:rPr>
          <w:rFonts w:eastAsiaTheme="minorEastAsia"/>
        </w:rPr>
      </w:pPr>
      <w:r w:rsidRPr="00861B8F">
        <w:t>5.</w:t>
      </w:r>
      <w:r w:rsidRPr="00861B8F">
        <w:tab/>
        <w:t xml:space="preserve">The energy feeder for one or more energy distribution substations is now complete. At this point, it will be possible to restore energy distribution. However, operations are required at the distribution substation. This can be performed by smart energy services remotely if there is network coverage. The starting time, when the MNO provides service with remaining UPS capacity, is shown in </w:t>
      </w:r>
      <w:r>
        <w:t xml:space="preserve">Figure </w:t>
      </w:r>
      <w:r w:rsidR="00F953D3" w:rsidRPr="00C055B8">
        <w:t>C.3</w:t>
      </w:r>
      <w:r w:rsidRPr="00C055B8">
        <w:t>-3</w:t>
      </w:r>
      <w:r>
        <w:t xml:space="preserve"> as T</w:t>
      </w:r>
      <w:r w:rsidRPr="00861B8F">
        <w:rPr>
          <w:vertAlign w:val="subscript"/>
        </w:rPr>
        <w:t>3</w:t>
      </w:r>
      <w:r w:rsidRPr="00861B8F">
        <w:t>. The smart energy services to restore energy distribution services to all customers, including the MNO, is shown as T</w:t>
      </w:r>
      <w:r w:rsidRPr="00861B8F">
        <w:rPr>
          <w:vertAlign w:val="subscript"/>
        </w:rPr>
        <w:t>4</w:t>
      </w:r>
      <w:r w:rsidRPr="00861B8F">
        <w:t>.</w:t>
      </w:r>
    </w:p>
    <w:p w14:paraId="58BCA43C" w14:textId="77777777" w:rsidR="00F059E1" w:rsidRPr="00861B8F" w:rsidRDefault="00F953D3" w:rsidP="00F059E1">
      <w:pPr>
        <w:pStyle w:val="B1"/>
      </w:pPr>
      <w:r w:rsidRPr="00861B8F">
        <w:tab/>
      </w:r>
      <w:r w:rsidR="00F059E1" w:rsidRPr="00861B8F">
        <w:t>There are two alternatives for how the restoration can occur. Manually, as described in 6a, or with remote intervention, as described in 6b.</w:t>
      </w:r>
    </w:p>
    <w:p w14:paraId="57F5729A" w14:textId="77777777" w:rsidR="00F059E1" w:rsidRPr="00861B8F" w:rsidRDefault="00F059E1" w:rsidP="00F059E1">
      <w:pPr>
        <w:pStyle w:val="B1"/>
        <w:rPr>
          <w:rFonts w:eastAsiaTheme="minorEastAsia"/>
        </w:rPr>
      </w:pPr>
      <w:r w:rsidRPr="00861B8F">
        <w:rPr>
          <w:rFonts w:eastAsiaTheme="minorEastAsia"/>
        </w:rPr>
        <w:t>6a.</w:t>
      </w:r>
      <w:r w:rsidRPr="00861B8F">
        <w:rPr>
          <w:rFonts w:eastAsiaTheme="minorEastAsia"/>
        </w:rPr>
        <w:tab/>
        <w:t>Without prior arrangement, there will be no UPS capacity remaining in the infrastructure that serves the distribution substations that have restored power. In this case, manual intervention is required to restore energy distribution. This will be complete after a substantial period of time (T</w:t>
      </w:r>
      <w:r w:rsidRPr="00861B8F">
        <w:rPr>
          <w:rFonts w:eastAsiaTheme="minorEastAsia"/>
          <w:vertAlign w:val="subscript"/>
        </w:rPr>
        <w:t>5</w:t>
      </w:r>
      <w:r w:rsidRPr="00861B8F">
        <w:rPr>
          <w:rFonts w:eastAsiaTheme="minorEastAsia"/>
        </w:rPr>
        <w:t>).</w:t>
      </w:r>
    </w:p>
    <w:p w14:paraId="7E3A71DB" w14:textId="77777777" w:rsidR="00F059E1" w:rsidRPr="00861B8F" w:rsidRDefault="00F059E1" w:rsidP="00F059E1">
      <w:pPr>
        <w:pStyle w:val="B1"/>
        <w:rPr>
          <w:rFonts w:eastAsiaTheme="minorEastAsia"/>
        </w:rPr>
      </w:pPr>
      <w:r w:rsidRPr="00861B8F">
        <w:rPr>
          <w:rFonts w:eastAsiaTheme="minorEastAsia"/>
        </w:rPr>
        <w:t>6b.</w:t>
      </w:r>
      <w:r w:rsidRPr="00861B8F">
        <w:rPr>
          <w:rFonts w:eastAsiaTheme="minorEastAsia"/>
        </w:rPr>
        <w:tab/>
        <w:t>Alternatively, prior arrangement can be made so UPS capacity will remain in the infrastructure at the time it is needed to restore energy distribution service. This prior arrangement is described in the steps below, and consists of operations between the DSO-MS and MNO-MS.</w:t>
      </w:r>
    </w:p>
    <w:p w14:paraId="232EDEB0" w14:textId="77777777" w:rsidR="00F059E1" w:rsidRPr="00861B8F" w:rsidRDefault="00F953D3" w:rsidP="00F953D3">
      <w:pPr>
        <w:pStyle w:val="B1"/>
        <w:rPr>
          <w:rFonts w:eastAsiaTheme="minorEastAsia"/>
        </w:rPr>
      </w:pPr>
      <w:r w:rsidRPr="00861B8F">
        <w:rPr>
          <w:rFonts w:eastAsiaTheme="minorEastAsia"/>
        </w:rPr>
        <w:lastRenderedPageBreak/>
        <w:tab/>
      </w:r>
      <w:r w:rsidR="00F059E1" w:rsidRPr="00861B8F">
        <w:rPr>
          <w:rFonts w:eastAsiaTheme="minorEastAsia"/>
        </w:rPr>
        <w:t>This Rapid Recovery process enables the situation that, at time (T</w:t>
      </w:r>
      <w:r w:rsidR="00F059E1" w:rsidRPr="00861B8F">
        <w:rPr>
          <w:rFonts w:eastAsiaTheme="minorEastAsia"/>
          <w:vertAlign w:val="subscript"/>
        </w:rPr>
        <w:t>3</w:t>
      </w:r>
      <w:r w:rsidR="00F059E1" w:rsidRPr="00861B8F">
        <w:rPr>
          <w:rFonts w:eastAsiaTheme="minorEastAsia"/>
        </w:rPr>
        <w:t>), the MNO is able to use remaining UPS capacity to offer telecommunication service at the time at which the DSO will perform remote operations by means of data communications to restore service in the sites affected by the outage, and operates them until the outage concludes.</w:t>
      </w:r>
    </w:p>
    <w:p w14:paraId="5821D0CA" w14:textId="77777777" w:rsidR="00F059E1" w:rsidRPr="00861B8F" w:rsidRDefault="00F059E1" w:rsidP="00F059E1">
      <w:pPr>
        <w:pStyle w:val="B1"/>
        <w:rPr>
          <w:rFonts w:eastAsiaTheme="minorEastAsia"/>
        </w:rPr>
      </w:pPr>
      <w:r w:rsidRPr="00861B8F">
        <w:rPr>
          <w:rFonts w:eastAsiaTheme="minorEastAsia"/>
        </w:rPr>
        <w:t>6.b.1.</w:t>
      </w:r>
      <w:r w:rsidRPr="00861B8F">
        <w:rPr>
          <w:rFonts w:eastAsiaTheme="minorEastAsia"/>
        </w:rPr>
        <w:tab/>
        <w:t>In this use case, the DSO-MS communicates to the MNO-MS:</w:t>
      </w:r>
    </w:p>
    <w:p w14:paraId="2453C0D5" w14:textId="77777777" w:rsidR="00F059E1" w:rsidRPr="00861B8F" w:rsidRDefault="00F953D3" w:rsidP="00F059E1">
      <w:pPr>
        <w:pStyle w:val="B2"/>
        <w:rPr>
          <w:rFonts w:eastAsiaTheme="minorEastAsia"/>
        </w:rPr>
      </w:pPr>
      <w:r w:rsidRPr="00861B8F">
        <w:rPr>
          <w:rFonts w:eastAsiaTheme="minorEastAsia"/>
        </w:rPr>
        <w:t>-</w:t>
      </w:r>
      <w:r w:rsidRPr="00861B8F">
        <w:rPr>
          <w:rFonts w:eastAsiaTheme="minorEastAsia"/>
        </w:rPr>
        <w:tab/>
      </w:r>
      <w:r w:rsidR="00F059E1" w:rsidRPr="00861B8F">
        <w:rPr>
          <w:rFonts w:eastAsiaTheme="minorEastAsia"/>
        </w:rPr>
        <w:t>the affected sites (identified by the associated Energy Supply IDs) by the outage</w:t>
      </w:r>
    </w:p>
    <w:p w14:paraId="3C1970FD" w14:textId="77777777" w:rsidR="00F059E1" w:rsidRPr="00861B8F" w:rsidRDefault="00F953D3" w:rsidP="00F059E1">
      <w:pPr>
        <w:pStyle w:val="B2"/>
        <w:rPr>
          <w:rFonts w:eastAsiaTheme="minorEastAsia"/>
        </w:rPr>
      </w:pPr>
      <w:r w:rsidRPr="00861B8F">
        <w:rPr>
          <w:rFonts w:eastAsiaTheme="minorEastAsia"/>
        </w:rPr>
        <w:t>-</w:t>
      </w:r>
      <w:r w:rsidRPr="00861B8F">
        <w:rPr>
          <w:rFonts w:eastAsiaTheme="minorEastAsia"/>
        </w:rPr>
        <w:tab/>
      </w:r>
      <w:r w:rsidR="00F059E1" w:rsidRPr="00861B8F">
        <w:rPr>
          <w:rFonts w:eastAsiaTheme="minorEastAsia"/>
        </w:rPr>
        <w:t>the time X after which recovery is possible</w:t>
      </w:r>
    </w:p>
    <w:p w14:paraId="371069EF" w14:textId="77777777" w:rsidR="00F059E1" w:rsidRPr="00861B8F" w:rsidRDefault="00F953D3" w:rsidP="00F059E1">
      <w:pPr>
        <w:pStyle w:val="B2"/>
        <w:rPr>
          <w:rFonts w:eastAsiaTheme="minorEastAsia"/>
        </w:rPr>
      </w:pPr>
      <w:r w:rsidRPr="00861B8F">
        <w:rPr>
          <w:rFonts w:eastAsiaTheme="minorEastAsia"/>
        </w:rPr>
        <w:t>-</w:t>
      </w:r>
      <w:r w:rsidRPr="00861B8F">
        <w:rPr>
          <w:rFonts w:eastAsiaTheme="minorEastAsia"/>
        </w:rPr>
        <w:tab/>
      </w:r>
      <w:r w:rsidR="00F059E1" w:rsidRPr="00861B8F">
        <w:rPr>
          <w:rFonts w:eastAsiaTheme="minorEastAsia"/>
        </w:rPr>
        <w:t>the time Y (that is a certain interval of time after X) that the recovery is expected to complete (a small number of minutes)</w:t>
      </w:r>
    </w:p>
    <w:p w14:paraId="0BBCCF5E" w14:textId="77777777" w:rsidR="00F059E1" w:rsidRPr="00861B8F" w:rsidRDefault="00F059E1" w:rsidP="00F059E1">
      <w:pPr>
        <w:rPr>
          <w:rFonts w:eastAsiaTheme="minorEastAsia"/>
        </w:rPr>
      </w:pPr>
      <w:r w:rsidRPr="00861B8F">
        <w:t xml:space="preserve">The MNO (or the site operator of a site essential to the MNO that is operated by a third party, see </w:t>
      </w:r>
      <w:r>
        <w:t xml:space="preserve">annex </w:t>
      </w:r>
      <w:r w:rsidR="00F953D3" w:rsidRPr="00C055B8">
        <w:t>B</w:t>
      </w:r>
      <w:r w:rsidRPr="00861B8F">
        <w:t xml:space="preserve">), knowing this, has the opportunity to manage the use of the UPS in the affected sites so that they do not exhaust at time (a, b, c, d, etc.). Rather, capacity sufficient for operation of the base station between time X and Y is reserved. </w:t>
      </w:r>
      <w:r>
        <w:t>Figure </w:t>
      </w:r>
      <w:r w:rsidR="00F953D3" w:rsidRPr="00C055B8">
        <w:t>C</w:t>
      </w:r>
      <w:r w:rsidRPr="00C055B8">
        <w:t>.3-4</w:t>
      </w:r>
      <w:r>
        <w:t xml:space="preserve"> below shows a concrete example of this interaction.</w:t>
      </w:r>
    </w:p>
    <w:p w14:paraId="656BFEF2" w14:textId="77777777" w:rsidR="00F059E1" w:rsidRPr="00861B8F" w:rsidRDefault="00F059E1" w:rsidP="00F059E1">
      <w:pPr>
        <w:pStyle w:val="TH"/>
        <w:rPr>
          <w:rFonts w:eastAsiaTheme="minorEastAsia"/>
        </w:rPr>
      </w:pPr>
      <w:r w:rsidRPr="00861B8F">
        <w:rPr>
          <w:rFonts w:eastAsiaTheme="minorEastAsia"/>
          <w:noProof/>
          <w:lang w:eastAsia="en-IN"/>
        </w:rPr>
        <w:drawing>
          <wp:inline distT="0" distB="0" distL="0" distR="0" wp14:anchorId="05B52A4B" wp14:editId="12242324">
            <wp:extent cx="4851780" cy="1297295"/>
            <wp:effectExtent l="0" t="0" r="635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set 2leaf-failure-scenario.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860233" cy="1299555"/>
                    </a:xfrm>
                    <a:prstGeom prst="rect">
                      <a:avLst/>
                    </a:prstGeom>
                  </pic:spPr>
                </pic:pic>
              </a:graphicData>
            </a:graphic>
          </wp:inline>
        </w:drawing>
      </w:r>
    </w:p>
    <w:p w14:paraId="7B2073C9" w14:textId="77777777" w:rsidR="00F059E1" w:rsidRPr="00861B8F" w:rsidRDefault="00F059E1" w:rsidP="00F059E1">
      <w:pPr>
        <w:pStyle w:val="TF"/>
        <w:rPr>
          <w:rFonts w:eastAsiaTheme="minorEastAsia"/>
        </w:rPr>
      </w:pPr>
      <w:r w:rsidRPr="00861B8F">
        <w:rPr>
          <w:rFonts w:eastAsiaTheme="minorEastAsia"/>
        </w:rPr>
        <w:t xml:space="preserve">Figure </w:t>
      </w:r>
      <w:r w:rsidR="00F953D3" w:rsidRPr="00861B8F">
        <w:rPr>
          <w:rFonts w:eastAsiaTheme="minorEastAsia"/>
        </w:rPr>
        <w:t>C</w:t>
      </w:r>
      <w:r w:rsidRPr="00861B8F">
        <w:rPr>
          <w:rFonts w:eastAsiaTheme="minorEastAsia"/>
        </w:rPr>
        <w:t>.3-4: Example of Restoration Scenario of a Distribution Substation</w:t>
      </w:r>
    </w:p>
    <w:p w14:paraId="2706D91C" w14:textId="77777777" w:rsidR="00F059E1" w:rsidRPr="00861B8F" w:rsidRDefault="00F059E1" w:rsidP="00F059E1">
      <w:pPr>
        <w:pStyle w:val="TH"/>
        <w:rPr>
          <w:rFonts w:eastAsiaTheme="minorEastAsia"/>
        </w:rPr>
      </w:pPr>
      <w:r w:rsidRPr="00861B8F">
        <w:rPr>
          <w:rFonts w:eastAsiaTheme="minorEastAsia"/>
        </w:rPr>
        <w:t xml:space="preserve">Table </w:t>
      </w:r>
      <w:r w:rsidR="00F953D3" w:rsidRPr="00861B8F">
        <w:rPr>
          <w:rFonts w:eastAsiaTheme="minorEastAsia"/>
        </w:rPr>
        <w:t>C</w:t>
      </w:r>
      <w:r w:rsidRPr="00861B8F">
        <w:rPr>
          <w:rFonts w:eastAsiaTheme="minorEastAsia"/>
        </w:rPr>
        <w:t>.3-1: Example Sequence of Restoration of a Distribution Subst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96"/>
        <w:gridCol w:w="7933"/>
      </w:tblGrid>
      <w:tr w:rsidR="00F059E1" w:rsidRPr="00861B8F" w14:paraId="28FC6F3B" w14:textId="77777777" w:rsidTr="000C3CB3">
        <w:trPr>
          <w:jc w:val="center"/>
        </w:trPr>
        <w:tc>
          <w:tcPr>
            <w:tcW w:w="1696" w:type="dxa"/>
            <w:shd w:val="clear" w:color="auto" w:fill="auto"/>
          </w:tcPr>
          <w:p w14:paraId="4CC3E103" w14:textId="77777777" w:rsidR="00F059E1" w:rsidRPr="00861B8F" w:rsidRDefault="00F059E1" w:rsidP="000C3CB3">
            <w:pPr>
              <w:pStyle w:val="TAH"/>
              <w:rPr>
                <w:rFonts w:eastAsiaTheme="minorEastAsia"/>
              </w:rPr>
            </w:pPr>
            <w:r w:rsidRPr="00861B8F">
              <w:rPr>
                <w:rFonts w:eastAsiaTheme="minorEastAsia"/>
              </w:rPr>
              <w:t>Time</w:t>
            </w:r>
          </w:p>
        </w:tc>
        <w:tc>
          <w:tcPr>
            <w:tcW w:w="7933" w:type="dxa"/>
            <w:shd w:val="clear" w:color="auto" w:fill="auto"/>
          </w:tcPr>
          <w:p w14:paraId="119C01C4" w14:textId="77777777" w:rsidR="00F059E1" w:rsidRPr="00861B8F" w:rsidRDefault="00F059E1" w:rsidP="000C3CB3">
            <w:pPr>
              <w:pStyle w:val="TAH"/>
              <w:rPr>
                <w:rFonts w:eastAsiaTheme="minorEastAsia"/>
              </w:rPr>
            </w:pPr>
            <w:r w:rsidRPr="00861B8F">
              <w:rPr>
                <w:rFonts w:eastAsiaTheme="minorEastAsia"/>
              </w:rPr>
              <w:t>Event</w:t>
            </w:r>
          </w:p>
        </w:tc>
      </w:tr>
      <w:tr w:rsidR="00F059E1" w:rsidRPr="00861B8F" w14:paraId="7AFB78DB" w14:textId="77777777" w:rsidTr="000C3CB3">
        <w:trPr>
          <w:jc w:val="center"/>
        </w:trPr>
        <w:tc>
          <w:tcPr>
            <w:tcW w:w="1696" w:type="dxa"/>
            <w:shd w:val="clear" w:color="auto" w:fill="auto"/>
          </w:tcPr>
          <w:p w14:paraId="7743F8A8" w14:textId="77777777" w:rsidR="00F059E1" w:rsidRPr="00861B8F" w:rsidRDefault="00F059E1" w:rsidP="000C3CB3">
            <w:pPr>
              <w:pStyle w:val="TF"/>
              <w:rPr>
                <w:rFonts w:eastAsiaTheme="minorEastAsia"/>
              </w:rPr>
            </w:pPr>
            <w:r w:rsidRPr="00861B8F">
              <w:rPr>
                <w:rFonts w:eastAsiaTheme="minorEastAsia"/>
              </w:rPr>
              <w:t>00:34</w:t>
            </w:r>
          </w:p>
        </w:tc>
        <w:tc>
          <w:tcPr>
            <w:tcW w:w="7933" w:type="dxa"/>
            <w:shd w:val="clear" w:color="auto" w:fill="auto"/>
          </w:tcPr>
          <w:p w14:paraId="05A73727" w14:textId="77777777" w:rsidR="00F059E1" w:rsidRPr="00861B8F" w:rsidRDefault="00F059E1" w:rsidP="000C3CB3">
            <w:pPr>
              <w:pStyle w:val="TAL"/>
              <w:rPr>
                <w:rFonts w:eastAsiaTheme="minorEastAsia"/>
              </w:rPr>
            </w:pPr>
            <w:r w:rsidRPr="00861B8F">
              <w:rPr>
                <w:rFonts w:eastAsiaTheme="minorEastAsia"/>
              </w:rPr>
              <w:t>A storm rages and causes power lines to collapse in the mountain province. Energy distribution service by Distribution Substation 3 is no longer possible!</w:t>
            </w:r>
          </w:p>
        </w:tc>
      </w:tr>
      <w:tr w:rsidR="00F059E1" w:rsidRPr="00861B8F" w14:paraId="55576862" w14:textId="77777777" w:rsidTr="000C3CB3">
        <w:trPr>
          <w:jc w:val="center"/>
        </w:trPr>
        <w:tc>
          <w:tcPr>
            <w:tcW w:w="1696" w:type="dxa"/>
            <w:shd w:val="clear" w:color="auto" w:fill="auto"/>
          </w:tcPr>
          <w:p w14:paraId="1C585169" w14:textId="77777777" w:rsidR="00F059E1" w:rsidRPr="00861B8F" w:rsidRDefault="00F059E1" w:rsidP="000C3CB3">
            <w:pPr>
              <w:pStyle w:val="TF"/>
              <w:rPr>
                <w:rFonts w:eastAsiaTheme="minorEastAsia"/>
              </w:rPr>
            </w:pPr>
            <w:r w:rsidRPr="00861B8F">
              <w:rPr>
                <w:rFonts w:eastAsiaTheme="minorEastAsia"/>
              </w:rPr>
              <w:t>00:36</w:t>
            </w:r>
          </w:p>
        </w:tc>
        <w:tc>
          <w:tcPr>
            <w:tcW w:w="7933" w:type="dxa"/>
            <w:shd w:val="clear" w:color="auto" w:fill="auto"/>
          </w:tcPr>
          <w:p w14:paraId="0337F9B2" w14:textId="77777777" w:rsidR="00F059E1" w:rsidRPr="00861B8F" w:rsidRDefault="00F059E1" w:rsidP="000C3CB3">
            <w:pPr>
              <w:pStyle w:val="TAL"/>
              <w:rPr>
                <w:rFonts w:eastAsiaTheme="minorEastAsia"/>
              </w:rPr>
            </w:pPr>
            <w:r w:rsidRPr="00861B8F">
              <w:rPr>
                <w:rFonts w:eastAsiaTheme="minorEastAsia"/>
              </w:rPr>
              <w:t>The DSO informs the MNO that there has been an energy distribution incident that will affect site S. The DSO expects to repair the medium voltage line by 02:45, and if telecommunications service permits it, remote control (using Distribution Automation and SCADA controls) of all sites served by Distribution Substation 3 can be restored - by 02:50.</w:t>
            </w:r>
          </w:p>
          <w:p w14:paraId="1572DF42" w14:textId="77777777" w:rsidR="00F059E1" w:rsidRPr="00861B8F" w:rsidRDefault="00F059E1" w:rsidP="000C3CB3">
            <w:pPr>
              <w:pStyle w:val="TAL"/>
              <w:rPr>
                <w:rFonts w:eastAsiaTheme="minorEastAsia"/>
              </w:rPr>
            </w:pPr>
          </w:p>
          <w:p w14:paraId="72EBA64A" w14:textId="77777777" w:rsidR="00F059E1" w:rsidRPr="00861B8F" w:rsidRDefault="00F059E1" w:rsidP="000C3CB3">
            <w:pPr>
              <w:pStyle w:val="TAL"/>
              <w:rPr>
                <w:rFonts w:eastAsiaTheme="minorEastAsia"/>
              </w:rPr>
            </w:pPr>
            <w:r w:rsidRPr="00861B8F">
              <w:rPr>
                <w:rFonts w:eastAsiaTheme="minorEastAsia"/>
              </w:rPr>
              <w:t>In terms of the procedure step 5a, X=0:2:45, Y = 5 minutes.</w:t>
            </w:r>
          </w:p>
        </w:tc>
      </w:tr>
      <w:tr w:rsidR="00F059E1" w:rsidRPr="00861B8F" w14:paraId="206197D8" w14:textId="77777777" w:rsidTr="000C3CB3">
        <w:trPr>
          <w:jc w:val="center"/>
        </w:trPr>
        <w:tc>
          <w:tcPr>
            <w:tcW w:w="1696" w:type="dxa"/>
            <w:shd w:val="clear" w:color="auto" w:fill="auto"/>
          </w:tcPr>
          <w:p w14:paraId="154C490D" w14:textId="77777777" w:rsidR="00F059E1" w:rsidRPr="00861B8F" w:rsidRDefault="00F059E1" w:rsidP="000C3CB3">
            <w:pPr>
              <w:pStyle w:val="TF"/>
              <w:rPr>
                <w:rFonts w:eastAsiaTheme="minorEastAsia"/>
              </w:rPr>
            </w:pPr>
            <w:r w:rsidRPr="00861B8F">
              <w:rPr>
                <w:rFonts w:eastAsiaTheme="minorEastAsia"/>
              </w:rPr>
              <w:t>00:40</w:t>
            </w:r>
          </w:p>
        </w:tc>
        <w:tc>
          <w:tcPr>
            <w:tcW w:w="7933" w:type="dxa"/>
            <w:shd w:val="clear" w:color="auto" w:fill="auto"/>
          </w:tcPr>
          <w:p w14:paraId="2A9B3C35" w14:textId="77777777" w:rsidR="00F059E1" w:rsidRPr="00861B8F" w:rsidRDefault="00F059E1" w:rsidP="000C3CB3">
            <w:pPr>
              <w:pStyle w:val="TAL"/>
              <w:rPr>
                <w:rFonts w:eastAsiaTheme="minorEastAsia"/>
              </w:rPr>
            </w:pPr>
            <w:r w:rsidRPr="00861B8F">
              <w:rPr>
                <w:rFonts w:eastAsiaTheme="minorEastAsia"/>
              </w:rPr>
              <w:t>The MNO conserves energy as appropriate to conserve 5 minutes of operating capacity of their UPS reserve.</w:t>
            </w:r>
          </w:p>
        </w:tc>
      </w:tr>
      <w:tr w:rsidR="00F059E1" w:rsidRPr="00861B8F" w14:paraId="7FE31118" w14:textId="77777777" w:rsidTr="000C3CB3">
        <w:trPr>
          <w:jc w:val="center"/>
        </w:trPr>
        <w:tc>
          <w:tcPr>
            <w:tcW w:w="1696" w:type="dxa"/>
            <w:shd w:val="clear" w:color="auto" w:fill="auto"/>
          </w:tcPr>
          <w:p w14:paraId="5B0B0419" w14:textId="77777777" w:rsidR="00F059E1" w:rsidRPr="00861B8F" w:rsidRDefault="00F059E1" w:rsidP="000C3CB3">
            <w:pPr>
              <w:pStyle w:val="TF"/>
              <w:rPr>
                <w:rFonts w:eastAsiaTheme="minorEastAsia"/>
              </w:rPr>
            </w:pPr>
            <w:r w:rsidRPr="00861B8F">
              <w:rPr>
                <w:rFonts w:eastAsiaTheme="minorEastAsia"/>
              </w:rPr>
              <w:t>02:38</w:t>
            </w:r>
          </w:p>
        </w:tc>
        <w:tc>
          <w:tcPr>
            <w:tcW w:w="7933" w:type="dxa"/>
            <w:shd w:val="clear" w:color="auto" w:fill="auto"/>
          </w:tcPr>
          <w:p w14:paraId="50A909A0" w14:textId="77777777" w:rsidR="00F059E1" w:rsidRPr="00861B8F" w:rsidRDefault="00F059E1" w:rsidP="000C3CB3">
            <w:pPr>
              <w:pStyle w:val="TAL"/>
              <w:rPr>
                <w:rFonts w:eastAsiaTheme="minorEastAsia"/>
              </w:rPr>
            </w:pPr>
            <w:r w:rsidRPr="00861B8F">
              <w:t>The DSO informs the MNO that the feeder line is restored. Remote control restoration of service can begin now. This is T</w:t>
            </w:r>
            <w:r w:rsidRPr="00861B8F">
              <w:rPr>
                <w:vertAlign w:val="subscript"/>
              </w:rPr>
              <w:t>2</w:t>
            </w:r>
            <w:r w:rsidRPr="00861B8F">
              <w:t xml:space="preserve"> in </w:t>
            </w:r>
            <w:r>
              <w:t xml:space="preserve">Figure </w:t>
            </w:r>
            <w:r w:rsidRPr="00C055B8">
              <w:t>6.3.2-1</w:t>
            </w:r>
            <w:r>
              <w:t>.</w:t>
            </w:r>
          </w:p>
        </w:tc>
      </w:tr>
      <w:tr w:rsidR="00F059E1" w:rsidRPr="00861B8F" w14:paraId="0E68AB02" w14:textId="77777777" w:rsidTr="000C3CB3">
        <w:trPr>
          <w:jc w:val="center"/>
        </w:trPr>
        <w:tc>
          <w:tcPr>
            <w:tcW w:w="1696" w:type="dxa"/>
            <w:shd w:val="clear" w:color="auto" w:fill="auto"/>
          </w:tcPr>
          <w:p w14:paraId="4513BAFB" w14:textId="77777777" w:rsidR="00F059E1" w:rsidRPr="00861B8F" w:rsidRDefault="00F059E1" w:rsidP="000C3CB3">
            <w:pPr>
              <w:pStyle w:val="TF"/>
              <w:rPr>
                <w:rFonts w:eastAsiaTheme="minorEastAsia"/>
              </w:rPr>
            </w:pPr>
            <w:r w:rsidRPr="00861B8F">
              <w:rPr>
                <w:rFonts w:eastAsiaTheme="minorEastAsia"/>
              </w:rPr>
              <w:t>02:43</w:t>
            </w:r>
          </w:p>
        </w:tc>
        <w:tc>
          <w:tcPr>
            <w:tcW w:w="7933" w:type="dxa"/>
            <w:shd w:val="clear" w:color="auto" w:fill="auto"/>
          </w:tcPr>
          <w:p w14:paraId="20F9135D" w14:textId="77777777" w:rsidR="00F059E1" w:rsidRPr="00861B8F" w:rsidRDefault="00F059E1" w:rsidP="000C3CB3">
            <w:pPr>
              <w:pStyle w:val="TAL"/>
              <w:rPr>
                <w:rFonts w:eastAsiaTheme="minorEastAsia"/>
              </w:rPr>
            </w:pPr>
            <w:r w:rsidRPr="00861B8F">
              <w:rPr>
                <w:rFonts w:eastAsiaTheme="minorEastAsia"/>
              </w:rPr>
              <w:t>The MNO resumes operation at site S. The DSO is informed that the service has resumed.</w:t>
            </w:r>
          </w:p>
        </w:tc>
      </w:tr>
      <w:tr w:rsidR="00F059E1" w:rsidRPr="00861B8F" w14:paraId="04BA2F86" w14:textId="77777777" w:rsidTr="000C3CB3">
        <w:trPr>
          <w:jc w:val="center"/>
        </w:trPr>
        <w:tc>
          <w:tcPr>
            <w:tcW w:w="1696" w:type="dxa"/>
            <w:shd w:val="clear" w:color="auto" w:fill="auto"/>
          </w:tcPr>
          <w:p w14:paraId="6075257F" w14:textId="77777777" w:rsidR="00F059E1" w:rsidRPr="00861B8F" w:rsidRDefault="00F059E1" w:rsidP="000C3CB3">
            <w:pPr>
              <w:pStyle w:val="TF"/>
              <w:rPr>
                <w:rFonts w:eastAsiaTheme="minorEastAsia"/>
              </w:rPr>
            </w:pPr>
            <w:r w:rsidRPr="00861B8F">
              <w:rPr>
                <w:rFonts w:eastAsiaTheme="minorEastAsia"/>
              </w:rPr>
              <w:t>02:47</w:t>
            </w:r>
          </w:p>
        </w:tc>
        <w:tc>
          <w:tcPr>
            <w:tcW w:w="7933" w:type="dxa"/>
            <w:shd w:val="clear" w:color="auto" w:fill="auto"/>
          </w:tcPr>
          <w:p w14:paraId="092C54B4" w14:textId="77777777" w:rsidR="00F059E1" w:rsidRPr="00861B8F" w:rsidRDefault="00F059E1" w:rsidP="000C3CB3">
            <w:pPr>
              <w:pStyle w:val="TAL"/>
              <w:rPr>
                <w:rFonts w:eastAsiaTheme="minorEastAsia"/>
              </w:rPr>
            </w:pPr>
            <w:r w:rsidRPr="00861B8F">
              <w:t>The DSO completes distribution automation. Site S now has energy service. This is T</w:t>
            </w:r>
            <w:r w:rsidRPr="00861B8F">
              <w:rPr>
                <w:vertAlign w:val="subscript"/>
              </w:rPr>
              <w:t>4</w:t>
            </w:r>
            <w:r w:rsidRPr="00861B8F">
              <w:t xml:space="preserve"> in </w:t>
            </w:r>
            <w:r>
              <w:t xml:space="preserve">Figure </w:t>
            </w:r>
            <w:r w:rsidRPr="00C055B8">
              <w:t>6.3.2-1</w:t>
            </w:r>
            <w:r>
              <w:t>.</w:t>
            </w:r>
          </w:p>
        </w:tc>
      </w:tr>
    </w:tbl>
    <w:p w14:paraId="75BDC8A5" w14:textId="77777777" w:rsidR="00F059E1" w:rsidRPr="00861B8F" w:rsidRDefault="00F059E1" w:rsidP="00F059E1">
      <w:pPr>
        <w:rPr>
          <w:rFonts w:eastAsiaTheme="minorEastAsia"/>
        </w:rPr>
      </w:pPr>
    </w:p>
    <w:p w14:paraId="0CC75F26" w14:textId="77777777" w:rsidR="00F059E1" w:rsidRPr="00861B8F" w:rsidRDefault="00F059E1" w:rsidP="00F059E1">
      <w:pPr>
        <w:pStyle w:val="B1"/>
        <w:rPr>
          <w:rFonts w:eastAsiaTheme="minorEastAsia"/>
        </w:rPr>
      </w:pPr>
      <w:r w:rsidRPr="00861B8F">
        <w:rPr>
          <w:rFonts w:eastAsiaTheme="minorEastAsia"/>
        </w:rPr>
        <w:t>6.b.2.</w:t>
      </w:r>
      <w:r w:rsidRPr="00861B8F">
        <w:rPr>
          <w:rFonts w:eastAsiaTheme="minorEastAsia"/>
        </w:rPr>
        <w:tab/>
        <w:t>The DSO, after time (T</w:t>
      </w:r>
      <w:r w:rsidRPr="00861B8F">
        <w:rPr>
          <w:rFonts w:eastAsiaTheme="minorEastAsia"/>
          <w:vertAlign w:val="subscript"/>
        </w:rPr>
        <w:t>3</w:t>
      </w:r>
      <w:r w:rsidRPr="00861B8F">
        <w:rPr>
          <w:rFonts w:eastAsiaTheme="minorEastAsia"/>
        </w:rPr>
        <w:t>), employs smart energy services such as distribution automation or specific SCADA operations to restore service to customers rapidly.</w:t>
      </w:r>
    </w:p>
    <w:p w14:paraId="5799FC5C" w14:textId="77777777" w:rsidR="00F059E1" w:rsidRPr="00861B8F" w:rsidRDefault="00F059E1" w:rsidP="00F059E1">
      <w:pPr>
        <w:pStyle w:val="B1"/>
        <w:rPr>
          <w:rFonts w:eastAsiaTheme="minorEastAsia"/>
        </w:rPr>
      </w:pPr>
      <w:r w:rsidRPr="00861B8F">
        <w:rPr>
          <w:rFonts w:eastAsiaTheme="minorEastAsia"/>
        </w:rPr>
        <w:t>6.b.3.</w:t>
      </w:r>
      <w:r w:rsidRPr="00861B8F">
        <w:rPr>
          <w:rFonts w:eastAsiaTheme="minorEastAsia"/>
        </w:rPr>
        <w:tab/>
        <w:t>The incident concludes (T</w:t>
      </w:r>
      <w:r w:rsidRPr="00861B8F">
        <w:rPr>
          <w:rFonts w:eastAsiaTheme="minorEastAsia"/>
          <w:vertAlign w:val="subscript"/>
        </w:rPr>
        <w:t>4</w:t>
      </w:r>
      <w:r w:rsidRPr="00861B8F">
        <w:rPr>
          <w:rFonts w:eastAsiaTheme="minorEastAsia"/>
        </w:rPr>
        <w:t>). Energy distribution service has been restored to the MNO site(s) as well as other energy service customers.</w:t>
      </w:r>
    </w:p>
    <w:p w14:paraId="4973412B" w14:textId="77777777" w:rsidR="00F059E1" w:rsidRPr="00861B8F" w:rsidRDefault="00F059E1" w:rsidP="00F059E1">
      <w:pPr>
        <w:pStyle w:val="B1"/>
        <w:rPr>
          <w:rFonts w:eastAsiaTheme="minorEastAsia"/>
        </w:rPr>
      </w:pPr>
      <w:r w:rsidRPr="00861B8F">
        <w:rPr>
          <w:rFonts w:eastAsiaTheme="minorEastAsia"/>
        </w:rPr>
        <w:t>6.b.4</w:t>
      </w:r>
      <w:r w:rsidRPr="00861B8F">
        <w:rPr>
          <w:rFonts w:eastAsiaTheme="minorEastAsia"/>
        </w:rPr>
        <w:tab/>
        <w:t>The DSO-MS notifies the MNO-MS that the restore operation is complete.</w:t>
      </w:r>
    </w:p>
    <w:p w14:paraId="6597F01A" w14:textId="77777777" w:rsidR="00F059E1" w:rsidRPr="00861B8F" w:rsidRDefault="00F059E1" w:rsidP="00F059E1">
      <w:pPr>
        <w:rPr>
          <w:rFonts w:eastAsiaTheme="minorEastAsia"/>
          <w:b/>
        </w:rPr>
      </w:pPr>
      <w:r w:rsidRPr="00861B8F">
        <w:rPr>
          <w:rFonts w:eastAsiaTheme="minorEastAsia"/>
          <w:b/>
        </w:rPr>
        <w:t>Service flow result</w:t>
      </w:r>
    </w:p>
    <w:p w14:paraId="10E2FB5A" w14:textId="77777777" w:rsidR="00F059E1" w:rsidRPr="00861B8F" w:rsidRDefault="00F059E1" w:rsidP="00F059E1">
      <w:pPr>
        <w:rPr>
          <w:rFonts w:eastAsiaTheme="minorEastAsia"/>
        </w:rPr>
      </w:pPr>
      <w:r w:rsidRPr="00861B8F">
        <w:t>T</w:t>
      </w:r>
      <w:r w:rsidRPr="00861B8F">
        <w:rPr>
          <w:caps/>
          <w:vertAlign w:val="subscript"/>
        </w:rPr>
        <w:t>4</w:t>
      </w:r>
      <w:r w:rsidRPr="00861B8F">
        <w:t xml:space="preserve"> occurs before manual uncoordinated recovery of service would be successful (T</w:t>
      </w:r>
      <w:r w:rsidRPr="00861B8F">
        <w:rPr>
          <w:vertAlign w:val="subscript"/>
        </w:rPr>
        <w:t>5</w:t>
      </w:r>
      <w:r w:rsidRPr="00861B8F">
        <w:t xml:space="preserve"> in </w:t>
      </w:r>
      <w:r>
        <w:t>Figure </w:t>
      </w:r>
      <w:r w:rsidR="00F953D3" w:rsidRPr="00C055B8">
        <w:t>C</w:t>
      </w:r>
      <w:r w:rsidRPr="00C055B8">
        <w:t>.3-3</w:t>
      </w:r>
      <w:r>
        <w:t xml:space="preserve">) Thus, alternative 6.b is superior to 6.a for both the </w:t>
      </w:r>
      <w:r w:rsidR="0097463F" w:rsidRPr="00861B8F">
        <w:t>MNO</w:t>
      </w:r>
      <w:r w:rsidRPr="00861B8F">
        <w:t xml:space="preserve"> and the DSO.</w:t>
      </w:r>
    </w:p>
    <w:p w14:paraId="6ED1605E" w14:textId="77777777" w:rsidR="00E920C7" w:rsidRPr="00861B8F" w:rsidRDefault="00F059E1" w:rsidP="00F059E1">
      <w:pPr>
        <w:rPr>
          <w:rFonts w:eastAsiaTheme="minorEastAsia"/>
        </w:rPr>
      </w:pPr>
      <w:r w:rsidRPr="00861B8F">
        <w:lastRenderedPageBreak/>
        <w:t>Service is restored to distribution substation 3 and 4 at T</w:t>
      </w:r>
      <w:r w:rsidRPr="00861B8F">
        <w:rPr>
          <w:vertAlign w:val="subscript"/>
        </w:rPr>
        <w:t>4</w:t>
      </w:r>
      <w:r w:rsidRPr="00861B8F">
        <w:t>, within minutes of the restoration of the medium voltage line between distribution substation 2 and 3 T</w:t>
      </w:r>
      <w:r w:rsidRPr="00861B8F">
        <w:rPr>
          <w:sz w:val="18"/>
          <w:vertAlign w:val="subscript"/>
        </w:rPr>
        <w:t>3</w:t>
      </w:r>
      <w:r w:rsidRPr="00861B8F">
        <w:t xml:space="preserve">. This is substantially faster than service could be restored if a technician had to visit distribution substation 2 and 3 - represented on </w:t>
      </w:r>
      <w:r>
        <w:t>Figure </w:t>
      </w:r>
      <w:r w:rsidR="00F953D3" w:rsidRPr="00C055B8">
        <w:t>C.3</w:t>
      </w:r>
      <w:r w:rsidRPr="00C055B8">
        <w:t>-3</w:t>
      </w:r>
      <w:r>
        <w:t xml:space="preserve"> as T</w:t>
      </w:r>
      <w:r w:rsidRPr="00861B8F">
        <w:rPr>
          <w:vertAlign w:val="subscript"/>
        </w:rPr>
        <w:t>5</w:t>
      </w:r>
      <w:r w:rsidRPr="00861B8F">
        <w:t>. As a result, service is restored to the MNO sites affected more rapidly than in an uncoordinated incident.</w:t>
      </w:r>
    </w:p>
    <w:p w14:paraId="2F7215E1" w14:textId="77777777" w:rsidR="00F35735" w:rsidRDefault="00F35735">
      <w:pPr>
        <w:overflowPunct/>
        <w:autoSpaceDE/>
        <w:autoSpaceDN/>
        <w:adjustRightInd/>
        <w:spacing w:after="0"/>
        <w:textAlignment w:val="auto"/>
        <w:rPr>
          <w:rFonts w:ascii="Arial" w:hAnsi="Arial"/>
          <w:sz w:val="36"/>
        </w:rPr>
      </w:pPr>
      <w:bookmarkStart w:id="280" w:name="_Toc158125096"/>
      <w:bookmarkStart w:id="281" w:name="_Toc163029979"/>
      <w:r>
        <w:br w:type="page"/>
      </w:r>
    </w:p>
    <w:p w14:paraId="716AEA96" w14:textId="155D1818" w:rsidR="00E920C7" w:rsidRPr="00861B8F" w:rsidRDefault="00E920C7" w:rsidP="00DD52BA">
      <w:pPr>
        <w:pStyle w:val="Heading8"/>
      </w:pPr>
      <w:r w:rsidRPr="00861B8F">
        <w:lastRenderedPageBreak/>
        <w:t>Annex D (informative):</w:t>
      </w:r>
      <w:r w:rsidRPr="00861B8F">
        <w:br/>
        <w:t>Unspecified needed configuration and functionality</w:t>
      </w:r>
      <w:bookmarkEnd w:id="280"/>
      <w:bookmarkEnd w:id="281"/>
    </w:p>
    <w:p w14:paraId="2DB660D3" w14:textId="77777777" w:rsidR="00E920C7" w:rsidRPr="00861B8F" w:rsidRDefault="00E920C7" w:rsidP="0030386F">
      <w:pPr>
        <w:pStyle w:val="Heading2"/>
      </w:pPr>
      <w:bookmarkStart w:id="282" w:name="_Toc158125097"/>
      <w:bookmarkStart w:id="283" w:name="_Toc163029980"/>
      <w:r w:rsidRPr="00861B8F">
        <w:t>D.1</w:t>
      </w:r>
      <w:r w:rsidRPr="00861B8F">
        <w:tab/>
        <w:t>General</w:t>
      </w:r>
      <w:bookmarkEnd w:id="282"/>
      <w:bookmarkEnd w:id="283"/>
    </w:p>
    <w:p w14:paraId="48AD3A85" w14:textId="77777777" w:rsidR="00E920C7" w:rsidRPr="00861B8F" w:rsidRDefault="00E920C7" w:rsidP="00E920C7">
      <w:r w:rsidRPr="00861B8F">
        <w:t xml:space="preserve">The present document provides a specification for management services to support the use cases corresponding to requirements in </w:t>
      </w:r>
      <w:r>
        <w:t xml:space="preserve">clause </w:t>
      </w:r>
      <w:r w:rsidRPr="00C055B8">
        <w:t>5</w:t>
      </w:r>
      <w:r>
        <w:t xml:space="preserve">. </w:t>
      </w:r>
    </w:p>
    <w:p w14:paraId="38AADF2D" w14:textId="77777777" w:rsidR="00E920C7" w:rsidRPr="00861B8F" w:rsidRDefault="00E920C7" w:rsidP="00E920C7">
      <w:r w:rsidRPr="00861B8F">
        <w:t xml:space="preserve">Some aspects needed to support a DSO deploying a MnS consumer for functionality defined in </w:t>
      </w:r>
      <w:r>
        <w:t xml:space="preserve">clause </w:t>
      </w:r>
      <w:r w:rsidRPr="00C055B8">
        <w:t>6</w:t>
      </w:r>
      <w:r>
        <w:t xml:space="preserve"> and annex </w:t>
      </w:r>
      <w:r w:rsidRPr="00C055B8">
        <w:t>A</w:t>
      </w:r>
      <w:r>
        <w:t xml:space="preserve"> are not defined in the present document. These aspects are described in this annex.</w:t>
      </w:r>
    </w:p>
    <w:p w14:paraId="0E40998B" w14:textId="77777777" w:rsidR="00E920C7" w:rsidRPr="00861B8F" w:rsidRDefault="00E920C7" w:rsidP="0030386F">
      <w:pPr>
        <w:pStyle w:val="Heading2"/>
      </w:pPr>
      <w:bookmarkStart w:id="284" w:name="_Toc158125098"/>
      <w:bookmarkStart w:id="285" w:name="_Toc163029981"/>
      <w:r w:rsidRPr="00861B8F">
        <w:t>D.2</w:t>
      </w:r>
      <w:r w:rsidRPr="00861B8F">
        <w:tab/>
        <w:t>Service reachability configuration</w:t>
      </w:r>
      <w:bookmarkEnd w:id="284"/>
      <w:bookmarkEnd w:id="285"/>
    </w:p>
    <w:p w14:paraId="5F4F14F4" w14:textId="77777777" w:rsidR="00E920C7" w:rsidRPr="00861B8F" w:rsidRDefault="00E920C7" w:rsidP="00E920C7">
      <w:r w:rsidRPr="00861B8F">
        <w:t xml:space="preserve">In order for a MnS consumer deployed by a DSO to communicate with a MnS producer deployed by an MNO, the DSO needs configuration information. Specifically the network address and port number to access the MnS producer </w:t>
      </w:r>
      <w:r w:rsidRPr="00861B8F">
        <w:rPr>
          <w:highlight w:val="lightGray"/>
        </w:rPr>
        <w:t>must</w:t>
      </w:r>
      <w:r w:rsidRPr="00861B8F">
        <w:t xml:space="preserve"> be known.</w:t>
      </w:r>
    </w:p>
    <w:p w14:paraId="77E3BBF7" w14:textId="77777777" w:rsidR="00E920C7" w:rsidRPr="00861B8F" w:rsidRDefault="00E920C7" w:rsidP="00E920C7">
      <w:r w:rsidRPr="00861B8F">
        <w:t>For example, the MNO could provide the DSO with a DNS name to obtain the MnS producer service address, as well as a port number.</w:t>
      </w:r>
    </w:p>
    <w:p w14:paraId="76AEDF13" w14:textId="77777777" w:rsidR="00E920C7" w:rsidRPr="00861B8F" w:rsidRDefault="00E920C7" w:rsidP="0030386F">
      <w:pPr>
        <w:pStyle w:val="Heading2"/>
      </w:pPr>
      <w:bookmarkStart w:id="286" w:name="_Toc158125099"/>
      <w:bookmarkStart w:id="287" w:name="_Toc163029982"/>
      <w:r w:rsidRPr="00861B8F">
        <w:t>D.3</w:t>
      </w:r>
      <w:r w:rsidRPr="00861B8F">
        <w:tab/>
        <w:t>Service security management</w:t>
      </w:r>
      <w:bookmarkEnd w:id="286"/>
      <w:bookmarkEnd w:id="287"/>
    </w:p>
    <w:p w14:paraId="2DB0CEEB" w14:textId="77777777" w:rsidR="00E920C7" w:rsidRPr="00861B8F" w:rsidRDefault="00E920C7" w:rsidP="00E920C7">
      <w:r w:rsidRPr="00861B8F">
        <w:t>While authentication and authorization of the MNO by the DSO and the DSO by the MNO are needed, the means by which this is achieved is not specified in the present document.</w:t>
      </w:r>
    </w:p>
    <w:p w14:paraId="72FEE050" w14:textId="77777777" w:rsidR="00E920C7" w:rsidRPr="00861B8F" w:rsidRDefault="00E920C7" w:rsidP="00E920C7">
      <w:r w:rsidRPr="00861B8F">
        <w:t>Further, the communication between the MNO and DSO needs to be secure, including protecting confidentiality and the integrity of the data communicated. The means by which this is achieved is not specified in the present document.</w:t>
      </w:r>
    </w:p>
    <w:p w14:paraId="36F06030" w14:textId="77777777" w:rsidR="00E920C7" w:rsidRPr="00861B8F" w:rsidRDefault="00E920C7" w:rsidP="00E920C7">
      <w:r w:rsidRPr="00861B8F">
        <w:t>This could be achieved for example by means of an exchange (by some secure means) of credentials between trusted parties and use of a secure communication layer such as TLS.</w:t>
      </w:r>
    </w:p>
    <w:p w14:paraId="3EA6E67B" w14:textId="77777777" w:rsidR="00E920C7" w:rsidRPr="00861B8F" w:rsidRDefault="00E920C7" w:rsidP="0030386F">
      <w:pPr>
        <w:pStyle w:val="Heading2"/>
      </w:pPr>
      <w:bookmarkStart w:id="288" w:name="_Toc158125100"/>
      <w:bookmarkStart w:id="289" w:name="_Toc163029983"/>
      <w:r w:rsidRPr="00861B8F">
        <w:t>D.4</w:t>
      </w:r>
      <w:r w:rsidRPr="00861B8F">
        <w:tab/>
        <w:t>Service configuration</w:t>
      </w:r>
      <w:bookmarkEnd w:id="288"/>
      <w:bookmarkEnd w:id="289"/>
    </w:p>
    <w:p w14:paraId="23E4DCBE" w14:textId="77777777" w:rsidR="00E920C7" w:rsidRPr="00861B8F" w:rsidRDefault="00E920C7" w:rsidP="00E920C7">
      <w:r w:rsidRPr="00861B8F">
        <w:t xml:space="preserve">The procedures defined in </w:t>
      </w:r>
      <w:r>
        <w:t xml:space="preserve">annex </w:t>
      </w:r>
      <w:r w:rsidRPr="00C055B8">
        <w:t>A</w:t>
      </w:r>
      <w:r>
        <w:t xml:space="preserve"> require configuration information before they can be used.</w:t>
      </w:r>
    </w:p>
    <w:p w14:paraId="1DF5399F" w14:textId="77777777" w:rsidR="00E920C7" w:rsidRPr="00861B8F" w:rsidRDefault="00E920C7" w:rsidP="00E920C7">
      <w:r w:rsidRPr="00861B8F">
        <w:t>For performance monitoring aspects, the M</w:t>
      </w:r>
      <w:r w:rsidRPr="00876F6F">
        <w:t>NO must provide</w:t>
      </w:r>
      <w:r w:rsidRPr="00861B8F">
        <w:t xml:space="preserve"> the full DN (corresponding to each cell id) to the DSO to obtain the associated performance metrics. The correspondence between DN [</w:t>
      </w:r>
      <w:r w:rsidR="003F2207" w:rsidRPr="00861B8F">
        <w:t>19</w:t>
      </w:r>
      <w:r w:rsidRPr="00861B8F">
        <w:t>] and Cell ID [</w:t>
      </w:r>
      <w:r w:rsidR="003F2207" w:rsidRPr="00861B8F">
        <w:t>18</w:t>
      </w:r>
      <w:r w:rsidRPr="00861B8F">
        <w:t>] is, in the present document, required configuration. This format of this configuration is not specified, nor is the method by which the MNO provides it to the DSO. Not all cell ids are relevant to DSO, so the mapping will be restricted to only those that serve the DSO equipment.</w:t>
      </w:r>
    </w:p>
    <w:p w14:paraId="63B03F02" w14:textId="77777777" w:rsidR="00E920C7" w:rsidRPr="00861B8F" w:rsidRDefault="00E920C7" w:rsidP="00E920C7">
      <w:r w:rsidRPr="00861B8F">
        <w:t>Minimum configuration elements for performance monitoring are as follows:</w:t>
      </w:r>
    </w:p>
    <w:p w14:paraId="7B6E1D0B" w14:textId="66325ADC" w:rsidR="00E920C7" w:rsidRPr="00861B8F" w:rsidRDefault="00E920C7" w:rsidP="00E920C7">
      <w:pPr>
        <w:pStyle w:val="B1"/>
      </w:pPr>
      <w:r w:rsidRPr="00861B8F">
        <w:t>-</w:t>
      </w:r>
      <w:r w:rsidRPr="00861B8F">
        <w:tab/>
        <w:t xml:space="preserve">DN; as specified in </w:t>
      </w:r>
      <w:r w:rsidR="00BE11E6" w:rsidRPr="00861B8F">
        <w:t>3GPP</w:t>
      </w:r>
      <w:r w:rsidR="00BE11E6">
        <w:t> </w:t>
      </w:r>
      <w:r w:rsidR="00BE11E6" w:rsidRPr="00861B8F">
        <w:t>TS</w:t>
      </w:r>
      <w:r w:rsidR="00BE11E6">
        <w:t> </w:t>
      </w:r>
      <w:r w:rsidR="00BE11E6" w:rsidRPr="00861B8F">
        <w:t>32.300</w:t>
      </w:r>
      <w:r w:rsidR="00BE11E6">
        <w:t> </w:t>
      </w:r>
      <w:r w:rsidR="00BE11E6" w:rsidRPr="00861B8F">
        <w:t>[</w:t>
      </w:r>
      <w:r w:rsidRPr="00861B8F">
        <w:t>19].</w:t>
      </w:r>
    </w:p>
    <w:p w14:paraId="4A5D2FB9" w14:textId="56CD43FC" w:rsidR="00E920C7" w:rsidRPr="00861B8F" w:rsidRDefault="00E920C7" w:rsidP="00E920C7">
      <w:pPr>
        <w:pStyle w:val="B1"/>
      </w:pPr>
      <w:r w:rsidRPr="00861B8F">
        <w:t>-</w:t>
      </w:r>
      <w:r w:rsidRPr="00861B8F">
        <w:tab/>
        <w:t xml:space="preserve">Cell ID; as specified in </w:t>
      </w:r>
      <w:r w:rsidR="00BE11E6" w:rsidRPr="00861B8F">
        <w:t>3GPP</w:t>
      </w:r>
      <w:r w:rsidR="00BE11E6">
        <w:t> </w:t>
      </w:r>
      <w:r w:rsidR="00BE11E6" w:rsidRPr="00861B8F">
        <w:t>TS</w:t>
      </w:r>
      <w:r w:rsidR="00BE11E6">
        <w:t> </w:t>
      </w:r>
      <w:r w:rsidR="00BE11E6" w:rsidRPr="00861B8F">
        <w:t>23.003</w:t>
      </w:r>
      <w:r w:rsidR="00BE11E6">
        <w:t> </w:t>
      </w:r>
      <w:r w:rsidR="00BE11E6" w:rsidRPr="00861B8F">
        <w:t>[</w:t>
      </w:r>
      <w:r w:rsidRPr="00861B8F">
        <w:t>18].</w:t>
      </w:r>
    </w:p>
    <w:p w14:paraId="73FCA871" w14:textId="53700D51" w:rsidR="00E920C7" w:rsidRPr="00861B8F" w:rsidRDefault="00E920C7" w:rsidP="00E920C7">
      <w:r w:rsidRPr="00861B8F">
        <w:t>For coordinated energy service recovery, the DSO needs to know the list of Energy Supply IDs that correspond to critical sites of the MNO. The location is also needed, so that it is possible to identify the critical sites affected when there are energy outages that affect a particular region. The present document does not specify the form of the list of Energy Supply IDs and associated locations, or the means by which it is provided by the MNO to the DSO.</w:t>
      </w:r>
      <w:r w:rsidR="002D5833">
        <w:t xml:space="preserve"> </w:t>
      </w:r>
    </w:p>
    <w:p w14:paraId="3ED6E7E5" w14:textId="77777777" w:rsidR="00E920C7" w:rsidRPr="00861B8F" w:rsidRDefault="00E920C7" w:rsidP="00E920C7">
      <w:r w:rsidRPr="00861B8F">
        <w:t>Typical configuration elements for coordinated recovery are as follows:</w:t>
      </w:r>
    </w:p>
    <w:p w14:paraId="558B04F2" w14:textId="77777777" w:rsidR="00E920C7" w:rsidRPr="00861B8F" w:rsidRDefault="00E920C7" w:rsidP="00E920C7">
      <w:pPr>
        <w:pStyle w:val="B1"/>
      </w:pPr>
      <w:r w:rsidRPr="00861B8F">
        <w:t>-</w:t>
      </w:r>
      <w:r w:rsidRPr="00861B8F">
        <w:tab/>
        <w:t>Energy Supply ID; As defined by the DSO and known to the MNO.</w:t>
      </w:r>
    </w:p>
    <w:p w14:paraId="5149A010" w14:textId="5D3C33CC" w:rsidR="00E920C7" w:rsidRPr="00861B8F" w:rsidRDefault="00E920C7" w:rsidP="00E920C7">
      <w:pPr>
        <w:pStyle w:val="B1"/>
      </w:pPr>
      <w:r w:rsidRPr="00861B8F">
        <w:t>-</w:t>
      </w:r>
      <w:r w:rsidRPr="00861B8F">
        <w:tab/>
        <w:t xml:space="preserve">Cell ID; as specified in </w:t>
      </w:r>
      <w:r w:rsidR="00BE11E6" w:rsidRPr="00861B8F">
        <w:t>3GPP</w:t>
      </w:r>
      <w:r w:rsidR="00BE11E6">
        <w:t> </w:t>
      </w:r>
      <w:r w:rsidR="00BE11E6" w:rsidRPr="00861B8F">
        <w:t>TS</w:t>
      </w:r>
      <w:r w:rsidR="00BE11E6">
        <w:t> </w:t>
      </w:r>
      <w:r w:rsidR="00BE11E6" w:rsidRPr="00861B8F">
        <w:t>23.003</w:t>
      </w:r>
      <w:r w:rsidR="00BE11E6">
        <w:t> </w:t>
      </w:r>
      <w:r w:rsidR="00BE11E6" w:rsidRPr="00861B8F">
        <w:t>[</w:t>
      </w:r>
      <w:r w:rsidRPr="00861B8F">
        <w:t>18].</w:t>
      </w:r>
    </w:p>
    <w:p w14:paraId="108E7216" w14:textId="77777777" w:rsidR="00E920C7" w:rsidRPr="00861B8F" w:rsidRDefault="00E920C7" w:rsidP="00E920C7">
      <w:pPr>
        <w:pStyle w:val="B1"/>
      </w:pPr>
      <w:r w:rsidRPr="00861B8F">
        <w:t>-</w:t>
      </w:r>
      <w:r w:rsidRPr="00861B8F">
        <w:tab/>
        <w:t>Latitude; The latitude of the site.</w:t>
      </w:r>
    </w:p>
    <w:p w14:paraId="43BB7B87" w14:textId="77777777" w:rsidR="00FB3B2D" w:rsidRPr="00861B8F" w:rsidRDefault="00E920C7" w:rsidP="00E920C7">
      <w:pPr>
        <w:pStyle w:val="B1"/>
      </w:pPr>
      <w:r w:rsidRPr="00861B8F">
        <w:lastRenderedPageBreak/>
        <w:t>-</w:t>
      </w:r>
      <w:r w:rsidRPr="00861B8F">
        <w:tab/>
        <w:t>Longitude; The longitude of the site.</w:t>
      </w:r>
    </w:p>
    <w:p w14:paraId="580D24AB" w14:textId="77777777" w:rsidR="00920229" w:rsidRDefault="00920229">
      <w:pPr>
        <w:overflowPunct/>
        <w:autoSpaceDE/>
        <w:autoSpaceDN/>
        <w:adjustRightInd/>
        <w:spacing w:after="0"/>
        <w:textAlignment w:val="auto"/>
        <w:rPr>
          <w:rFonts w:ascii="Arial" w:hAnsi="Arial"/>
          <w:sz w:val="36"/>
          <w:highlight w:val="yellow"/>
        </w:rPr>
      </w:pPr>
      <w:bookmarkStart w:id="290" w:name="_Toc158125101"/>
      <w:bookmarkStart w:id="291" w:name="_Toc163029984"/>
      <w:r>
        <w:rPr>
          <w:highlight w:val="yellow"/>
        </w:rPr>
        <w:br w:type="page"/>
      </w:r>
    </w:p>
    <w:p w14:paraId="0A7EB31A" w14:textId="0FAC1779" w:rsidR="00FB3B2D" w:rsidRPr="00861B8F" w:rsidRDefault="00FB3B2D" w:rsidP="00DD52BA">
      <w:pPr>
        <w:pStyle w:val="Heading8"/>
      </w:pPr>
      <w:r w:rsidRPr="00876F6F">
        <w:lastRenderedPageBreak/>
        <w:t xml:space="preserve">Annex </w:t>
      </w:r>
      <w:r w:rsidR="00C85E54" w:rsidRPr="00876F6F">
        <w:t>E</w:t>
      </w:r>
      <w:r w:rsidRPr="00876F6F">
        <w:t>: UML source code</w:t>
      </w:r>
      <w:bookmarkEnd w:id="290"/>
      <w:bookmarkEnd w:id="291"/>
    </w:p>
    <w:p w14:paraId="39A9A3BE" w14:textId="77777777" w:rsidR="00FB3B2D" w:rsidRPr="00861B8F" w:rsidRDefault="00FB3B2D" w:rsidP="00293ED2">
      <w:pPr>
        <w:pStyle w:val="EW"/>
      </w:pPr>
    </w:p>
    <w:p w14:paraId="3BFB8BD0" w14:textId="77777777" w:rsidR="00FB3B2D" w:rsidRPr="00861B8F" w:rsidRDefault="00FB3B2D" w:rsidP="00293ED2">
      <w:pPr>
        <w:pStyle w:val="EW"/>
      </w:pPr>
      <w:r w:rsidRPr="00861B8F">
        <w:t xml:space="preserve">Figure </w:t>
      </w:r>
      <w:r w:rsidRPr="00C055B8">
        <w:t>A.1.1.2-1</w:t>
      </w:r>
    </w:p>
    <w:p w14:paraId="3C2F7198" w14:textId="77777777" w:rsidR="00FB3B2D" w:rsidRPr="00861B8F" w:rsidRDefault="00FB3B2D" w:rsidP="00FB3B2D">
      <w:pPr>
        <w:pStyle w:val="NoSpacing"/>
        <w:rPr>
          <w:rFonts w:ascii="Courier New" w:hAnsi="Courier New" w:cs="Courier New"/>
        </w:rPr>
      </w:pPr>
    </w:p>
    <w:tbl>
      <w:tblPr>
        <w:tblW w:w="0" w:type="auto"/>
        <w:tblLook w:val="04A0" w:firstRow="1" w:lastRow="0" w:firstColumn="1" w:lastColumn="0" w:noHBand="0" w:noVBand="1"/>
      </w:tblPr>
      <w:tblGrid>
        <w:gridCol w:w="9631"/>
      </w:tblGrid>
      <w:tr w:rsidR="00C85E54" w:rsidRPr="00861B8F" w14:paraId="620C911B" w14:textId="77777777" w:rsidTr="00C85E54">
        <w:tc>
          <w:tcPr>
            <w:tcW w:w="9631" w:type="dxa"/>
          </w:tcPr>
          <w:p w14:paraId="0325B58E" w14:textId="77777777" w:rsidR="00C85E54" w:rsidRPr="00861B8F" w:rsidRDefault="00C85E54" w:rsidP="00C85E54">
            <w:pPr>
              <w:pStyle w:val="PL"/>
              <w:rPr>
                <w:rFonts w:eastAsia="Calibri"/>
              </w:rPr>
            </w:pPr>
            <w:r w:rsidRPr="00861B8F">
              <w:rPr>
                <w:rFonts w:eastAsia="Calibri"/>
              </w:rPr>
              <w:t xml:space="preserve">'S5-240924 </w:t>
            </w:r>
            <w:r>
              <w:rPr>
                <w:rFonts w:eastAsia="Calibri"/>
              </w:rPr>
              <w:t xml:space="preserve">Figure </w:t>
            </w:r>
            <w:r w:rsidRPr="00C055B8">
              <w:rPr>
                <w:rFonts w:eastAsia="Calibri"/>
              </w:rPr>
              <w:t>A.1.1.2-1</w:t>
            </w:r>
            <w:r>
              <w:rPr>
                <w:rFonts w:eastAsia="Calibri"/>
              </w:rPr>
              <w:t xml:space="preserve"> Create PerfMetricJob</w:t>
            </w:r>
          </w:p>
          <w:p w14:paraId="58B2BA30" w14:textId="77777777" w:rsidR="00C85E54" w:rsidRPr="00861B8F" w:rsidRDefault="00C85E54" w:rsidP="00C85E54">
            <w:pPr>
              <w:pStyle w:val="PL"/>
              <w:rPr>
                <w:rFonts w:eastAsia="Calibri"/>
              </w:rPr>
            </w:pPr>
            <w:r w:rsidRPr="00861B8F">
              <w:rPr>
                <w:rFonts w:eastAsia="Calibri"/>
              </w:rPr>
              <w:t xml:space="preserve">@startuml </w:t>
            </w:r>
          </w:p>
          <w:p w14:paraId="5B9DA6B8" w14:textId="77777777" w:rsidR="00C85E54" w:rsidRPr="00861B8F" w:rsidRDefault="00C85E54" w:rsidP="00C85E54">
            <w:pPr>
              <w:pStyle w:val="PL"/>
              <w:rPr>
                <w:rFonts w:eastAsia="Calibri"/>
              </w:rPr>
            </w:pPr>
            <w:r w:rsidRPr="00861B8F">
              <w:rPr>
                <w:rFonts w:eastAsia="Calibri"/>
              </w:rPr>
              <w:t>skinparam Shadowing false</w:t>
            </w:r>
          </w:p>
          <w:p w14:paraId="4A11C52C" w14:textId="77777777" w:rsidR="00C85E54" w:rsidRPr="00861B8F" w:rsidRDefault="00C85E54" w:rsidP="00C85E54">
            <w:pPr>
              <w:pStyle w:val="PL"/>
              <w:rPr>
                <w:rFonts w:eastAsia="Calibri"/>
              </w:rPr>
            </w:pPr>
            <w:r w:rsidRPr="00861B8F">
              <w:rPr>
                <w:rFonts w:eastAsia="Calibri"/>
              </w:rPr>
              <w:t>skinparam Monochrome true</w:t>
            </w:r>
          </w:p>
          <w:p w14:paraId="26C60B24" w14:textId="5F3D633C" w:rsidR="00C85E54" w:rsidRPr="00861B8F" w:rsidRDefault="00C85E54" w:rsidP="00C85E54">
            <w:pPr>
              <w:pStyle w:val="PL"/>
              <w:rPr>
                <w:rFonts w:eastAsia="Calibri"/>
              </w:rPr>
            </w:pPr>
            <w:r w:rsidRPr="00861B8F">
              <w:rPr>
                <w:rFonts w:eastAsia="Calibri"/>
              </w:rPr>
              <w:t xml:space="preserve">participant </w:t>
            </w:r>
            <w:r w:rsidR="00F35735">
              <w:rPr>
                <w:rFonts w:eastAsia="Calibri"/>
              </w:rPr>
              <w:t>"</w:t>
            </w:r>
            <w:r w:rsidRPr="00861B8F">
              <w:rPr>
                <w:rFonts w:eastAsia="Calibri"/>
              </w:rPr>
              <w:t>DSO consumer</w:t>
            </w:r>
            <w:r w:rsidR="00F35735">
              <w:rPr>
                <w:rFonts w:eastAsia="Calibri"/>
              </w:rPr>
              <w:t>"</w:t>
            </w:r>
            <w:r w:rsidRPr="00861B8F">
              <w:rPr>
                <w:rFonts w:eastAsia="Calibri"/>
              </w:rPr>
              <w:t xml:space="preserve"> as Cons</w:t>
            </w:r>
          </w:p>
          <w:p w14:paraId="16A63BF9" w14:textId="59187EE7" w:rsidR="00C85E54" w:rsidRPr="00861B8F" w:rsidRDefault="00C85E54" w:rsidP="00C85E54">
            <w:pPr>
              <w:pStyle w:val="PL"/>
              <w:rPr>
                <w:rFonts w:eastAsia="Calibri"/>
              </w:rPr>
            </w:pPr>
            <w:r w:rsidRPr="00861B8F">
              <w:rPr>
                <w:rFonts w:eastAsia="Calibri"/>
              </w:rPr>
              <w:t xml:space="preserve">participant </w:t>
            </w:r>
            <w:r w:rsidR="00F35735">
              <w:rPr>
                <w:rFonts w:eastAsia="Calibri"/>
              </w:rPr>
              <w:t>"</w:t>
            </w:r>
            <w:r w:rsidRPr="00861B8F">
              <w:rPr>
                <w:rFonts w:eastAsia="Calibri"/>
              </w:rPr>
              <w:t>network operator producer</w:t>
            </w:r>
            <w:r w:rsidR="00F35735">
              <w:rPr>
                <w:rFonts w:eastAsia="Calibri"/>
              </w:rPr>
              <w:t>"</w:t>
            </w:r>
            <w:r w:rsidRPr="00861B8F">
              <w:rPr>
                <w:rFonts w:eastAsia="Calibri"/>
              </w:rPr>
              <w:t xml:space="preserve"> as Prod</w:t>
            </w:r>
          </w:p>
          <w:p w14:paraId="02577569" w14:textId="77777777" w:rsidR="00C85E54" w:rsidRPr="00861B8F" w:rsidRDefault="00C85E54" w:rsidP="00C85E54">
            <w:pPr>
              <w:pStyle w:val="PL"/>
              <w:rPr>
                <w:rFonts w:eastAsia="Calibri"/>
              </w:rPr>
            </w:pPr>
          </w:p>
          <w:p w14:paraId="703FE83A" w14:textId="77777777" w:rsidR="00C85E54" w:rsidRPr="00861B8F" w:rsidRDefault="00C85E54" w:rsidP="00C85E54">
            <w:pPr>
              <w:pStyle w:val="PL"/>
              <w:rPr>
                <w:rFonts w:eastAsia="Calibri"/>
              </w:rPr>
            </w:pPr>
          </w:p>
          <w:p w14:paraId="5EBCE3EB" w14:textId="77777777" w:rsidR="00C85E54" w:rsidRPr="00861B8F" w:rsidRDefault="00C85E54" w:rsidP="00C85E54">
            <w:pPr>
              <w:pStyle w:val="PL"/>
              <w:rPr>
                <w:rFonts w:eastAsia="Calibri"/>
              </w:rPr>
            </w:pPr>
            <w:r w:rsidRPr="00861B8F">
              <w:rPr>
                <w:rFonts w:eastAsia="Calibri"/>
              </w:rPr>
              <w:t>== DSO consumer wants to receive performance metrics from specific cell sites ==</w:t>
            </w:r>
          </w:p>
          <w:p w14:paraId="0F80A00A" w14:textId="77777777" w:rsidR="00C85E54" w:rsidRPr="00861B8F" w:rsidRDefault="00C85E54" w:rsidP="00C85E54">
            <w:pPr>
              <w:pStyle w:val="PL"/>
              <w:rPr>
                <w:rFonts w:eastAsia="Calibri"/>
              </w:rPr>
            </w:pPr>
          </w:p>
          <w:p w14:paraId="5488682A" w14:textId="77777777" w:rsidR="00C85E54" w:rsidRPr="00861B8F" w:rsidRDefault="00C85E54" w:rsidP="00C85E54">
            <w:pPr>
              <w:pStyle w:val="PL"/>
              <w:rPr>
                <w:rFonts w:eastAsia="Calibri"/>
              </w:rPr>
            </w:pPr>
            <w:r w:rsidRPr="00861B8F">
              <w:rPr>
                <w:rFonts w:eastAsia="Calibri"/>
              </w:rPr>
              <w:t>group A. create PerfMetricJob MOI on producer</w:t>
            </w:r>
          </w:p>
          <w:p w14:paraId="1010E682" w14:textId="77777777" w:rsidR="00C85E54" w:rsidRPr="00861B8F" w:rsidRDefault="00C85E54" w:rsidP="00C85E54">
            <w:pPr>
              <w:pStyle w:val="PL"/>
              <w:rPr>
                <w:rFonts w:eastAsia="Calibri"/>
              </w:rPr>
            </w:pPr>
          </w:p>
          <w:p w14:paraId="7367B522" w14:textId="77777777" w:rsidR="00C85E54" w:rsidRPr="00861B8F" w:rsidRDefault="00C85E54" w:rsidP="00C85E54">
            <w:pPr>
              <w:pStyle w:val="PL"/>
              <w:rPr>
                <w:rFonts w:eastAsia="Calibri"/>
              </w:rPr>
            </w:pPr>
            <w:r w:rsidRPr="00861B8F">
              <w:rPr>
                <w:rFonts w:eastAsia="Calibri"/>
              </w:rPr>
              <w:t xml:space="preserve">  loop Setup: for each wanted cell or group of cells (information provided by MNO)</w:t>
            </w:r>
          </w:p>
          <w:p w14:paraId="6C9CC41F" w14:textId="77777777" w:rsidR="00C85E54" w:rsidRPr="00861B8F" w:rsidRDefault="00C85E54" w:rsidP="00C85E54">
            <w:pPr>
              <w:pStyle w:val="PL"/>
              <w:rPr>
                <w:rFonts w:eastAsia="Calibri"/>
              </w:rPr>
            </w:pPr>
          </w:p>
          <w:p w14:paraId="551CD352" w14:textId="77777777" w:rsidR="00C85E54" w:rsidRPr="00861B8F" w:rsidRDefault="00C85E54" w:rsidP="00C85E54">
            <w:pPr>
              <w:pStyle w:val="PL"/>
              <w:rPr>
                <w:rFonts w:eastAsia="Calibri"/>
              </w:rPr>
            </w:pPr>
            <w:r w:rsidRPr="00861B8F">
              <w:rPr>
                <w:rFonts w:eastAsia="Calibri"/>
              </w:rPr>
              <w:t xml:space="preserve">    Cons  -&gt; Prod: 1. createMOI(managedObjectClass, managedObjectInstance, attributeListIn) </w:t>
            </w:r>
          </w:p>
          <w:p w14:paraId="4DE3C695" w14:textId="77777777" w:rsidR="00C85E54" w:rsidRPr="00861B8F" w:rsidRDefault="00C85E54" w:rsidP="00C85E54">
            <w:pPr>
              <w:pStyle w:val="PL"/>
              <w:rPr>
                <w:rFonts w:eastAsia="Calibri"/>
              </w:rPr>
            </w:pPr>
            <w:r w:rsidRPr="00861B8F">
              <w:rPr>
                <w:rFonts w:eastAsia="Calibri"/>
              </w:rPr>
              <w:t xml:space="preserve">    Note right Cons</w:t>
            </w:r>
          </w:p>
          <w:p w14:paraId="36461B25" w14:textId="77777777" w:rsidR="00C85E54" w:rsidRPr="00861B8F" w:rsidRDefault="00C85E54" w:rsidP="00C85E54">
            <w:pPr>
              <w:pStyle w:val="PL"/>
              <w:rPr>
                <w:rFonts w:eastAsia="Calibri"/>
              </w:rPr>
            </w:pPr>
            <w:r w:rsidRPr="00861B8F">
              <w:rPr>
                <w:rFonts w:eastAsia="Calibri"/>
              </w:rPr>
              <w:t xml:space="preserve">      DN and optionally scoping DNs provided </w:t>
            </w:r>
          </w:p>
          <w:p w14:paraId="3A8C2C30" w14:textId="77777777" w:rsidR="00C85E54" w:rsidRPr="00861B8F" w:rsidRDefault="00C85E54" w:rsidP="00C85E54">
            <w:pPr>
              <w:pStyle w:val="PL"/>
              <w:rPr>
                <w:rFonts w:eastAsia="Calibri"/>
              </w:rPr>
            </w:pPr>
            <w:r w:rsidRPr="00861B8F">
              <w:rPr>
                <w:rFonts w:eastAsia="Calibri"/>
              </w:rPr>
              <w:t xml:space="preserve">      by MNO. Attributes chosen by DSO</w:t>
            </w:r>
          </w:p>
          <w:p w14:paraId="2E880DCC" w14:textId="77777777" w:rsidR="00C85E54" w:rsidRPr="00861B8F" w:rsidRDefault="00C85E54" w:rsidP="00C85E54">
            <w:pPr>
              <w:pStyle w:val="PL"/>
              <w:rPr>
                <w:rFonts w:eastAsia="Calibri"/>
              </w:rPr>
            </w:pPr>
            <w:r w:rsidRPr="00861B8F">
              <w:rPr>
                <w:rFonts w:eastAsia="Calibri"/>
              </w:rPr>
              <w:t xml:space="preserve">    End Note</w:t>
            </w:r>
          </w:p>
          <w:p w14:paraId="34861537" w14:textId="77777777" w:rsidR="00C85E54" w:rsidRPr="00861B8F" w:rsidRDefault="00C85E54" w:rsidP="00C85E54">
            <w:pPr>
              <w:pStyle w:val="PL"/>
              <w:rPr>
                <w:rFonts w:eastAsia="Calibri"/>
              </w:rPr>
            </w:pPr>
          </w:p>
          <w:p w14:paraId="16E8AB1C" w14:textId="77777777" w:rsidR="00C85E54" w:rsidRPr="00861B8F" w:rsidRDefault="00C85E54" w:rsidP="00C85E54">
            <w:pPr>
              <w:pStyle w:val="PL"/>
              <w:rPr>
                <w:rFonts w:eastAsia="Calibri"/>
              </w:rPr>
            </w:pPr>
            <w:r w:rsidRPr="00861B8F">
              <w:rPr>
                <w:rFonts w:eastAsia="Calibri"/>
              </w:rPr>
              <w:t xml:space="preserve">    Prod  -&gt; Prod: 2. Create MOIs:\n    PerfMetricJob, Files,\n    NtfSubscriptionControl</w:t>
            </w:r>
          </w:p>
          <w:p w14:paraId="76F919A0" w14:textId="77777777" w:rsidR="00C85E54" w:rsidRPr="00861B8F" w:rsidRDefault="00C85E54" w:rsidP="00C85E54">
            <w:pPr>
              <w:pStyle w:val="PL"/>
              <w:rPr>
                <w:rFonts w:eastAsia="Calibri"/>
              </w:rPr>
            </w:pPr>
          </w:p>
          <w:p w14:paraId="4D5901C4" w14:textId="77777777" w:rsidR="00C85E54" w:rsidRPr="00861B8F" w:rsidRDefault="00C85E54" w:rsidP="00C85E54">
            <w:pPr>
              <w:pStyle w:val="PL"/>
              <w:rPr>
                <w:rFonts w:eastAsia="Calibri"/>
              </w:rPr>
            </w:pPr>
            <w:r w:rsidRPr="00861B8F">
              <w:rPr>
                <w:rFonts w:eastAsia="Calibri"/>
              </w:rPr>
              <w:t xml:space="preserve">    Cons &lt;- Prod: 3. Notification (notifyMOICreation)</w:t>
            </w:r>
          </w:p>
          <w:p w14:paraId="6AA592BE" w14:textId="77777777" w:rsidR="00C85E54" w:rsidRPr="00861B8F" w:rsidRDefault="00C85E54" w:rsidP="00C85E54">
            <w:pPr>
              <w:pStyle w:val="PL"/>
              <w:rPr>
                <w:rFonts w:eastAsia="Calibri"/>
              </w:rPr>
            </w:pPr>
          </w:p>
          <w:p w14:paraId="6CFB7B5B" w14:textId="77777777" w:rsidR="00C85E54" w:rsidRPr="00861B8F" w:rsidRDefault="00C85E54" w:rsidP="00C85E54">
            <w:pPr>
              <w:pStyle w:val="PL"/>
              <w:rPr>
                <w:rFonts w:eastAsia="Calibri"/>
              </w:rPr>
            </w:pPr>
            <w:r w:rsidRPr="00861B8F">
              <w:rPr>
                <w:rFonts w:eastAsia="Calibri"/>
              </w:rPr>
              <w:t xml:space="preserve">    Cons &lt;-  Prod: 4. result of createMOI(attributeListOut, status)</w:t>
            </w:r>
          </w:p>
          <w:p w14:paraId="06B84753" w14:textId="77777777" w:rsidR="00C85E54" w:rsidRPr="00861B8F" w:rsidRDefault="00C85E54" w:rsidP="00C85E54">
            <w:pPr>
              <w:pStyle w:val="PL"/>
              <w:rPr>
                <w:rFonts w:eastAsia="Calibri"/>
              </w:rPr>
            </w:pPr>
            <w:r w:rsidRPr="00861B8F">
              <w:rPr>
                <w:rFonts w:eastAsia="Calibri"/>
              </w:rPr>
              <w:t xml:space="preserve"> </w:t>
            </w:r>
          </w:p>
          <w:p w14:paraId="6694F8F7" w14:textId="77777777" w:rsidR="00C85E54" w:rsidRPr="00861B8F" w:rsidRDefault="00C85E54" w:rsidP="00C85E54">
            <w:pPr>
              <w:pStyle w:val="PL"/>
              <w:rPr>
                <w:rFonts w:eastAsia="Calibri"/>
              </w:rPr>
            </w:pPr>
            <w:r w:rsidRPr="00861B8F">
              <w:rPr>
                <w:rFonts w:eastAsia="Calibri"/>
              </w:rPr>
              <w:t xml:space="preserve">    Note left Prod</w:t>
            </w:r>
          </w:p>
          <w:p w14:paraId="7C20164F" w14:textId="77777777" w:rsidR="00C85E54" w:rsidRPr="00861B8F" w:rsidRDefault="00C85E54" w:rsidP="00C85E54">
            <w:pPr>
              <w:pStyle w:val="PL"/>
              <w:rPr>
                <w:rFonts w:eastAsia="Calibri"/>
              </w:rPr>
            </w:pPr>
            <w:r w:rsidRPr="00861B8F">
              <w:rPr>
                <w:rFonts w:eastAsia="Calibri"/>
              </w:rPr>
              <w:t xml:space="preserve">      On OperationSucceeded, PerfMetricJob is created.</w:t>
            </w:r>
          </w:p>
          <w:p w14:paraId="7604DB31" w14:textId="77777777" w:rsidR="00C85E54" w:rsidRPr="00861B8F" w:rsidRDefault="00C85E54" w:rsidP="00C85E54">
            <w:pPr>
              <w:pStyle w:val="PL"/>
              <w:rPr>
                <w:rFonts w:eastAsia="Calibri"/>
              </w:rPr>
            </w:pPr>
            <w:r w:rsidRPr="00861B8F">
              <w:rPr>
                <w:rFonts w:eastAsia="Calibri"/>
              </w:rPr>
              <w:t xml:space="preserve">      PM production is active, reporting has begun. A</w:t>
            </w:r>
          </w:p>
          <w:p w14:paraId="3359E8CD" w14:textId="77777777" w:rsidR="00C85E54" w:rsidRPr="00861B8F" w:rsidRDefault="00C85E54" w:rsidP="00C85E54">
            <w:pPr>
              <w:pStyle w:val="PL"/>
              <w:rPr>
                <w:rFonts w:eastAsia="Calibri"/>
              </w:rPr>
            </w:pPr>
            <w:r w:rsidRPr="00861B8F">
              <w:rPr>
                <w:rFonts w:eastAsia="Calibri"/>
              </w:rPr>
              <w:t xml:space="preserve">      notification subscription has been created.</w:t>
            </w:r>
          </w:p>
          <w:p w14:paraId="1B44E002" w14:textId="77777777" w:rsidR="00C85E54" w:rsidRPr="00861B8F" w:rsidRDefault="00C85E54" w:rsidP="00C85E54">
            <w:pPr>
              <w:pStyle w:val="PL"/>
              <w:rPr>
                <w:rFonts w:eastAsia="Calibri"/>
              </w:rPr>
            </w:pPr>
            <w:r w:rsidRPr="00861B8F">
              <w:rPr>
                <w:rFonts w:eastAsia="Calibri"/>
              </w:rPr>
              <w:t xml:space="preserve">    End Note</w:t>
            </w:r>
          </w:p>
          <w:p w14:paraId="3C5276E8" w14:textId="77777777" w:rsidR="00C85E54" w:rsidRPr="00861B8F" w:rsidRDefault="00C85E54" w:rsidP="00C85E54">
            <w:pPr>
              <w:pStyle w:val="PL"/>
              <w:rPr>
                <w:rFonts w:eastAsia="Calibri"/>
              </w:rPr>
            </w:pPr>
          </w:p>
          <w:p w14:paraId="42A87560" w14:textId="77777777" w:rsidR="00C85E54" w:rsidRPr="00861B8F" w:rsidRDefault="00C85E54" w:rsidP="00C85E54">
            <w:pPr>
              <w:pStyle w:val="PL"/>
              <w:rPr>
                <w:rFonts w:eastAsia="Calibri"/>
              </w:rPr>
            </w:pPr>
            <w:r w:rsidRPr="00861B8F">
              <w:rPr>
                <w:rFonts w:eastAsia="Calibri"/>
              </w:rPr>
              <w:t xml:space="preserve">  end loop for each wanted MOI</w:t>
            </w:r>
          </w:p>
          <w:p w14:paraId="53ABCE92" w14:textId="77777777" w:rsidR="00C85E54" w:rsidRPr="00861B8F" w:rsidRDefault="00C85E54" w:rsidP="00C85E54">
            <w:pPr>
              <w:pStyle w:val="PL"/>
              <w:rPr>
                <w:rFonts w:eastAsia="Calibri"/>
              </w:rPr>
            </w:pPr>
          </w:p>
          <w:p w14:paraId="0120AA0F" w14:textId="77777777" w:rsidR="00C85E54" w:rsidRPr="00861B8F" w:rsidRDefault="00C85E54" w:rsidP="00C85E54">
            <w:pPr>
              <w:pStyle w:val="PL"/>
              <w:rPr>
                <w:rFonts w:eastAsia="Calibri"/>
              </w:rPr>
            </w:pPr>
          </w:p>
          <w:p w14:paraId="5D28ADF5" w14:textId="77777777" w:rsidR="00C85E54" w:rsidRPr="00861B8F" w:rsidRDefault="00C85E54" w:rsidP="00C85E54">
            <w:pPr>
              <w:pStyle w:val="PL"/>
              <w:rPr>
                <w:rFonts w:eastAsia="Calibri"/>
              </w:rPr>
            </w:pPr>
            <w:r w:rsidRPr="00861B8F">
              <w:rPr>
                <w:rFonts w:eastAsia="Calibri"/>
              </w:rPr>
              <w:t xml:space="preserve">  loop Measurement</w:t>
            </w:r>
          </w:p>
          <w:p w14:paraId="7CA665CB" w14:textId="77777777" w:rsidR="00C85E54" w:rsidRPr="00861B8F" w:rsidRDefault="00C85E54" w:rsidP="00C85E54">
            <w:pPr>
              <w:pStyle w:val="PL"/>
              <w:rPr>
                <w:rFonts w:eastAsia="Calibri"/>
              </w:rPr>
            </w:pPr>
            <w:r w:rsidRPr="00861B8F">
              <w:rPr>
                <w:rFonts w:eastAsia="Calibri"/>
              </w:rPr>
              <w:t xml:space="preserve">    hnote over Prod</w:t>
            </w:r>
          </w:p>
          <w:p w14:paraId="169C2797" w14:textId="77777777" w:rsidR="00C85E54" w:rsidRPr="00861B8F" w:rsidRDefault="00C85E54" w:rsidP="00C85E54">
            <w:pPr>
              <w:pStyle w:val="PL"/>
              <w:rPr>
                <w:rFonts w:eastAsia="Calibri"/>
              </w:rPr>
            </w:pPr>
            <w:r w:rsidRPr="00861B8F">
              <w:rPr>
                <w:rFonts w:eastAsia="Calibri"/>
              </w:rPr>
              <w:t xml:space="preserve">      Performance measurements are collected at each</w:t>
            </w:r>
          </w:p>
          <w:p w14:paraId="7FA795A8" w14:textId="77777777" w:rsidR="00C85E54" w:rsidRPr="00861B8F" w:rsidRDefault="00C85E54" w:rsidP="00C85E54">
            <w:pPr>
              <w:pStyle w:val="PL"/>
              <w:rPr>
                <w:rFonts w:eastAsia="Calibri"/>
              </w:rPr>
            </w:pPr>
            <w:r w:rsidRPr="00861B8F">
              <w:rPr>
                <w:rFonts w:eastAsia="Calibri"/>
              </w:rPr>
              <w:t xml:space="preserve">      granularityPeriod, stored, and reported according</w:t>
            </w:r>
          </w:p>
          <w:p w14:paraId="5B254B03" w14:textId="77777777" w:rsidR="00C85E54" w:rsidRPr="00861B8F" w:rsidRDefault="00C85E54" w:rsidP="00C85E54">
            <w:pPr>
              <w:pStyle w:val="PL"/>
              <w:rPr>
                <w:rFonts w:eastAsia="Calibri"/>
              </w:rPr>
            </w:pPr>
            <w:r w:rsidRPr="00861B8F">
              <w:rPr>
                <w:rFonts w:eastAsia="Calibri"/>
              </w:rPr>
              <w:t xml:space="preserve">      to fileReportingPeriod.</w:t>
            </w:r>
          </w:p>
          <w:p w14:paraId="40BB8B08" w14:textId="77777777" w:rsidR="00C85E54" w:rsidRPr="00861B8F" w:rsidRDefault="00C85E54" w:rsidP="00C85E54">
            <w:pPr>
              <w:pStyle w:val="PL"/>
              <w:rPr>
                <w:rFonts w:eastAsia="Calibri"/>
              </w:rPr>
            </w:pPr>
            <w:r w:rsidRPr="00861B8F">
              <w:rPr>
                <w:rFonts w:eastAsia="Calibri"/>
              </w:rPr>
              <w:t xml:space="preserve">    end note</w:t>
            </w:r>
          </w:p>
          <w:p w14:paraId="75D17CAF" w14:textId="77777777" w:rsidR="00C85E54" w:rsidRPr="00861B8F" w:rsidRDefault="00C85E54" w:rsidP="00C85E54">
            <w:pPr>
              <w:pStyle w:val="PL"/>
              <w:rPr>
                <w:rFonts w:eastAsia="Calibri"/>
              </w:rPr>
            </w:pPr>
          </w:p>
          <w:p w14:paraId="00A92A0F" w14:textId="77777777" w:rsidR="00C85E54" w:rsidRPr="00861B8F" w:rsidRDefault="00C85E54" w:rsidP="00C85E54">
            <w:pPr>
              <w:pStyle w:val="PL"/>
              <w:rPr>
                <w:rFonts w:eastAsia="Calibri"/>
              </w:rPr>
            </w:pPr>
            <w:r w:rsidRPr="00861B8F">
              <w:rPr>
                <w:rFonts w:eastAsia="Calibri"/>
              </w:rPr>
              <w:t xml:space="preserve">    Cons &lt;- Prod: Notification (notifyMOICreation)</w:t>
            </w:r>
          </w:p>
          <w:p w14:paraId="74BF24E3" w14:textId="77777777" w:rsidR="00C85E54" w:rsidRPr="00861B8F" w:rsidRDefault="00C85E54" w:rsidP="00C85E54">
            <w:pPr>
              <w:pStyle w:val="PL"/>
              <w:rPr>
                <w:rFonts w:eastAsia="Calibri"/>
              </w:rPr>
            </w:pPr>
            <w:r w:rsidRPr="00861B8F">
              <w:rPr>
                <w:rFonts w:eastAsia="Calibri"/>
              </w:rPr>
              <w:t xml:space="preserve">  end loop</w:t>
            </w:r>
          </w:p>
          <w:p w14:paraId="63F71572" w14:textId="77777777" w:rsidR="00C85E54" w:rsidRPr="00861B8F" w:rsidRDefault="00C85E54" w:rsidP="00C85E54">
            <w:pPr>
              <w:pStyle w:val="PL"/>
              <w:rPr>
                <w:rFonts w:eastAsia="Calibri"/>
              </w:rPr>
            </w:pPr>
          </w:p>
          <w:p w14:paraId="18FE9AE5" w14:textId="77777777" w:rsidR="00C85E54" w:rsidRPr="00861B8F" w:rsidRDefault="00C85E54" w:rsidP="00C85E54">
            <w:pPr>
              <w:pStyle w:val="PL"/>
              <w:rPr>
                <w:rFonts w:eastAsia="Calibri"/>
              </w:rPr>
            </w:pPr>
            <w:r w:rsidRPr="00861B8F">
              <w:rPr>
                <w:rFonts w:eastAsia="Calibri"/>
              </w:rPr>
              <w:t>end group A.</w:t>
            </w:r>
          </w:p>
          <w:p w14:paraId="7A890CEB" w14:textId="77777777" w:rsidR="00C85E54" w:rsidRPr="00861B8F" w:rsidRDefault="00C85E54" w:rsidP="00C85E54">
            <w:pPr>
              <w:pStyle w:val="PL"/>
              <w:rPr>
                <w:rFonts w:eastAsia="Calibri"/>
              </w:rPr>
            </w:pPr>
            <w:r w:rsidRPr="00861B8F">
              <w:rPr>
                <w:rFonts w:eastAsia="Calibri"/>
              </w:rPr>
              <w:t>...</w:t>
            </w:r>
          </w:p>
          <w:p w14:paraId="76C18961" w14:textId="77777777" w:rsidR="00C85E54" w:rsidRPr="00861B8F" w:rsidRDefault="00C85E54" w:rsidP="00C85E54">
            <w:pPr>
              <w:pStyle w:val="PL"/>
              <w:rPr>
                <w:rFonts w:eastAsia="Calibri"/>
              </w:rPr>
            </w:pPr>
          </w:p>
          <w:p w14:paraId="79C051BC" w14:textId="77777777" w:rsidR="00C85E54" w:rsidRPr="00861B8F" w:rsidRDefault="00C85E54" w:rsidP="00C85E54">
            <w:pPr>
              <w:pStyle w:val="PL"/>
            </w:pPr>
            <w:r w:rsidRPr="00861B8F">
              <w:t>@enduml</w:t>
            </w:r>
          </w:p>
        </w:tc>
      </w:tr>
    </w:tbl>
    <w:p w14:paraId="1727A3BC" w14:textId="77777777" w:rsidR="00FB3B2D" w:rsidRPr="00861B8F" w:rsidRDefault="00FB3B2D" w:rsidP="00FB3B2D">
      <w:pPr>
        <w:pStyle w:val="EW"/>
        <w:ind w:left="0" w:hanging="1"/>
      </w:pPr>
      <w:bookmarkStart w:id="292" w:name="_MCCTEMPBM_CRPT47640251___2"/>
    </w:p>
    <w:p w14:paraId="66C11E7D" w14:textId="77777777" w:rsidR="00FB3B2D" w:rsidRPr="00861B8F" w:rsidRDefault="00FB3B2D" w:rsidP="00FB3B2D">
      <w:pPr>
        <w:pStyle w:val="EW"/>
        <w:ind w:left="0" w:hanging="1"/>
      </w:pPr>
      <w:r w:rsidRPr="00861B8F">
        <w:t xml:space="preserve">Figure </w:t>
      </w:r>
      <w:r w:rsidRPr="00C055B8">
        <w:t>A.1.1.2-2</w:t>
      </w:r>
    </w:p>
    <w:bookmarkEnd w:id="292"/>
    <w:p w14:paraId="19BB8E49" w14:textId="77777777" w:rsidR="00FB3B2D" w:rsidRPr="00861B8F" w:rsidRDefault="00FB3B2D" w:rsidP="002151E6"/>
    <w:tbl>
      <w:tblPr>
        <w:tblW w:w="0" w:type="auto"/>
        <w:tblLook w:val="04A0" w:firstRow="1" w:lastRow="0" w:firstColumn="1" w:lastColumn="0" w:noHBand="0" w:noVBand="1"/>
      </w:tblPr>
      <w:tblGrid>
        <w:gridCol w:w="9631"/>
      </w:tblGrid>
      <w:tr w:rsidR="00C85E54" w:rsidRPr="00861B8F" w14:paraId="67CC3734" w14:textId="77777777" w:rsidTr="00C85E54">
        <w:tc>
          <w:tcPr>
            <w:tcW w:w="9631" w:type="dxa"/>
          </w:tcPr>
          <w:p w14:paraId="4B4E3713" w14:textId="77777777" w:rsidR="00C85E54" w:rsidRPr="00861B8F" w:rsidRDefault="00C85E54" w:rsidP="00C85E54">
            <w:pPr>
              <w:pStyle w:val="PL"/>
            </w:pPr>
            <w:r w:rsidRPr="00861B8F">
              <w:t xml:space="preserve">'S5-240924 </w:t>
            </w:r>
            <w:r>
              <w:t xml:space="preserve">Figure </w:t>
            </w:r>
            <w:r w:rsidRPr="00C055B8">
              <w:t>A.1.1.2-2</w:t>
            </w:r>
            <w:r>
              <w:t xml:space="preserve"> Create ThresholdMonitor (rapid)</w:t>
            </w:r>
          </w:p>
          <w:p w14:paraId="12A3A25B" w14:textId="77777777" w:rsidR="00C85E54" w:rsidRPr="00861B8F" w:rsidRDefault="00C85E54" w:rsidP="00C85E54">
            <w:pPr>
              <w:pStyle w:val="PL"/>
            </w:pPr>
            <w:r w:rsidRPr="00861B8F">
              <w:t xml:space="preserve">@startuml </w:t>
            </w:r>
          </w:p>
          <w:p w14:paraId="2A98375B" w14:textId="77777777" w:rsidR="00C85E54" w:rsidRPr="00861B8F" w:rsidRDefault="00C85E54" w:rsidP="00C85E54">
            <w:pPr>
              <w:pStyle w:val="PL"/>
            </w:pPr>
            <w:r w:rsidRPr="00861B8F">
              <w:t>skinparam Shadowing false</w:t>
            </w:r>
          </w:p>
          <w:p w14:paraId="2C905DAD" w14:textId="77777777" w:rsidR="00C85E54" w:rsidRPr="00861B8F" w:rsidRDefault="00C85E54" w:rsidP="00C85E54">
            <w:pPr>
              <w:pStyle w:val="PL"/>
            </w:pPr>
            <w:r w:rsidRPr="00861B8F">
              <w:t>skinparam Monochrome true</w:t>
            </w:r>
          </w:p>
          <w:p w14:paraId="3966717E" w14:textId="18B5FFA3" w:rsidR="00C85E54" w:rsidRPr="00861B8F" w:rsidRDefault="00C85E54" w:rsidP="00C85E54">
            <w:pPr>
              <w:pStyle w:val="PL"/>
            </w:pPr>
            <w:r w:rsidRPr="00861B8F">
              <w:t xml:space="preserve">participant </w:t>
            </w:r>
            <w:r w:rsidR="00F35735">
              <w:t>"</w:t>
            </w:r>
            <w:r w:rsidRPr="00861B8F">
              <w:t>DSO consumer</w:t>
            </w:r>
            <w:r w:rsidR="00F35735">
              <w:t>"</w:t>
            </w:r>
            <w:r w:rsidRPr="00861B8F">
              <w:t xml:space="preserve"> as Cons</w:t>
            </w:r>
          </w:p>
          <w:p w14:paraId="2A1CB8BB" w14:textId="0311CF9C" w:rsidR="00C85E54" w:rsidRPr="00861B8F" w:rsidRDefault="00C85E54" w:rsidP="00C85E54">
            <w:pPr>
              <w:pStyle w:val="PL"/>
            </w:pPr>
            <w:r w:rsidRPr="00861B8F">
              <w:t xml:space="preserve">participant </w:t>
            </w:r>
            <w:r w:rsidR="00F35735">
              <w:t>"</w:t>
            </w:r>
            <w:r w:rsidRPr="00861B8F">
              <w:t>network operator producer</w:t>
            </w:r>
            <w:r w:rsidR="00F35735">
              <w:t>"</w:t>
            </w:r>
            <w:r w:rsidRPr="00861B8F">
              <w:t xml:space="preserve"> as Prod</w:t>
            </w:r>
          </w:p>
          <w:p w14:paraId="2AE79C20" w14:textId="77777777" w:rsidR="00C85E54" w:rsidRPr="00861B8F" w:rsidRDefault="00C85E54" w:rsidP="00C85E54">
            <w:pPr>
              <w:pStyle w:val="PL"/>
            </w:pPr>
          </w:p>
          <w:p w14:paraId="125D4853" w14:textId="77777777" w:rsidR="00C85E54" w:rsidRPr="00861B8F" w:rsidRDefault="00C85E54" w:rsidP="00C85E54">
            <w:pPr>
              <w:pStyle w:val="PL"/>
            </w:pPr>
          </w:p>
          <w:p w14:paraId="1FAC63AF" w14:textId="77777777" w:rsidR="00C85E54" w:rsidRPr="00861B8F" w:rsidRDefault="00C85E54" w:rsidP="00C85E54">
            <w:pPr>
              <w:pStyle w:val="PL"/>
            </w:pPr>
            <w:r w:rsidRPr="00861B8F">
              <w:t>== DSO consumer wants to receive performance metrics from specific cell sites ==</w:t>
            </w:r>
          </w:p>
          <w:p w14:paraId="3378E7A6" w14:textId="77777777" w:rsidR="00C85E54" w:rsidRPr="00861B8F" w:rsidRDefault="00C85E54" w:rsidP="00C85E54">
            <w:pPr>
              <w:pStyle w:val="PL"/>
            </w:pPr>
          </w:p>
          <w:p w14:paraId="405B9230" w14:textId="77777777" w:rsidR="00C85E54" w:rsidRPr="00861B8F" w:rsidRDefault="00C85E54" w:rsidP="00C85E54">
            <w:pPr>
              <w:pStyle w:val="PL"/>
            </w:pPr>
          </w:p>
          <w:p w14:paraId="14040ED6" w14:textId="77777777" w:rsidR="00C85E54" w:rsidRPr="00861B8F" w:rsidRDefault="00C85E54" w:rsidP="00C85E54">
            <w:pPr>
              <w:pStyle w:val="PL"/>
            </w:pPr>
            <w:r w:rsidRPr="00861B8F">
              <w:t>group B.1 create Threshold MOI on producer (rapid changes)</w:t>
            </w:r>
          </w:p>
          <w:p w14:paraId="7AB9E195" w14:textId="77777777" w:rsidR="00C85E54" w:rsidRPr="00861B8F" w:rsidRDefault="00C85E54" w:rsidP="00C85E54">
            <w:pPr>
              <w:pStyle w:val="PL"/>
            </w:pPr>
          </w:p>
          <w:p w14:paraId="48101A06" w14:textId="77777777" w:rsidR="00C85E54" w:rsidRPr="00861B8F" w:rsidRDefault="00C85E54" w:rsidP="00C85E54">
            <w:pPr>
              <w:pStyle w:val="PL"/>
            </w:pPr>
            <w:r w:rsidRPr="00861B8F">
              <w:t>loop Setup: for each wanted cell or group of cells (information provided by MNO)</w:t>
            </w:r>
          </w:p>
          <w:p w14:paraId="2CC32CA0" w14:textId="77777777" w:rsidR="00C85E54" w:rsidRPr="00861B8F" w:rsidRDefault="00C85E54" w:rsidP="00C85E54">
            <w:pPr>
              <w:pStyle w:val="PL"/>
            </w:pPr>
          </w:p>
          <w:p w14:paraId="5693C4CC" w14:textId="77777777" w:rsidR="00C85E54" w:rsidRPr="00861B8F" w:rsidRDefault="00C85E54" w:rsidP="00C85E54">
            <w:pPr>
              <w:pStyle w:val="PL"/>
            </w:pPr>
            <w:r w:rsidRPr="00861B8F">
              <w:t xml:space="preserve">Cons  -&gt; Prod: 5. createMOI(class, DN, attributeListIn) </w:t>
            </w:r>
          </w:p>
          <w:p w14:paraId="7DF1BBAB" w14:textId="77777777" w:rsidR="00C85E54" w:rsidRPr="00861B8F" w:rsidRDefault="00C85E54" w:rsidP="00C85E54">
            <w:pPr>
              <w:pStyle w:val="PL"/>
            </w:pPr>
            <w:r w:rsidRPr="00861B8F">
              <w:t>Note right Cons</w:t>
            </w:r>
          </w:p>
          <w:p w14:paraId="3DB98F19" w14:textId="77777777" w:rsidR="00C85E54" w:rsidRPr="00861B8F" w:rsidRDefault="00C85E54" w:rsidP="00C85E54">
            <w:pPr>
              <w:pStyle w:val="PL"/>
            </w:pPr>
            <w:r w:rsidRPr="00861B8F">
              <w:lastRenderedPageBreak/>
              <w:t>DN and optionally scoping DNs provided by MNO.</w:t>
            </w:r>
          </w:p>
          <w:p w14:paraId="12B39537" w14:textId="77777777" w:rsidR="00C85E54" w:rsidRPr="00861B8F" w:rsidRDefault="00C85E54" w:rsidP="00C85E54">
            <w:pPr>
              <w:pStyle w:val="PL"/>
            </w:pPr>
            <w:r w:rsidRPr="00861B8F">
              <w:t>Attributes chosen by DSO. Selected performance metric</w:t>
            </w:r>
          </w:p>
          <w:p w14:paraId="0E701E60" w14:textId="77777777" w:rsidR="00C85E54" w:rsidRPr="00861B8F" w:rsidRDefault="00C85E54" w:rsidP="00C85E54">
            <w:pPr>
              <w:pStyle w:val="PL"/>
            </w:pPr>
            <w:r w:rsidRPr="00861B8F">
              <w:t xml:space="preserve">attributes </w:t>
            </w:r>
            <w:r w:rsidRPr="00861B8F">
              <w:rPr>
                <w:highlight w:val="lightGray"/>
              </w:rPr>
              <w:t>must</w:t>
            </w:r>
            <w:r w:rsidRPr="00861B8F">
              <w:t xml:space="preserve"> align with those on the PerfMetricJob</w:t>
            </w:r>
          </w:p>
          <w:p w14:paraId="7E49EF9C" w14:textId="77777777" w:rsidR="00C85E54" w:rsidRPr="00861B8F" w:rsidRDefault="00C85E54" w:rsidP="00C85E54">
            <w:pPr>
              <w:pStyle w:val="PL"/>
            </w:pPr>
            <w:r w:rsidRPr="00861B8F">
              <w:t>on the same producer.</w:t>
            </w:r>
          </w:p>
          <w:p w14:paraId="757A305A" w14:textId="77777777" w:rsidR="00C85E54" w:rsidRPr="00861B8F" w:rsidRDefault="00C85E54" w:rsidP="00C85E54">
            <w:pPr>
              <w:pStyle w:val="PL"/>
            </w:pPr>
            <w:r w:rsidRPr="00861B8F">
              <w:t>End Note</w:t>
            </w:r>
          </w:p>
          <w:p w14:paraId="6B9DD01F" w14:textId="77777777" w:rsidR="00C85E54" w:rsidRPr="00861B8F" w:rsidRDefault="00C85E54" w:rsidP="00C85E54">
            <w:pPr>
              <w:pStyle w:val="PL"/>
            </w:pPr>
          </w:p>
          <w:p w14:paraId="204636F7" w14:textId="77777777" w:rsidR="00C85E54" w:rsidRPr="00861B8F" w:rsidRDefault="00C85E54" w:rsidP="00C85E54">
            <w:pPr>
              <w:pStyle w:val="PL"/>
            </w:pPr>
            <w:r w:rsidRPr="00861B8F">
              <w:t>Prod  -&gt; Prod: 6. CreateMOI( )\n    ThresholdMonitor</w:t>
            </w:r>
          </w:p>
          <w:p w14:paraId="40B76564" w14:textId="77777777" w:rsidR="00C85E54" w:rsidRPr="00861B8F" w:rsidRDefault="00C85E54" w:rsidP="00C85E54">
            <w:pPr>
              <w:pStyle w:val="PL"/>
            </w:pPr>
            <w:r w:rsidRPr="00861B8F">
              <w:t>Cons &lt;- Prod: 7. Notification (notifyMOICreation)</w:t>
            </w:r>
          </w:p>
          <w:p w14:paraId="56B987FE" w14:textId="77777777" w:rsidR="00C85E54" w:rsidRPr="00861B8F" w:rsidRDefault="00C85E54" w:rsidP="00C85E54">
            <w:pPr>
              <w:pStyle w:val="PL"/>
            </w:pPr>
          </w:p>
          <w:p w14:paraId="26A2ECDF" w14:textId="77777777" w:rsidR="00C85E54" w:rsidRPr="00861B8F" w:rsidRDefault="00C85E54" w:rsidP="00C85E54">
            <w:pPr>
              <w:pStyle w:val="PL"/>
            </w:pPr>
            <w:r w:rsidRPr="00861B8F">
              <w:t>Cons &lt;-  Prod: 8. result of createMOI(attributeListOut, status)</w:t>
            </w:r>
          </w:p>
          <w:p w14:paraId="5365F96F" w14:textId="77777777" w:rsidR="00C85E54" w:rsidRPr="00861B8F" w:rsidRDefault="00C85E54" w:rsidP="00C85E54">
            <w:pPr>
              <w:pStyle w:val="PL"/>
            </w:pPr>
            <w:r w:rsidRPr="00861B8F">
              <w:t>Note left Prod</w:t>
            </w:r>
          </w:p>
          <w:p w14:paraId="0A1EE9AD" w14:textId="77777777" w:rsidR="00C85E54" w:rsidRPr="00861B8F" w:rsidRDefault="00C85E54" w:rsidP="00C85E54">
            <w:pPr>
              <w:pStyle w:val="PL"/>
            </w:pPr>
            <w:r w:rsidRPr="00861B8F">
              <w:t xml:space="preserve">On OperationSucceeded, ThresholdMonitor is </w:t>
            </w:r>
          </w:p>
          <w:p w14:paraId="5EF736DC" w14:textId="77777777" w:rsidR="00C85E54" w:rsidRPr="00861B8F" w:rsidRDefault="00C85E54" w:rsidP="00C85E54">
            <w:pPr>
              <w:pStyle w:val="PL"/>
            </w:pPr>
            <w:r w:rsidRPr="00861B8F">
              <w:t>created. Monitoring is active.</w:t>
            </w:r>
          </w:p>
          <w:p w14:paraId="4D008BC9" w14:textId="77777777" w:rsidR="00C85E54" w:rsidRPr="00861B8F" w:rsidRDefault="00C85E54" w:rsidP="00C85E54">
            <w:pPr>
              <w:pStyle w:val="PL"/>
            </w:pPr>
            <w:r w:rsidRPr="00861B8F">
              <w:t>End Note</w:t>
            </w:r>
          </w:p>
          <w:p w14:paraId="28FF6D25" w14:textId="77777777" w:rsidR="00C85E54" w:rsidRPr="00861B8F" w:rsidRDefault="00C85E54" w:rsidP="00C85E54">
            <w:pPr>
              <w:pStyle w:val="PL"/>
            </w:pPr>
          </w:p>
          <w:p w14:paraId="6A0AF716" w14:textId="77777777" w:rsidR="00C85E54" w:rsidRPr="00861B8F" w:rsidRDefault="00C85E54" w:rsidP="00C85E54">
            <w:pPr>
              <w:pStyle w:val="PL"/>
            </w:pPr>
            <w:r w:rsidRPr="00861B8F">
              <w:t>end loop</w:t>
            </w:r>
          </w:p>
          <w:p w14:paraId="41B5EE3E" w14:textId="77777777" w:rsidR="00C85E54" w:rsidRPr="00861B8F" w:rsidRDefault="00C85E54" w:rsidP="00C85E54">
            <w:pPr>
              <w:pStyle w:val="PL"/>
            </w:pPr>
          </w:p>
          <w:p w14:paraId="7B81A5E6" w14:textId="77777777" w:rsidR="00C85E54" w:rsidRPr="00861B8F" w:rsidRDefault="00C85E54" w:rsidP="00C85E54">
            <w:pPr>
              <w:pStyle w:val="PL"/>
            </w:pPr>
          </w:p>
          <w:p w14:paraId="37C65F8B" w14:textId="77777777" w:rsidR="00C85E54" w:rsidRPr="00861B8F" w:rsidRDefault="00C85E54" w:rsidP="00C85E54">
            <w:pPr>
              <w:pStyle w:val="PL"/>
            </w:pPr>
            <w:r w:rsidRPr="00861B8F">
              <w:t>loop Monitoring</w:t>
            </w:r>
          </w:p>
          <w:p w14:paraId="504C1C0E" w14:textId="77777777" w:rsidR="00C85E54" w:rsidRPr="00861B8F" w:rsidRDefault="00C85E54" w:rsidP="00C85E54">
            <w:pPr>
              <w:pStyle w:val="PL"/>
            </w:pPr>
            <w:r w:rsidRPr="00861B8F">
              <w:t>hnote over Prod</w:t>
            </w:r>
          </w:p>
          <w:p w14:paraId="12DD26A5" w14:textId="77777777" w:rsidR="00C85E54" w:rsidRPr="00861B8F" w:rsidRDefault="00C85E54" w:rsidP="00C85E54">
            <w:pPr>
              <w:pStyle w:val="PL"/>
            </w:pPr>
            <w:r w:rsidRPr="00861B8F">
              <w:t>Monitor measurements. There is not yet a</w:t>
            </w:r>
          </w:p>
          <w:p w14:paraId="49204E73" w14:textId="77777777" w:rsidR="00C85E54" w:rsidRPr="00861B8F" w:rsidRDefault="00C85E54" w:rsidP="00C85E54">
            <w:pPr>
              <w:pStyle w:val="PL"/>
            </w:pPr>
            <w:r w:rsidRPr="00861B8F">
              <w:t>subscription for notifyThresholdCrossing.</w:t>
            </w:r>
          </w:p>
          <w:p w14:paraId="776E68B1" w14:textId="77777777" w:rsidR="00C85E54" w:rsidRPr="00861B8F" w:rsidRDefault="00C85E54" w:rsidP="00C85E54">
            <w:pPr>
              <w:pStyle w:val="PL"/>
            </w:pPr>
            <w:r w:rsidRPr="00861B8F">
              <w:t>end note</w:t>
            </w:r>
          </w:p>
          <w:p w14:paraId="61B3431D" w14:textId="77777777" w:rsidR="00C85E54" w:rsidRPr="00861B8F" w:rsidRDefault="00C85E54" w:rsidP="00C85E54">
            <w:pPr>
              <w:pStyle w:val="PL"/>
            </w:pPr>
          </w:p>
          <w:p w14:paraId="35229045" w14:textId="77777777" w:rsidR="00C85E54" w:rsidRPr="00861B8F" w:rsidRDefault="00C85E54" w:rsidP="00C85E54">
            <w:pPr>
              <w:pStyle w:val="PL"/>
            </w:pPr>
            <w:r w:rsidRPr="00861B8F">
              <w:t>end loop</w:t>
            </w:r>
          </w:p>
          <w:p w14:paraId="0A056DA7" w14:textId="77777777" w:rsidR="00C85E54" w:rsidRPr="00861B8F" w:rsidRDefault="00C85E54" w:rsidP="00C85E54">
            <w:pPr>
              <w:pStyle w:val="PL"/>
            </w:pPr>
          </w:p>
          <w:p w14:paraId="0D4C5731" w14:textId="77777777" w:rsidR="00C85E54" w:rsidRPr="00861B8F" w:rsidRDefault="00C85E54" w:rsidP="00C85E54">
            <w:pPr>
              <w:pStyle w:val="PL"/>
            </w:pPr>
            <w:r w:rsidRPr="00861B8F">
              <w:t>end group B</w:t>
            </w:r>
          </w:p>
          <w:p w14:paraId="44B9BD21" w14:textId="77777777" w:rsidR="00C85E54" w:rsidRPr="00861B8F" w:rsidRDefault="00C85E54" w:rsidP="00C85E54">
            <w:pPr>
              <w:pStyle w:val="PL"/>
            </w:pPr>
          </w:p>
          <w:p w14:paraId="24997C06" w14:textId="77777777" w:rsidR="00C85E54" w:rsidRPr="00861B8F" w:rsidRDefault="00C85E54" w:rsidP="00C85E54">
            <w:pPr>
              <w:pStyle w:val="PL"/>
            </w:pPr>
            <w:r w:rsidRPr="00861B8F">
              <w:t>...</w:t>
            </w:r>
          </w:p>
          <w:p w14:paraId="2F37AE46" w14:textId="77777777" w:rsidR="00C85E54" w:rsidRPr="00861B8F" w:rsidRDefault="00C85E54" w:rsidP="00C85E54">
            <w:pPr>
              <w:pStyle w:val="PL"/>
            </w:pPr>
            <w:r w:rsidRPr="00861B8F">
              <w:t>@enduml</w:t>
            </w:r>
          </w:p>
          <w:p w14:paraId="062580D6" w14:textId="77777777" w:rsidR="00C85E54" w:rsidRPr="00861B8F" w:rsidRDefault="00C85E54" w:rsidP="00C85E54">
            <w:pPr>
              <w:pStyle w:val="PL"/>
            </w:pPr>
          </w:p>
        </w:tc>
      </w:tr>
    </w:tbl>
    <w:p w14:paraId="206EBF34" w14:textId="77777777" w:rsidR="00FB3B2D" w:rsidRPr="00861B8F" w:rsidRDefault="00FB3B2D" w:rsidP="00FB3B2D">
      <w:pPr>
        <w:pStyle w:val="EW"/>
        <w:ind w:left="0" w:hanging="1"/>
      </w:pPr>
      <w:bookmarkStart w:id="293" w:name="_MCCTEMPBM_CRPT47640252___2"/>
    </w:p>
    <w:p w14:paraId="53A9E44A" w14:textId="77777777" w:rsidR="00FB3B2D" w:rsidRPr="00861B8F" w:rsidRDefault="00FB3B2D" w:rsidP="00FB3B2D">
      <w:pPr>
        <w:pStyle w:val="EW"/>
        <w:ind w:left="0" w:hanging="1"/>
      </w:pPr>
      <w:r w:rsidRPr="00861B8F">
        <w:t xml:space="preserve">Figure </w:t>
      </w:r>
      <w:r w:rsidRPr="00C055B8">
        <w:t>A.1.1.2-3</w:t>
      </w:r>
    </w:p>
    <w:p w14:paraId="37A7BFC7" w14:textId="77777777" w:rsidR="00FB3B2D" w:rsidRPr="00861B8F" w:rsidRDefault="00FB3B2D" w:rsidP="00FB3B2D">
      <w:pPr>
        <w:pStyle w:val="EW"/>
        <w:ind w:left="0" w:hanging="1"/>
      </w:pPr>
    </w:p>
    <w:tbl>
      <w:tblPr>
        <w:tblW w:w="0" w:type="auto"/>
        <w:tblLook w:val="04A0" w:firstRow="1" w:lastRow="0" w:firstColumn="1" w:lastColumn="0" w:noHBand="0" w:noVBand="1"/>
      </w:tblPr>
      <w:tblGrid>
        <w:gridCol w:w="9631"/>
      </w:tblGrid>
      <w:tr w:rsidR="00B92279" w:rsidRPr="00861B8F" w14:paraId="2545EB5A" w14:textId="77777777" w:rsidTr="00B92279">
        <w:tc>
          <w:tcPr>
            <w:tcW w:w="9631" w:type="dxa"/>
          </w:tcPr>
          <w:bookmarkEnd w:id="293"/>
          <w:p w14:paraId="3975076A" w14:textId="77777777" w:rsidR="00B92279" w:rsidRPr="00861B8F" w:rsidRDefault="00B92279" w:rsidP="00B92279">
            <w:pPr>
              <w:pStyle w:val="PL"/>
            </w:pPr>
            <w:r w:rsidRPr="00861B8F">
              <w:t xml:space="preserve">'S5-240924 </w:t>
            </w:r>
            <w:r>
              <w:t xml:space="preserve">Figure </w:t>
            </w:r>
            <w:r w:rsidRPr="00C055B8">
              <w:t>A.1.1.2-3</w:t>
            </w:r>
            <w:r>
              <w:t xml:space="preserve"> Create ThresholdMonitor (slow)</w:t>
            </w:r>
          </w:p>
          <w:p w14:paraId="59AA4A58" w14:textId="77777777" w:rsidR="00B92279" w:rsidRPr="00861B8F" w:rsidRDefault="00B92279" w:rsidP="00B92279">
            <w:pPr>
              <w:pStyle w:val="PL"/>
            </w:pPr>
            <w:r w:rsidRPr="00861B8F">
              <w:t xml:space="preserve">@startuml </w:t>
            </w:r>
          </w:p>
          <w:p w14:paraId="74F2EDD4" w14:textId="77777777" w:rsidR="00B92279" w:rsidRPr="00861B8F" w:rsidRDefault="00B92279" w:rsidP="00B92279">
            <w:pPr>
              <w:pStyle w:val="PL"/>
            </w:pPr>
            <w:r w:rsidRPr="00861B8F">
              <w:t>skinparam Shadowing false</w:t>
            </w:r>
          </w:p>
          <w:p w14:paraId="269AD262" w14:textId="77777777" w:rsidR="00B92279" w:rsidRPr="00861B8F" w:rsidRDefault="00B92279" w:rsidP="00B92279">
            <w:pPr>
              <w:pStyle w:val="PL"/>
            </w:pPr>
            <w:r w:rsidRPr="00861B8F">
              <w:t>skinparam Monochrome true</w:t>
            </w:r>
          </w:p>
          <w:p w14:paraId="1C85B087" w14:textId="4266EEA3" w:rsidR="00B92279" w:rsidRPr="00861B8F" w:rsidRDefault="00B92279" w:rsidP="00B92279">
            <w:pPr>
              <w:pStyle w:val="PL"/>
            </w:pPr>
            <w:r w:rsidRPr="00861B8F">
              <w:t xml:space="preserve">participant </w:t>
            </w:r>
            <w:r w:rsidR="00F35735">
              <w:t>"</w:t>
            </w:r>
            <w:r w:rsidRPr="00861B8F">
              <w:t>DSO consumer</w:t>
            </w:r>
            <w:r w:rsidR="00F35735">
              <w:t>"</w:t>
            </w:r>
            <w:r w:rsidRPr="00861B8F">
              <w:t xml:space="preserve"> as Cons</w:t>
            </w:r>
          </w:p>
          <w:p w14:paraId="4FD1E3FD" w14:textId="6F6BA142" w:rsidR="00B92279" w:rsidRPr="00861B8F" w:rsidRDefault="00B92279" w:rsidP="00B92279">
            <w:pPr>
              <w:pStyle w:val="PL"/>
            </w:pPr>
            <w:r w:rsidRPr="00861B8F">
              <w:t xml:space="preserve">'participant </w:t>
            </w:r>
            <w:r w:rsidR="00F35735">
              <w:t>"</w:t>
            </w:r>
            <w:r w:rsidRPr="00861B8F">
              <w:t>Recipient</w:t>
            </w:r>
            <w:r w:rsidR="00F35735">
              <w:t>"</w:t>
            </w:r>
            <w:r w:rsidRPr="00861B8F">
              <w:t xml:space="preserve"> as Recip</w:t>
            </w:r>
          </w:p>
          <w:p w14:paraId="42243C8C" w14:textId="0064DCC4" w:rsidR="00B92279" w:rsidRPr="00861B8F" w:rsidRDefault="00B92279" w:rsidP="00B92279">
            <w:pPr>
              <w:pStyle w:val="PL"/>
            </w:pPr>
            <w:r w:rsidRPr="00861B8F">
              <w:t xml:space="preserve">participant </w:t>
            </w:r>
            <w:r w:rsidR="00F35735">
              <w:t>"</w:t>
            </w:r>
            <w:r w:rsidRPr="00861B8F">
              <w:t>network operator producer</w:t>
            </w:r>
            <w:r w:rsidR="00F35735">
              <w:t>"</w:t>
            </w:r>
            <w:r w:rsidRPr="00861B8F">
              <w:t xml:space="preserve"> as Prod</w:t>
            </w:r>
          </w:p>
          <w:p w14:paraId="0333A652" w14:textId="77777777" w:rsidR="00B92279" w:rsidRPr="00861B8F" w:rsidRDefault="00B92279" w:rsidP="00B92279">
            <w:pPr>
              <w:pStyle w:val="PL"/>
            </w:pPr>
          </w:p>
          <w:p w14:paraId="6F805AFF" w14:textId="77777777" w:rsidR="00B92279" w:rsidRPr="00861B8F" w:rsidRDefault="00B92279" w:rsidP="00B92279">
            <w:pPr>
              <w:pStyle w:val="PL"/>
            </w:pPr>
            <w:r w:rsidRPr="00861B8F">
              <w:t>== DSO consumer wants to receive performance metrics from specific cell sites ==</w:t>
            </w:r>
          </w:p>
          <w:p w14:paraId="2A2FE638" w14:textId="77777777" w:rsidR="00B92279" w:rsidRPr="00861B8F" w:rsidRDefault="00B92279" w:rsidP="00B92279">
            <w:pPr>
              <w:pStyle w:val="PL"/>
            </w:pPr>
          </w:p>
          <w:p w14:paraId="0A9FCD63" w14:textId="77777777" w:rsidR="00B92279" w:rsidRPr="00861B8F" w:rsidRDefault="00B92279" w:rsidP="00B92279">
            <w:pPr>
              <w:pStyle w:val="PL"/>
            </w:pPr>
            <w:r w:rsidRPr="00861B8F">
              <w:t>group B.2 create Threshold MOI on producer (slow changes)</w:t>
            </w:r>
          </w:p>
          <w:p w14:paraId="2F96F6AE" w14:textId="77777777" w:rsidR="00B92279" w:rsidRPr="00861B8F" w:rsidRDefault="00B92279" w:rsidP="00B92279">
            <w:pPr>
              <w:pStyle w:val="PL"/>
            </w:pPr>
          </w:p>
          <w:p w14:paraId="4D822F07" w14:textId="77777777" w:rsidR="00B92279" w:rsidRPr="00861B8F" w:rsidRDefault="00B92279" w:rsidP="00B92279">
            <w:pPr>
              <w:pStyle w:val="PL"/>
            </w:pPr>
            <w:r w:rsidRPr="00861B8F">
              <w:t>loop Setup: for each wanted cell or group of cells (information provided by MNO)</w:t>
            </w:r>
          </w:p>
          <w:p w14:paraId="1652F3C4" w14:textId="77777777" w:rsidR="00B92279" w:rsidRPr="00861B8F" w:rsidRDefault="00B92279" w:rsidP="00B92279">
            <w:pPr>
              <w:pStyle w:val="PL"/>
            </w:pPr>
          </w:p>
          <w:p w14:paraId="075E5FFA" w14:textId="77777777" w:rsidR="00B92279" w:rsidRPr="00861B8F" w:rsidRDefault="00B92279" w:rsidP="00B92279">
            <w:pPr>
              <w:pStyle w:val="PL"/>
            </w:pPr>
            <w:r w:rsidRPr="00861B8F">
              <w:t xml:space="preserve">Cons  -&gt; Prod: 9. createMOI(class, DN, attributeListIn) </w:t>
            </w:r>
          </w:p>
          <w:p w14:paraId="4A94AF05" w14:textId="77777777" w:rsidR="00B92279" w:rsidRPr="00861B8F" w:rsidRDefault="00B92279" w:rsidP="00B92279">
            <w:pPr>
              <w:pStyle w:val="PL"/>
            </w:pPr>
            <w:r w:rsidRPr="00861B8F">
              <w:t>Note right Cons</w:t>
            </w:r>
          </w:p>
          <w:p w14:paraId="450B2B4F" w14:textId="77777777" w:rsidR="00B92279" w:rsidRPr="00861B8F" w:rsidRDefault="00B92279" w:rsidP="00B92279">
            <w:pPr>
              <w:pStyle w:val="PL"/>
            </w:pPr>
            <w:r w:rsidRPr="00861B8F">
              <w:t>DN and optionally scoping DNs provided by MNO.</w:t>
            </w:r>
          </w:p>
          <w:p w14:paraId="58893D08" w14:textId="77777777" w:rsidR="00B92279" w:rsidRPr="00861B8F" w:rsidRDefault="00B92279" w:rsidP="00B92279">
            <w:pPr>
              <w:pStyle w:val="PL"/>
            </w:pPr>
            <w:r w:rsidRPr="00861B8F">
              <w:t>Attributes chosen by DSO. Selected performance metric</w:t>
            </w:r>
          </w:p>
          <w:p w14:paraId="23F732C0" w14:textId="77777777" w:rsidR="00B92279" w:rsidRPr="00861B8F" w:rsidRDefault="00B92279" w:rsidP="00B92279">
            <w:pPr>
              <w:pStyle w:val="PL"/>
            </w:pPr>
            <w:r w:rsidRPr="00861B8F">
              <w:t xml:space="preserve">attributes </w:t>
            </w:r>
            <w:r w:rsidRPr="006E25BF">
              <w:t>must</w:t>
            </w:r>
            <w:r w:rsidRPr="00861B8F">
              <w:t xml:space="preserve"> align with those on the PerfMetricJob</w:t>
            </w:r>
          </w:p>
          <w:p w14:paraId="5D62B73B" w14:textId="77777777" w:rsidR="00B92279" w:rsidRPr="00861B8F" w:rsidRDefault="00B92279" w:rsidP="00B92279">
            <w:pPr>
              <w:pStyle w:val="PL"/>
            </w:pPr>
            <w:r w:rsidRPr="00861B8F">
              <w:t>on the same producer.</w:t>
            </w:r>
          </w:p>
          <w:p w14:paraId="2F1C3737" w14:textId="77777777" w:rsidR="00B92279" w:rsidRPr="00861B8F" w:rsidRDefault="00B92279" w:rsidP="00B92279">
            <w:pPr>
              <w:pStyle w:val="PL"/>
            </w:pPr>
            <w:r w:rsidRPr="00861B8F">
              <w:t>End Note</w:t>
            </w:r>
          </w:p>
          <w:p w14:paraId="687EF838" w14:textId="77777777" w:rsidR="00B92279" w:rsidRPr="00861B8F" w:rsidRDefault="00B92279" w:rsidP="00B92279">
            <w:pPr>
              <w:pStyle w:val="PL"/>
            </w:pPr>
          </w:p>
          <w:p w14:paraId="6A0561DF" w14:textId="77777777" w:rsidR="00B92279" w:rsidRPr="00861B8F" w:rsidRDefault="00B92279" w:rsidP="00B92279">
            <w:pPr>
              <w:pStyle w:val="PL"/>
            </w:pPr>
            <w:r w:rsidRPr="00861B8F">
              <w:t>Prod  -&gt; Prod: 10. CreateMOI( )\n    ThresholdMonitor</w:t>
            </w:r>
          </w:p>
          <w:p w14:paraId="6B888692" w14:textId="77777777" w:rsidR="00B92279" w:rsidRPr="00861B8F" w:rsidRDefault="00B92279" w:rsidP="00B92279">
            <w:pPr>
              <w:pStyle w:val="PL"/>
            </w:pPr>
            <w:r w:rsidRPr="00861B8F">
              <w:t>Cons &lt;- Prod: 11. Notification (notifyMOICreation)</w:t>
            </w:r>
          </w:p>
          <w:p w14:paraId="6F9F71B8" w14:textId="77777777" w:rsidR="00B92279" w:rsidRPr="00861B8F" w:rsidRDefault="00B92279" w:rsidP="00B92279">
            <w:pPr>
              <w:pStyle w:val="PL"/>
            </w:pPr>
          </w:p>
          <w:p w14:paraId="52DA8239" w14:textId="77777777" w:rsidR="00B92279" w:rsidRPr="00861B8F" w:rsidRDefault="00B92279" w:rsidP="00B92279">
            <w:pPr>
              <w:pStyle w:val="PL"/>
            </w:pPr>
            <w:r w:rsidRPr="00861B8F">
              <w:t>Cons &lt;-  Prod: 12. result of createMOI(attributeListOut, status)</w:t>
            </w:r>
          </w:p>
          <w:p w14:paraId="23C2B194" w14:textId="77777777" w:rsidR="00B92279" w:rsidRPr="00861B8F" w:rsidRDefault="00B92279" w:rsidP="00B92279">
            <w:pPr>
              <w:pStyle w:val="PL"/>
            </w:pPr>
            <w:r w:rsidRPr="00861B8F">
              <w:t>Note left Prod</w:t>
            </w:r>
          </w:p>
          <w:p w14:paraId="7F2351AE" w14:textId="77777777" w:rsidR="00B92279" w:rsidRPr="00861B8F" w:rsidRDefault="00B92279" w:rsidP="00B92279">
            <w:pPr>
              <w:pStyle w:val="PL"/>
            </w:pPr>
            <w:r w:rsidRPr="00861B8F">
              <w:t xml:space="preserve">On OperationSucceeded, ThresholdMonitor is </w:t>
            </w:r>
          </w:p>
          <w:p w14:paraId="09017507" w14:textId="77777777" w:rsidR="00B92279" w:rsidRPr="00861B8F" w:rsidRDefault="00B92279" w:rsidP="00B92279">
            <w:pPr>
              <w:pStyle w:val="PL"/>
            </w:pPr>
            <w:r w:rsidRPr="00861B8F">
              <w:t>created. Monitoring is active.</w:t>
            </w:r>
          </w:p>
          <w:p w14:paraId="17F347EA" w14:textId="77777777" w:rsidR="00B92279" w:rsidRPr="00861B8F" w:rsidRDefault="00B92279" w:rsidP="00B92279">
            <w:pPr>
              <w:pStyle w:val="PL"/>
            </w:pPr>
            <w:r w:rsidRPr="00861B8F">
              <w:t>End Note</w:t>
            </w:r>
          </w:p>
          <w:p w14:paraId="6B1AA297" w14:textId="77777777" w:rsidR="00B92279" w:rsidRPr="00861B8F" w:rsidRDefault="00B92279" w:rsidP="00B92279">
            <w:pPr>
              <w:pStyle w:val="PL"/>
            </w:pPr>
          </w:p>
          <w:p w14:paraId="77DC58BD" w14:textId="77777777" w:rsidR="00B92279" w:rsidRPr="00861B8F" w:rsidRDefault="00B92279" w:rsidP="00B92279">
            <w:pPr>
              <w:pStyle w:val="PL"/>
            </w:pPr>
            <w:r w:rsidRPr="00861B8F">
              <w:t>end loop</w:t>
            </w:r>
          </w:p>
          <w:p w14:paraId="5B453B6D" w14:textId="77777777" w:rsidR="00B92279" w:rsidRPr="00861B8F" w:rsidRDefault="00B92279" w:rsidP="00B92279">
            <w:pPr>
              <w:pStyle w:val="PL"/>
            </w:pPr>
          </w:p>
          <w:p w14:paraId="0A05ACAD" w14:textId="77777777" w:rsidR="00B92279" w:rsidRPr="00861B8F" w:rsidRDefault="00B92279" w:rsidP="00B92279">
            <w:pPr>
              <w:pStyle w:val="PL"/>
            </w:pPr>
            <w:r w:rsidRPr="00861B8F">
              <w:t>loop Monitoring</w:t>
            </w:r>
          </w:p>
          <w:p w14:paraId="16BE27CA" w14:textId="77777777" w:rsidR="00B92279" w:rsidRPr="00861B8F" w:rsidRDefault="00B92279" w:rsidP="00B92279">
            <w:pPr>
              <w:pStyle w:val="PL"/>
            </w:pPr>
            <w:r w:rsidRPr="00861B8F">
              <w:t>hnote over Prod</w:t>
            </w:r>
          </w:p>
          <w:p w14:paraId="18093A0A" w14:textId="77777777" w:rsidR="00B92279" w:rsidRPr="00861B8F" w:rsidRDefault="00B92279" w:rsidP="00B92279">
            <w:pPr>
              <w:pStyle w:val="PL"/>
            </w:pPr>
            <w:r w:rsidRPr="00861B8F">
              <w:t>Monitor measurements. There is not yet a</w:t>
            </w:r>
          </w:p>
          <w:p w14:paraId="35045A50" w14:textId="77777777" w:rsidR="00B92279" w:rsidRPr="00861B8F" w:rsidRDefault="00B92279" w:rsidP="00B92279">
            <w:pPr>
              <w:pStyle w:val="PL"/>
            </w:pPr>
            <w:r w:rsidRPr="00861B8F">
              <w:t>subscription for notifyThresholdCrossing.</w:t>
            </w:r>
          </w:p>
          <w:p w14:paraId="03099040" w14:textId="77777777" w:rsidR="00B92279" w:rsidRPr="00861B8F" w:rsidRDefault="00B92279" w:rsidP="00B92279">
            <w:pPr>
              <w:pStyle w:val="PL"/>
            </w:pPr>
            <w:r w:rsidRPr="00861B8F">
              <w:t>end note</w:t>
            </w:r>
          </w:p>
          <w:p w14:paraId="20EF8AEB" w14:textId="77777777" w:rsidR="00B92279" w:rsidRPr="00861B8F" w:rsidRDefault="00B92279" w:rsidP="00B92279">
            <w:pPr>
              <w:pStyle w:val="PL"/>
            </w:pPr>
          </w:p>
          <w:p w14:paraId="20B11E89" w14:textId="77777777" w:rsidR="00B92279" w:rsidRPr="00861B8F" w:rsidRDefault="00B92279" w:rsidP="00B92279">
            <w:pPr>
              <w:pStyle w:val="PL"/>
            </w:pPr>
            <w:r w:rsidRPr="00861B8F">
              <w:t>end loop</w:t>
            </w:r>
          </w:p>
          <w:p w14:paraId="45ED2AFC" w14:textId="77777777" w:rsidR="00B92279" w:rsidRPr="00861B8F" w:rsidRDefault="00B92279" w:rsidP="00B92279">
            <w:pPr>
              <w:pStyle w:val="PL"/>
            </w:pPr>
          </w:p>
          <w:p w14:paraId="3696EEBF" w14:textId="77777777" w:rsidR="00B92279" w:rsidRPr="00861B8F" w:rsidRDefault="00B92279" w:rsidP="00B92279">
            <w:pPr>
              <w:pStyle w:val="PL"/>
            </w:pPr>
            <w:r w:rsidRPr="00861B8F">
              <w:t>end group B</w:t>
            </w:r>
          </w:p>
          <w:p w14:paraId="5751F020" w14:textId="77777777" w:rsidR="00B92279" w:rsidRPr="00861B8F" w:rsidRDefault="00B92279" w:rsidP="00B92279">
            <w:pPr>
              <w:pStyle w:val="PL"/>
            </w:pPr>
          </w:p>
          <w:p w14:paraId="7D75D430" w14:textId="77777777" w:rsidR="00B92279" w:rsidRPr="00861B8F" w:rsidRDefault="00B92279" w:rsidP="00B92279">
            <w:pPr>
              <w:pStyle w:val="PL"/>
            </w:pPr>
            <w:r w:rsidRPr="00861B8F">
              <w:t>...</w:t>
            </w:r>
          </w:p>
          <w:p w14:paraId="2C5A2A1A" w14:textId="77777777" w:rsidR="00B92279" w:rsidRPr="00861B8F" w:rsidRDefault="00B92279" w:rsidP="00B92279">
            <w:pPr>
              <w:pStyle w:val="PL"/>
            </w:pPr>
          </w:p>
          <w:p w14:paraId="1A0DFA3E" w14:textId="77777777" w:rsidR="00B92279" w:rsidRPr="00861B8F" w:rsidRDefault="00B92279" w:rsidP="00B92279">
            <w:pPr>
              <w:pStyle w:val="PL"/>
            </w:pPr>
            <w:r w:rsidRPr="00861B8F">
              <w:t>@enduml</w:t>
            </w:r>
          </w:p>
        </w:tc>
      </w:tr>
    </w:tbl>
    <w:p w14:paraId="06629279" w14:textId="77777777" w:rsidR="00FB3B2D" w:rsidRPr="00861B8F" w:rsidRDefault="00FB3B2D" w:rsidP="00FB3B2D">
      <w:pPr>
        <w:pStyle w:val="EW"/>
        <w:ind w:left="0" w:hanging="1"/>
      </w:pPr>
      <w:bookmarkStart w:id="294" w:name="_MCCTEMPBM_CRPT47640253___2"/>
    </w:p>
    <w:p w14:paraId="0E99D6F8" w14:textId="77777777" w:rsidR="00FB3B2D" w:rsidRPr="00861B8F" w:rsidRDefault="00FB3B2D" w:rsidP="00FB3B2D">
      <w:pPr>
        <w:pStyle w:val="EW"/>
        <w:ind w:left="0" w:hanging="1"/>
      </w:pPr>
      <w:r w:rsidRPr="00861B8F">
        <w:t xml:space="preserve">Figure </w:t>
      </w:r>
      <w:r w:rsidRPr="00C055B8">
        <w:t>A.1.1.2-4</w:t>
      </w:r>
    </w:p>
    <w:p w14:paraId="3ED8A59C" w14:textId="77777777" w:rsidR="00A221AC" w:rsidRPr="00861B8F" w:rsidRDefault="00A221AC" w:rsidP="00FB3B2D">
      <w:pPr>
        <w:pStyle w:val="EW"/>
        <w:ind w:left="0" w:hanging="1"/>
      </w:pPr>
    </w:p>
    <w:tbl>
      <w:tblPr>
        <w:tblW w:w="0" w:type="auto"/>
        <w:tblLook w:val="04A0" w:firstRow="1" w:lastRow="0" w:firstColumn="1" w:lastColumn="0" w:noHBand="0" w:noVBand="1"/>
      </w:tblPr>
      <w:tblGrid>
        <w:gridCol w:w="9631"/>
      </w:tblGrid>
      <w:tr w:rsidR="00A221AC" w:rsidRPr="00861B8F" w14:paraId="38AACDC4" w14:textId="77777777" w:rsidTr="00A221AC">
        <w:tc>
          <w:tcPr>
            <w:tcW w:w="9631" w:type="dxa"/>
          </w:tcPr>
          <w:bookmarkEnd w:id="294"/>
          <w:p w14:paraId="18563062" w14:textId="77777777" w:rsidR="00A221AC" w:rsidRPr="00861B8F" w:rsidRDefault="00A221AC" w:rsidP="00A221AC">
            <w:pPr>
              <w:pStyle w:val="PL"/>
            </w:pPr>
            <w:r w:rsidRPr="00861B8F">
              <w:t xml:space="preserve">'S5-240924 </w:t>
            </w:r>
            <w:r>
              <w:t xml:space="preserve">Figure </w:t>
            </w:r>
            <w:r w:rsidRPr="00C055B8">
              <w:t>A.1.1.2-4</w:t>
            </w:r>
            <w:r>
              <w:t xml:space="preserve"> Create NtfSuscriptionControl</w:t>
            </w:r>
          </w:p>
          <w:p w14:paraId="3D8AE9DB" w14:textId="77777777" w:rsidR="00A221AC" w:rsidRPr="00861B8F" w:rsidRDefault="00A221AC" w:rsidP="00A221AC">
            <w:pPr>
              <w:pStyle w:val="PL"/>
            </w:pPr>
            <w:r w:rsidRPr="00861B8F">
              <w:t xml:space="preserve">@startuml </w:t>
            </w:r>
          </w:p>
          <w:p w14:paraId="153A50A0" w14:textId="77777777" w:rsidR="00A221AC" w:rsidRPr="00861B8F" w:rsidRDefault="00A221AC" w:rsidP="00A221AC">
            <w:pPr>
              <w:pStyle w:val="PL"/>
            </w:pPr>
            <w:r w:rsidRPr="00861B8F">
              <w:t>skinparam Shadowing false</w:t>
            </w:r>
          </w:p>
          <w:p w14:paraId="7933CA56" w14:textId="77777777" w:rsidR="00A221AC" w:rsidRPr="00861B8F" w:rsidRDefault="00A221AC" w:rsidP="00A221AC">
            <w:pPr>
              <w:pStyle w:val="PL"/>
            </w:pPr>
            <w:r w:rsidRPr="00861B8F">
              <w:t>skinparam Monochrome true</w:t>
            </w:r>
          </w:p>
          <w:p w14:paraId="52E638A2" w14:textId="1029426C" w:rsidR="00A221AC" w:rsidRPr="00861B8F" w:rsidRDefault="00A221AC" w:rsidP="00A221AC">
            <w:pPr>
              <w:pStyle w:val="PL"/>
            </w:pPr>
            <w:r w:rsidRPr="00861B8F">
              <w:t xml:space="preserve">participant </w:t>
            </w:r>
            <w:r w:rsidR="00F35735">
              <w:t>"</w:t>
            </w:r>
            <w:r w:rsidRPr="00861B8F">
              <w:t>DSO consumer</w:t>
            </w:r>
            <w:r w:rsidR="00F35735">
              <w:t>"</w:t>
            </w:r>
            <w:r w:rsidRPr="00861B8F">
              <w:t xml:space="preserve"> as Cons</w:t>
            </w:r>
          </w:p>
          <w:p w14:paraId="65176E33" w14:textId="2D6D78B0" w:rsidR="00A221AC" w:rsidRPr="00861B8F" w:rsidRDefault="00A221AC" w:rsidP="00A221AC">
            <w:pPr>
              <w:pStyle w:val="PL"/>
            </w:pPr>
            <w:r w:rsidRPr="00861B8F">
              <w:t xml:space="preserve">participant </w:t>
            </w:r>
            <w:r w:rsidR="00F35735">
              <w:t>"</w:t>
            </w:r>
            <w:r w:rsidRPr="00861B8F">
              <w:t>network operator producer</w:t>
            </w:r>
            <w:r w:rsidR="00F35735">
              <w:t>"</w:t>
            </w:r>
            <w:r w:rsidRPr="00861B8F">
              <w:t xml:space="preserve"> as Prod</w:t>
            </w:r>
          </w:p>
          <w:p w14:paraId="4EEB8214" w14:textId="77777777" w:rsidR="00A221AC" w:rsidRPr="00861B8F" w:rsidRDefault="00A221AC" w:rsidP="00A221AC">
            <w:pPr>
              <w:pStyle w:val="PL"/>
            </w:pPr>
          </w:p>
          <w:p w14:paraId="3BEA1427" w14:textId="77777777" w:rsidR="00A221AC" w:rsidRPr="00861B8F" w:rsidRDefault="00A221AC" w:rsidP="00A221AC">
            <w:pPr>
              <w:pStyle w:val="PL"/>
            </w:pPr>
          </w:p>
          <w:p w14:paraId="1E1402AC" w14:textId="77777777" w:rsidR="00A221AC" w:rsidRPr="00861B8F" w:rsidRDefault="00A221AC" w:rsidP="00A221AC">
            <w:pPr>
              <w:pStyle w:val="PL"/>
            </w:pPr>
            <w:r w:rsidRPr="00861B8F">
              <w:t>== DSO consumer wants to receive performance metrics from specific cell sites ==</w:t>
            </w:r>
          </w:p>
          <w:p w14:paraId="00B7468C" w14:textId="77777777" w:rsidR="00A221AC" w:rsidRPr="00861B8F" w:rsidRDefault="00A221AC" w:rsidP="00A221AC">
            <w:pPr>
              <w:pStyle w:val="PL"/>
            </w:pPr>
          </w:p>
          <w:p w14:paraId="121A15F8" w14:textId="77777777" w:rsidR="00A221AC" w:rsidRPr="00861B8F" w:rsidRDefault="00A221AC" w:rsidP="00A221AC">
            <w:pPr>
              <w:pStyle w:val="PL"/>
            </w:pPr>
          </w:p>
          <w:p w14:paraId="0DC98BE9" w14:textId="77777777" w:rsidR="00A221AC" w:rsidRPr="00861B8F" w:rsidRDefault="00A221AC" w:rsidP="00A221AC">
            <w:pPr>
              <w:pStyle w:val="PL"/>
            </w:pPr>
            <w:r w:rsidRPr="00861B8F">
              <w:t>group C. create NtfSubscriptionControl MOI on producer</w:t>
            </w:r>
          </w:p>
          <w:p w14:paraId="08092D32" w14:textId="77777777" w:rsidR="00A221AC" w:rsidRPr="00861B8F" w:rsidRDefault="00A221AC" w:rsidP="00A221AC">
            <w:pPr>
              <w:pStyle w:val="PL"/>
            </w:pPr>
          </w:p>
          <w:p w14:paraId="63179431" w14:textId="77777777" w:rsidR="00A221AC" w:rsidRPr="00861B8F" w:rsidRDefault="00A221AC" w:rsidP="00A221AC">
            <w:pPr>
              <w:pStyle w:val="PL"/>
            </w:pPr>
            <w:r w:rsidRPr="00861B8F">
              <w:t>loop Setup: for each wanted cell or group of cells (information provided by MNO)</w:t>
            </w:r>
          </w:p>
          <w:p w14:paraId="1A9D06C3" w14:textId="77777777" w:rsidR="00A221AC" w:rsidRPr="00861B8F" w:rsidRDefault="00A221AC" w:rsidP="00A221AC">
            <w:pPr>
              <w:pStyle w:val="PL"/>
            </w:pPr>
          </w:p>
          <w:p w14:paraId="151938AA" w14:textId="77777777" w:rsidR="00A221AC" w:rsidRPr="00861B8F" w:rsidRDefault="00A221AC" w:rsidP="00A221AC">
            <w:pPr>
              <w:pStyle w:val="PL"/>
            </w:pPr>
            <w:r w:rsidRPr="00861B8F">
              <w:t xml:space="preserve">Cons  -&gt; Prod: 13. createMOI(class, DN, attributeListIn) </w:t>
            </w:r>
          </w:p>
          <w:p w14:paraId="039F92BA" w14:textId="77777777" w:rsidR="00A221AC" w:rsidRPr="00861B8F" w:rsidRDefault="00A221AC" w:rsidP="00A221AC">
            <w:pPr>
              <w:pStyle w:val="PL"/>
            </w:pPr>
            <w:r w:rsidRPr="00861B8F">
              <w:t>Note right Cons</w:t>
            </w:r>
          </w:p>
          <w:p w14:paraId="1BCC8931" w14:textId="77777777" w:rsidR="00A221AC" w:rsidRPr="00861B8F" w:rsidRDefault="00A221AC" w:rsidP="00A221AC">
            <w:pPr>
              <w:pStyle w:val="PL"/>
            </w:pPr>
            <w:r w:rsidRPr="00861B8F">
              <w:t xml:space="preserve">DN provided by site operator. Scoping </w:t>
            </w:r>
          </w:p>
          <w:p w14:paraId="10B7E94E" w14:textId="77777777" w:rsidR="00A221AC" w:rsidRPr="00861B8F" w:rsidRDefault="00A221AC" w:rsidP="00A221AC">
            <w:pPr>
              <w:pStyle w:val="PL"/>
            </w:pPr>
            <w:r w:rsidRPr="00861B8F">
              <w:t>DNs optionally provided by site operator.</w:t>
            </w:r>
          </w:p>
          <w:p w14:paraId="7A7E1A44" w14:textId="77777777" w:rsidR="00A221AC" w:rsidRPr="00861B8F" w:rsidRDefault="00A221AC" w:rsidP="00A221AC">
            <w:pPr>
              <w:pStyle w:val="PL"/>
            </w:pPr>
            <w:r w:rsidRPr="00861B8F">
              <w:t>Attributes are chosen by DSO.</w:t>
            </w:r>
          </w:p>
          <w:p w14:paraId="52C2A71A" w14:textId="77777777" w:rsidR="00A221AC" w:rsidRPr="00861B8F" w:rsidRDefault="00A221AC" w:rsidP="00A221AC">
            <w:pPr>
              <w:pStyle w:val="PL"/>
            </w:pPr>
            <w:r w:rsidRPr="00861B8F">
              <w:t>End Note</w:t>
            </w:r>
          </w:p>
          <w:p w14:paraId="109168CA" w14:textId="77777777" w:rsidR="00A221AC" w:rsidRPr="00861B8F" w:rsidRDefault="00A221AC" w:rsidP="00A221AC">
            <w:pPr>
              <w:pStyle w:val="PL"/>
            </w:pPr>
          </w:p>
          <w:p w14:paraId="356DC6C7" w14:textId="77777777" w:rsidR="00A221AC" w:rsidRPr="00861B8F" w:rsidRDefault="00A221AC" w:rsidP="00A221AC">
            <w:pPr>
              <w:pStyle w:val="PL"/>
            </w:pPr>
            <w:r w:rsidRPr="00861B8F">
              <w:t>Prod  -&gt; Prod: 14. CreateMOI( )\n     NtfSubscriptionControl</w:t>
            </w:r>
          </w:p>
          <w:p w14:paraId="4F6F9F60" w14:textId="77777777" w:rsidR="00A221AC" w:rsidRPr="00861B8F" w:rsidRDefault="00A221AC" w:rsidP="00A221AC">
            <w:pPr>
              <w:pStyle w:val="PL"/>
            </w:pPr>
            <w:r w:rsidRPr="00861B8F">
              <w:t>Cons &lt;- Prod: 15. Notification (notifyMOICreation)</w:t>
            </w:r>
          </w:p>
          <w:p w14:paraId="084212F9" w14:textId="77777777" w:rsidR="00A221AC" w:rsidRPr="00861B8F" w:rsidRDefault="00A221AC" w:rsidP="00A221AC">
            <w:pPr>
              <w:pStyle w:val="PL"/>
            </w:pPr>
          </w:p>
          <w:p w14:paraId="69DE9FEA" w14:textId="77777777" w:rsidR="00A221AC" w:rsidRPr="00861B8F" w:rsidRDefault="00A221AC" w:rsidP="00A221AC">
            <w:pPr>
              <w:pStyle w:val="PL"/>
            </w:pPr>
          </w:p>
          <w:p w14:paraId="1CA9BC76" w14:textId="77777777" w:rsidR="00A221AC" w:rsidRPr="00861B8F" w:rsidRDefault="00A221AC" w:rsidP="00A221AC">
            <w:pPr>
              <w:pStyle w:val="PL"/>
            </w:pPr>
            <w:r w:rsidRPr="00861B8F">
              <w:t>Cons &lt;-  Prod: 16. result of createMOI(attributeListOut, status)</w:t>
            </w:r>
          </w:p>
          <w:p w14:paraId="36AFB649" w14:textId="77777777" w:rsidR="00A221AC" w:rsidRPr="00861B8F" w:rsidRDefault="00A221AC" w:rsidP="00A221AC">
            <w:pPr>
              <w:pStyle w:val="PL"/>
            </w:pPr>
            <w:r w:rsidRPr="00861B8F">
              <w:t>Note left Prod</w:t>
            </w:r>
          </w:p>
          <w:p w14:paraId="0DF0E9EF" w14:textId="77777777" w:rsidR="00A221AC" w:rsidRPr="00861B8F" w:rsidRDefault="00A221AC" w:rsidP="00A221AC">
            <w:pPr>
              <w:pStyle w:val="PL"/>
            </w:pPr>
            <w:r w:rsidRPr="00861B8F">
              <w:t>On OperationSucceeded,</w:t>
            </w:r>
          </w:p>
          <w:p w14:paraId="6E4B4060" w14:textId="77777777" w:rsidR="00A221AC" w:rsidRPr="00861B8F" w:rsidRDefault="00A221AC" w:rsidP="00A221AC">
            <w:pPr>
              <w:pStyle w:val="PL"/>
            </w:pPr>
            <w:r w:rsidRPr="00861B8F">
              <w:t>NtfSubscriptionControl</w:t>
            </w:r>
          </w:p>
          <w:p w14:paraId="57F198D0" w14:textId="77777777" w:rsidR="00A221AC" w:rsidRPr="00861B8F" w:rsidRDefault="00A221AC" w:rsidP="00A221AC">
            <w:pPr>
              <w:pStyle w:val="PL"/>
            </w:pPr>
            <w:r w:rsidRPr="00861B8F">
              <w:t>is created.</w:t>
            </w:r>
          </w:p>
          <w:p w14:paraId="6A8039CD" w14:textId="77777777" w:rsidR="00A221AC" w:rsidRPr="00861B8F" w:rsidRDefault="00A221AC" w:rsidP="00A221AC">
            <w:pPr>
              <w:pStyle w:val="PL"/>
            </w:pPr>
            <w:r w:rsidRPr="00861B8F">
              <w:t>End Note</w:t>
            </w:r>
          </w:p>
          <w:p w14:paraId="5436704C" w14:textId="77777777" w:rsidR="00A221AC" w:rsidRPr="00861B8F" w:rsidRDefault="00A221AC" w:rsidP="00A221AC">
            <w:pPr>
              <w:pStyle w:val="PL"/>
            </w:pPr>
            <w:r w:rsidRPr="00861B8F">
              <w:t>end loop</w:t>
            </w:r>
          </w:p>
          <w:p w14:paraId="477EF2FE" w14:textId="77777777" w:rsidR="00A221AC" w:rsidRPr="00861B8F" w:rsidRDefault="00A221AC" w:rsidP="00A221AC">
            <w:pPr>
              <w:pStyle w:val="PL"/>
            </w:pPr>
          </w:p>
          <w:p w14:paraId="6C3CDCE0" w14:textId="77777777" w:rsidR="00A221AC" w:rsidRPr="00861B8F" w:rsidRDefault="00A221AC" w:rsidP="00A221AC">
            <w:pPr>
              <w:pStyle w:val="PL"/>
            </w:pPr>
            <w:r w:rsidRPr="00861B8F">
              <w:t>loop Monitoring</w:t>
            </w:r>
          </w:p>
          <w:p w14:paraId="75F27F13" w14:textId="77777777" w:rsidR="00A221AC" w:rsidRPr="00861B8F" w:rsidRDefault="00A221AC" w:rsidP="00A221AC">
            <w:pPr>
              <w:pStyle w:val="PL"/>
            </w:pPr>
            <w:r w:rsidRPr="00861B8F">
              <w:t>hnote over Prod</w:t>
            </w:r>
          </w:p>
          <w:p w14:paraId="7301E5EC" w14:textId="77777777" w:rsidR="00A221AC" w:rsidRPr="00861B8F" w:rsidRDefault="00A221AC" w:rsidP="00A221AC">
            <w:pPr>
              <w:pStyle w:val="PL"/>
            </w:pPr>
            <w:r w:rsidRPr="00861B8F">
              <w:t>Performance Measurements, ThresholdMonitor</w:t>
            </w:r>
          </w:p>
          <w:p w14:paraId="2ADE8FD6" w14:textId="77777777" w:rsidR="00A221AC" w:rsidRPr="00861B8F" w:rsidRDefault="00A221AC" w:rsidP="00A221AC">
            <w:pPr>
              <w:pStyle w:val="PL"/>
            </w:pPr>
            <w:r w:rsidRPr="00861B8F">
              <w:t>and Notifications are active</w:t>
            </w:r>
          </w:p>
          <w:p w14:paraId="3740DD62" w14:textId="77777777" w:rsidR="00A221AC" w:rsidRPr="00861B8F" w:rsidRDefault="00A221AC" w:rsidP="00A221AC">
            <w:pPr>
              <w:pStyle w:val="PL"/>
            </w:pPr>
            <w:r w:rsidRPr="00861B8F">
              <w:t>end note</w:t>
            </w:r>
          </w:p>
          <w:p w14:paraId="4E79CDDF" w14:textId="77777777" w:rsidR="00A221AC" w:rsidRPr="00861B8F" w:rsidRDefault="00A221AC" w:rsidP="00A221AC">
            <w:pPr>
              <w:pStyle w:val="PL"/>
            </w:pPr>
          </w:p>
          <w:p w14:paraId="31DBB29D" w14:textId="77777777" w:rsidR="00A221AC" w:rsidRPr="00861B8F" w:rsidRDefault="00A221AC" w:rsidP="00A221AC">
            <w:pPr>
              <w:pStyle w:val="PL"/>
            </w:pPr>
            <w:r w:rsidRPr="00861B8F">
              <w:t>Cons &lt;-  Prod: Notification (notifyThresholdCrossing)</w:t>
            </w:r>
          </w:p>
          <w:p w14:paraId="545FF944" w14:textId="77777777" w:rsidR="00A221AC" w:rsidRPr="00861B8F" w:rsidRDefault="00A221AC" w:rsidP="00A221AC">
            <w:pPr>
              <w:pStyle w:val="PL"/>
            </w:pPr>
            <w:r w:rsidRPr="00861B8F">
              <w:t>Cons &lt;-  Prod: Notification (notifyFileReady)</w:t>
            </w:r>
          </w:p>
          <w:p w14:paraId="00EA8371" w14:textId="77777777" w:rsidR="00A221AC" w:rsidRPr="00861B8F" w:rsidRDefault="00A221AC" w:rsidP="00A221AC">
            <w:pPr>
              <w:pStyle w:val="PL"/>
            </w:pPr>
          </w:p>
          <w:p w14:paraId="3FC14271" w14:textId="77777777" w:rsidR="00A221AC" w:rsidRPr="00861B8F" w:rsidRDefault="00A221AC" w:rsidP="00A221AC">
            <w:pPr>
              <w:pStyle w:val="PL"/>
            </w:pPr>
            <w:r w:rsidRPr="00861B8F">
              <w:t>end loop</w:t>
            </w:r>
          </w:p>
          <w:p w14:paraId="741ED253" w14:textId="77777777" w:rsidR="00A221AC" w:rsidRPr="00861B8F" w:rsidRDefault="00A221AC" w:rsidP="00A221AC">
            <w:pPr>
              <w:pStyle w:val="PL"/>
            </w:pPr>
            <w:r w:rsidRPr="00861B8F">
              <w:t>end group</w:t>
            </w:r>
          </w:p>
          <w:p w14:paraId="5D77A752" w14:textId="77777777" w:rsidR="00A221AC" w:rsidRPr="00861B8F" w:rsidRDefault="00A221AC" w:rsidP="00A221AC">
            <w:pPr>
              <w:pStyle w:val="PL"/>
            </w:pPr>
          </w:p>
          <w:p w14:paraId="525AE7A7" w14:textId="77777777" w:rsidR="00A221AC" w:rsidRPr="00861B8F" w:rsidRDefault="00A221AC" w:rsidP="00A221AC">
            <w:pPr>
              <w:pStyle w:val="PL"/>
            </w:pPr>
          </w:p>
          <w:p w14:paraId="0475DCF8" w14:textId="77777777" w:rsidR="00A221AC" w:rsidRPr="00861B8F" w:rsidRDefault="00A221AC" w:rsidP="00A221AC">
            <w:pPr>
              <w:pStyle w:val="PL"/>
            </w:pPr>
            <w:r w:rsidRPr="00861B8F">
              <w:t>@enduml</w:t>
            </w:r>
          </w:p>
        </w:tc>
      </w:tr>
    </w:tbl>
    <w:p w14:paraId="0BA4B079" w14:textId="77777777" w:rsidR="00FB3B2D" w:rsidRPr="00861B8F" w:rsidRDefault="00FB3B2D" w:rsidP="00FB3B2D">
      <w:pPr>
        <w:pStyle w:val="EW"/>
        <w:ind w:left="0" w:hanging="1"/>
      </w:pPr>
      <w:bookmarkStart w:id="295" w:name="_MCCTEMPBM_CRPT47640254___2"/>
    </w:p>
    <w:p w14:paraId="4812C462" w14:textId="77777777" w:rsidR="00FB3B2D" w:rsidRPr="00861B8F" w:rsidRDefault="00FB3B2D" w:rsidP="00FB3B2D">
      <w:pPr>
        <w:pStyle w:val="EW"/>
        <w:ind w:left="0" w:hanging="1"/>
      </w:pPr>
      <w:r w:rsidRPr="00861B8F">
        <w:t xml:space="preserve">Figure </w:t>
      </w:r>
      <w:r w:rsidRPr="00C055B8">
        <w:t>A.1.1.3-1</w:t>
      </w:r>
    </w:p>
    <w:p w14:paraId="1304C6CF" w14:textId="77777777" w:rsidR="00FB3B2D" w:rsidRPr="00861B8F" w:rsidRDefault="00FB3B2D" w:rsidP="00FB3B2D">
      <w:pPr>
        <w:pStyle w:val="EW"/>
        <w:ind w:left="0" w:hanging="1"/>
      </w:pPr>
    </w:p>
    <w:tbl>
      <w:tblPr>
        <w:tblW w:w="0" w:type="auto"/>
        <w:tblLook w:val="04A0" w:firstRow="1" w:lastRow="0" w:firstColumn="1" w:lastColumn="0" w:noHBand="0" w:noVBand="1"/>
      </w:tblPr>
      <w:tblGrid>
        <w:gridCol w:w="9631"/>
      </w:tblGrid>
      <w:tr w:rsidR="00A221AC" w:rsidRPr="00861B8F" w14:paraId="0211C397" w14:textId="77777777" w:rsidTr="00A221AC">
        <w:tc>
          <w:tcPr>
            <w:tcW w:w="9631" w:type="dxa"/>
          </w:tcPr>
          <w:bookmarkEnd w:id="295"/>
          <w:p w14:paraId="394BB98F" w14:textId="77777777" w:rsidR="00A221AC" w:rsidRPr="00861B8F" w:rsidRDefault="00A221AC" w:rsidP="00A221AC">
            <w:pPr>
              <w:pStyle w:val="PL"/>
            </w:pPr>
            <w:r w:rsidRPr="00861B8F">
              <w:t xml:space="preserve">'S5-240924 </w:t>
            </w:r>
            <w:r>
              <w:t xml:space="preserve">Figure </w:t>
            </w:r>
            <w:r w:rsidRPr="00C055B8">
              <w:t>A.1.1.3-1</w:t>
            </w:r>
          </w:p>
          <w:p w14:paraId="291A6BEE" w14:textId="77777777" w:rsidR="00A221AC" w:rsidRPr="00861B8F" w:rsidRDefault="00A221AC" w:rsidP="00A221AC">
            <w:pPr>
              <w:pStyle w:val="PL"/>
            </w:pPr>
            <w:r w:rsidRPr="00861B8F">
              <w:t xml:space="preserve">@startuml </w:t>
            </w:r>
          </w:p>
          <w:p w14:paraId="75AB6026" w14:textId="77777777" w:rsidR="00A221AC" w:rsidRPr="00861B8F" w:rsidRDefault="00A221AC" w:rsidP="00A221AC">
            <w:pPr>
              <w:pStyle w:val="PL"/>
            </w:pPr>
            <w:r w:rsidRPr="00861B8F">
              <w:t>skinparam Shadowing false</w:t>
            </w:r>
          </w:p>
          <w:p w14:paraId="4A949813" w14:textId="77777777" w:rsidR="00A221AC" w:rsidRPr="00861B8F" w:rsidRDefault="00A221AC" w:rsidP="00A221AC">
            <w:pPr>
              <w:pStyle w:val="PL"/>
            </w:pPr>
            <w:r w:rsidRPr="00861B8F">
              <w:t>skinparam Monochrome true</w:t>
            </w:r>
          </w:p>
          <w:p w14:paraId="419AFDEC" w14:textId="117E9D69" w:rsidR="00A221AC" w:rsidRPr="00861B8F" w:rsidRDefault="00A221AC" w:rsidP="00A221AC">
            <w:pPr>
              <w:pStyle w:val="PL"/>
            </w:pPr>
            <w:r w:rsidRPr="00861B8F">
              <w:t xml:space="preserve">participant </w:t>
            </w:r>
            <w:r w:rsidR="00F35735">
              <w:t>"</w:t>
            </w:r>
            <w:r w:rsidRPr="00861B8F">
              <w:t>DSO consumer</w:t>
            </w:r>
            <w:r w:rsidR="00F35735">
              <w:t>"</w:t>
            </w:r>
            <w:r w:rsidRPr="00861B8F">
              <w:t xml:space="preserve"> as Cons</w:t>
            </w:r>
          </w:p>
          <w:p w14:paraId="720C2B96" w14:textId="454BFC20" w:rsidR="00A221AC" w:rsidRPr="00861B8F" w:rsidRDefault="00A221AC" w:rsidP="00A221AC">
            <w:pPr>
              <w:pStyle w:val="PL"/>
            </w:pPr>
            <w:r w:rsidRPr="00861B8F">
              <w:t xml:space="preserve">participant </w:t>
            </w:r>
            <w:r w:rsidR="00F35735">
              <w:t>"</w:t>
            </w:r>
            <w:r w:rsidRPr="00861B8F">
              <w:t>network operator producer</w:t>
            </w:r>
            <w:r w:rsidR="00F35735">
              <w:t>"</w:t>
            </w:r>
            <w:r w:rsidRPr="00861B8F">
              <w:t xml:space="preserve"> as Prod</w:t>
            </w:r>
          </w:p>
          <w:p w14:paraId="57F10610" w14:textId="77777777" w:rsidR="00A221AC" w:rsidRPr="00861B8F" w:rsidRDefault="00A221AC" w:rsidP="00A221AC">
            <w:pPr>
              <w:pStyle w:val="PL"/>
            </w:pPr>
          </w:p>
          <w:p w14:paraId="5482754B" w14:textId="77777777" w:rsidR="00A221AC" w:rsidRPr="00861B8F" w:rsidRDefault="00A221AC" w:rsidP="00A221AC">
            <w:pPr>
              <w:pStyle w:val="PL"/>
            </w:pPr>
          </w:p>
          <w:p w14:paraId="2BDAA426" w14:textId="77777777" w:rsidR="00A221AC" w:rsidRPr="00861B8F" w:rsidRDefault="00A221AC" w:rsidP="00A221AC">
            <w:pPr>
              <w:pStyle w:val="PL"/>
            </w:pPr>
            <w:r w:rsidRPr="00861B8F">
              <w:t>== DSO consumer wants to close &amp; deactivate the performance monitor session ==</w:t>
            </w:r>
          </w:p>
          <w:p w14:paraId="7DD820D7" w14:textId="77777777" w:rsidR="00A221AC" w:rsidRPr="00861B8F" w:rsidRDefault="00A221AC" w:rsidP="00A221AC">
            <w:pPr>
              <w:pStyle w:val="PL"/>
            </w:pPr>
          </w:p>
          <w:p w14:paraId="6770CC8B" w14:textId="77777777" w:rsidR="00A221AC" w:rsidRPr="00861B8F" w:rsidRDefault="00A221AC" w:rsidP="00A221AC">
            <w:pPr>
              <w:pStyle w:val="PL"/>
            </w:pPr>
            <w:r w:rsidRPr="00861B8F">
              <w:t>group A. delete PerfMetricJob MOI on producer</w:t>
            </w:r>
          </w:p>
          <w:p w14:paraId="6D63D4D3" w14:textId="77777777" w:rsidR="00A221AC" w:rsidRPr="00861B8F" w:rsidRDefault="00A221AC" w:rsidP="00A221AC">
            <w:pPr>
              <w:pStyle w:val="PL"/>
            </w:pPr>
          </w:p>
          <w:p w14:paraId="29E884CF" w14:textId="77777777" w:rsidR="00A221AC" w:rsidRPr="00861B8F" w:rsidRDefault="00A221AC" w:rsidP="00A221AC">
            <w:pPr>
              <w:pStyle w:val="PL"/>
            </w:pPr>
            <w:r w:rsidRPr="00861B8F">
              <w:t xml:space="preserve">  loop Delete: for each created cell or group of cells (information provided by MNO)</w:t>
            </w:r>
          </w:p>
          <w:p w14:paraId="583BD13D" w14:textId="77777777" w:rsidR="00A221AC" w:rsidRPr="00861B8F" w:rsidRDefault="00A221AC" w:rsidP="00A221AC">
            <w:pPr>
              <w:pStyle w:val="PL"/>
            </w:pPr>
          </w:p>
          <w:p w14:paraId="09D6FB69" w14:textId="77777777" w:rsidR="00A221AC" w:rsidRPr="00861B8F" w:rsidRDefault="00A221AC" w:rsidP="00A221AC">
            <w:pPr>
              <w:pStyle w:val="PL"/>
            </w:pPr>
            <w:r w:rsidRPr="00861B8F">
              <w:t xml:space="preserve">    Cons  -&gt; Prod: 1. deleteMOI(baseObjectInstance [, scopeType, scopeLevel, Filter]) </w:t>
            </w:r>
          </w:p>
          <w:p w14:paraId="1777B45A" w14:textId="77777777" w:rsidR="00A221AC" w:rsidRPr="00861B8F" w:rsidRDefault="00A221AC" w:rsidP="00A221AC">
            <w:pPr>
              <w:pStyle w:val="PL"/>
            </w:pPr>
            <w:r w:rsidRPr="00861B8F">
              <w:t xml:space="preserve">    Note right Cons</w:t>
            </w:r>
          </w:p>
          <w:p w14:paraId="664EA5ED" w14:textId="77777777" w:rsidR="00A221AC" w:rsidRPr="00861B8F" w:rsidRDefault="00A221AC" w:rsidP="00A221AC">
            <w:pPr>
              <w:pStyle w:val="PL"/>
            </w:pPr>
            <w:r w:rsidRPr="00861B8F">
              <w:t xml:space="preserve">      DN and, optionally, parameters </w:t>
            </w:r>
          </w:p>
          <w:p w14:paraId="72406F01" w14:textId="77777777" w:rsidR="00A221AC" w:rsidRPr="00861B8F" w:rsidRDefault="00A221AC" w:rsidP="00A221AC">
            <w:pPr>
              <w:pStyle w:val="PL"/>
            </w:pPr>
            <w:r w:rsidRPr="00861B8F">
              <w:t xml:space="preserve">      are supplied by MNO.</w:t>
            </w:r>
          </w:p>
          <w:p w14:paraId="2CEF6782" w14:textId="77777777" w:rsidR="00A221AC" w:rsidRPr="00861B8F" w:rsidRDefault="00A221AC" w:rsidP="00A221AC">
            <w:pPr>
              <w:pStyle w:val="PL"/>
            </w:pPr>
            <w:r w:rsidRPr="00861B8F">
              <w:t xml:space="preserve">    End Note</w:t>
            </w:r>
          </w:p>
          <w:p w14:paraId="7762C0A9" w14:textId="77777777" w:rsidR="00A221AC" w:rsidRPr="00861B8F" w:rsidRDefault="00A221AC" w:rsidP="00A221AC">
            <w:pPr>
              <w:pStyle w:val="PL"/>
            </w:pPr>
          </w:p>
          <w:p w14:paraId="22861CD1" w14:textId="77777777" w:rsidR="00A221AC" w:rsidRPr="00861B8F" w:rsidRDefault="00A221AC" w:rsidP="00A221AC">
            <w:pPr>
              <w:pStyle w:val="PL"/>
            </w:pPr>
            <w:r w:rsidRPr="00861B8F">
              <w:t xml:space="preserve">    Prod  -&gt; Prod: 2. delete MOI:\n    PerfMetricJob, Files</w:t>
            </w:r>
          </w:p>
          <w:p w14:paraId="0E0C3680" w14:textId="77777777" w:rsidR="00A221AC" w:rsidRPr="00861B8F" w:rsidRDefault="00A221AC" w:rsidP="00A221AC">
            <w:pPr>
              <w:pStyle w:val="PL"/>
            </w:pPr>
          </w:p>
          <w:p w14:paraId="0593854D" w14:textId="77777777" w:rsidR="00A221AC" w:rsidRPr="00861B8F" w:rsidRDefault="00A221AC" w:rsidP="00A221AC">
            <w:pPr>
              <w:pStyle w:val="PL"/>
            </w:pPr>
            <w:r w:rsidRPr="00861B8F">
              <w:t xml:space="preserve">    Cons &lt;- Prod: 3. Notification (notifyMOIDeletion)</w:t>
            </w:r>
          </w:p>
          <w:p w14:paraId="076D8250" w14:textId="77777777" w:rsidR="00A221AC" w:rsidRPr="00861B8F" w:rsidRDefault="00A221AC" w:rsidP="00A221AC">
            <w:pPr>
              <w:pStyle w:val="PL"/>
            </w:pPr>
          </w:p>
          <w:p w14:paraId="0F2CF867" w14:textId="77777777" w:rsidR="00A221AC" w:rsidRPr="00861B8F" w:rsidRDefault="00A221AC" w:rsidP="00A221AC">
            <w:pPr>
              <w:pStyle w:val="PL"/>
            </w:pPr>
            <w:r w:rsidRPr="00861B8F">
              <w:t xml:space="preserve">    Cons &lt;-  Prod: 4. result of deleteMOI(deletionList, status)</w:t>
            </w:r>
          </w:p>
          <w:p w14:paraId="4B4249E1" w14:textId="77777777" w:rsidR="00A221AC" w:rsidRPr="00861B8F" w:rsidRDefault="00A221AC" w:rsidP="00A221AC">
            <w:pPr>
              <w:pStyle w:val="PL"/>
            </w:pPr>
            <w:r w:rsidRPr="00861B8F">
              <w:t xml:space="preserve"> </w:t>
            </w:r>
          </w:p>
          <w:p w14:paraId="49191AFF" w14:textId="77777777" w:rsidR="00A221AC" w:rsidRPr="00861B8F" w:rsidRDefault="00A221AC" w:rsidP="00A221AC">
            <w:pPr>
              <w:pStyle w:val="PL"/>
            </w:pPr>
            <w:r w:rsidRPr="00861B8F">
              <w:t xml:space="preserve">    hnote over Prod</w:t>
            </w:r>
          </w:p>
          <w:p w14:paraId="632D95CE" w14:textId="77777777" w:rsidR="00A221AC" w:rsidRPr="00861B8F" w:rsidRDefault="00A221AC" w:rsidP="00A221AC">
            <w:pPr>
              <w:pStyle w:val="PL"/>
            </w:pPr>
            <w:r w:rsidRPr="00861B8F">
              <w:t xml:space="preserve">      ongoing PM reporting</w:t>
            </w:r>
          </w:p>
          <w:p w14:paraId="66D8F2A0" w14:textId="77777777" w:rsidR="00A221AC" w:rsidRPr="00861B8F" w:rsidRDefault="00A221AC" w:rsidP="00A221AC">
            <w:pPr>
              <w:pStyle w:val="PL"/>
            </w:pPr>
            <w:r w:rsidRPr="00861B8F">
              <w:t xml:space="preserve">      is abandoned.</w:t>
            </w:r>
          </w:p>
          <w:p w14:paraId="2BE0C875" w14:textId="77777777" w:rsidR="00A221AC" w:rsidRPr="00861B8F" w:rsidRDefault="00A221AC" w:rsidP="00A221AC">
            <w:pPr>
              <w:pStyle w:val="PL"/>
            </w:pPr>
            <w:r w:rsidRPr="00861B8F">
              <w:t xml:space="preserve">    end note</w:t>
            </w:r>
          </w:p>
          <w:p w14:paraId="6976EC4B" w14:textId="77777777" w:rsidR="00A221AC" w:rsidRPr="00861B8F" w:rsidRDefault="00A221AC" w:rsidP="00A221AC">
            <w:pPr>
              <w:pStyle w:val="PL"/>
            </w:pPr>
          </w:p>
          <w:p w14:paraId="1253F781" w14:textId="77777777" w:rsidR="00A221AC" w:rsidRPr="00861B8F" w:rsidRDefault="00A221AC" w:rsidP="00A221AC">
            <w:pPr>
              <w:pStyle w:val="PL"/>
            </w:pPr>
            <w:r w:rsidRPr="00861B8F">
              <w:t xml:space="preserve">  end loop for each wanted MOI</w:t>
            </w:r>
          </w:p>
          <w:p w14:paraId="3A4AC5D0" w14:textId="77777777" w:rsidR="00A221AC" w:rsidRPr="00861B8F" w:rsidRDefault="00A221AC" w:rsidP="00A221AC">
            <w:pPr>
              <w:pStyle w:val="PL"/>
            </w:pPr>
          </w:p>
          <w:p w14:paraId="61938E02" w14:textId="77777777" w:rsidR="00A221AC" w:rsidRPr="00861B8F" w:rsidRDefault="00A221AC" w:rsidP="00A221AC">
            <w:pPr>
              <w:pStyle w:val="PL"/>
            </w:pPr>
            <w:r w:rsidRPr="00861B8F">
              <w:t>end group A.</w:t>
            </w:r>
          </w:p>
          <w:p w14:paraId="74BBCD92" w14:textId="77777777" w:rsidR="00A221AC" w:rsidRPr="00861B8F" w:rsidRDefault="00A221AC" w:rsidP="00A221AC">
            <w:pPr>
              <w:pStyle w:val="PL"/>
            </w:pPr>
            <w:r w:rsidRPr="00861B8F">
              <w:t>...</w:t>
            </w:r>
          </w:p>
          <w:p w14:paraId="63CA5AFD" w14:textId="77777777" w:rsidR="00A221AC" w:rsidRPr="00861B8F" w:rsidRDefault="00A221AC" w:rsidP="00A221AC">
            <w:pPr>
              <w:pStyle w:val="PL"/>
            </w:pPr>
          </w:p>
          <w:p w14:paraId="65118CFA" w14:textId="77777777" w:rsidR="00A221AC" w:rsidRPr="00861B8F" w:rsidRDefault="00A221AC" w:rsidP="00A221AC">
            <w:pPr>
              <w:pStyle w:val="PL"/>
            </w:pPr>
            <w:r w:rsidRPr="00861B8F">
              <w:t>group B. delete Threshold MOI on producer</w:t>
            </w:r>
          </w:p>
          <w:p w14:paraId="6D5A3054" w14:textId="77777777" w:rsidR="00A221AC" w:rsidRPr="00861B8F" w:rsidRDefault="00A221AC" w:rsidP="00A221AC">
            <w:pPr>
              <w:pStyle w:val="PL"/>
            </w:pPr>
          </w:p>
          <w:p w14:paraId="37FCFABB" w14:textId="77777777" w:rsidR="00A221AC" w:rsidRPr="00861B8F" w:rsidRDefault="00A221AC" w:rsidP="00A221AC">
            <w:pPr>
              <w:pStyle w:val="PL"/>
            </w:pPr>
            <w:r w:rsidRPr="00861B8F">
              <w:t xml:space="preserve">  loop Delete: for each created cell or group of cells (information provided by MNO)</w:t>
            </w:r>
          </w:p>
          <w:p w14:paraId="7F2BA747" w14:textId="77777777" w:rsidR="00A221AC" w:rsidRPr="00861B8F" w:rsidRDefault="00A221AC" w:rsidP="00A221AC">
            <w:pPr>
              <w:pStyle w:val="PL"/>
            </w:pPr>
          </w:p>
          <w:p w14:paraId="48BD5CB5" w14:textId="77777777" w:rsidR="00A221AC" w:rsidRPr="00861B8F" w:rsidRDefault="00A221AC" w:rsidP="00A221AC">
            <w:pPr>
              <w:pStyle w:val="PL"/>
            </w:pPr>
            <w:r w:rsidRPr="00861B8F">
              <w:t xml:space="preserve">    Cons  -&gt; Prod: 5. deleteMOI(baseObjectInstance [, scopeType, scopeLevel, Filter]) </w:t>
            </w:r>
          </w:p>
          <w:p w14:paraId="239A66CB" w14:textId="77777777" w:rsidR="00A221AC" w:rsidRPr="00861B8F" w:rsidRDefault="00A221AC" w:rsidP="00A221AC">
            <w:pPr>
              <w:pStyle w:val="PL"/>
            </w:pPr>
            <w:r w:rsidRPr="00861B8F">
              <w:t xml:space="preserve">    Note right Cons</w:t>
            </w:r>
          </w:p>
          <w:p w14:paraId="756647D2" w14:textId="77777777" w:rsidR="00A221AC" w:rsidRPr="00861B8F" w:rsidRDefault="00A221AC" w:rsidP="00A221AC">
            <w:pPr>
              <w:pStyle w:val="PL"/>
            </w:pPr>
            <w:r w:rsidRPr="00861B8F">
              <w:t xml:space="preserve">          DN and, optionally, parameters </w:t>
            </w:r>
          </w:p>
          <w:p w14:paraId="6FDE2777" w14:textId="77777777" w:rsidR="00A221AC" w:rsidRPr="00861B8F" w:rsidRDefault="00A221AC" w:rsidP="00A221AC">
            <w:pPr>
              <w:pStyle w:val="PL"/>
            </w:pPr>
            <w:r w:rsidRPr="00861B8F">
              <w:t xml:space="preserve">          are supplied by MNO.</w:t>
            </w:r>
          </w:p>
          <w:p w14:paraId="389CFAE4" w14:textId="77777777" w:rsidR="00A221AC" w:rsidRPr="00861B8F" w:rsidRDefault="00A221AC" w:rsidP="00A221AC">
            <w:pPr>
              <w:pStyle w:val="PL"/>
            </w:pPr>
            <w:r w:rsidRPr="00861B8F">
              <w:t xml:space="preserve">    End Note</w:t>
            </w:r>
          </w:p>
          <w:p w14:paraId="7951BDA3" w14:textId="77777777" w:rsidR="00A221AC" w:rsidRPr="00861B8F" w:rsidRDefault="00A221AC" w:rsidP="00A221AC">
            <w:pPr>
              <w:pStyle w:val="PL"/>
            </w:pPr>
          </w:p>
          <w:p w14:paraId="4FE51AFD" w14:textId="77777777" w:rsidR="00A221AC" w:rsidRPr="00861B8F" w:rsidRDefault="00A221AC" w:rsidP="00A221AC">
            <w:pPr>
              <w:pStyle w:val="PL"/>
            </w:pPr>
            <w:r w:rsidRPr="00861B8F">
              <w:t xml:space="preserve">    Prod  -&gt; Prod: 6. deleteMOI( )\n    ThresholdMonitor</w:t>
            </w:r>
          </w:p>
          <w:p w14:paraId="234930A8" w14:textId="77777777" w:rsidR="00A221AC" w:rsidRPr="00861B8F" w:rsidRDefault="00A221AC" w:rsidP="00A221AC">
            <w:pPr>
              <w:pStyle w:val="PL"/>
            </w:pPr>
            <w:r w:rsidRPr="00861B8F">
              <w:t xml:space="preserve">    Cons &lt;- Prod: 7. Notification (notifyMOIDeletion)</w:t>
            </w:r>
          </w:p>
          <w:p w14:paraId="49DC6137" w14:textId="77777777" w:rsidR="00A221AC" w:rsidRPr="00861B8F" w:rsidRDefault="00A221AC" w:rsidP="00A221AC">
            <w:pPr>
              <w:pStyle w:val="PL"/>
            </w:pPr>
          </w:p>
          <w:p w14:paraId="268A6010" w14:textId="77777777" w:rsidR="00A221AC" w:rsidRPr="00861B8F" w:rsidRDefault="00A221AC" w:rsidP="00A221AC">
            <w:pPr>
              <w:pStyle w:val="PL"/>
            </w:pPr>
            <w:r w:rsidRPr="00861B8F">
              <w:t xml:space="preserve">    Cons &lt;-  Prod: 8. result of deleteMOI(deletionList, status)</w:t>
            </w:r>
          </w:p>
          <w:p w14:paraId="2593FA90" w14:textId="77777777" w:rsidR="00A221AC" w:rsidRPr="00861B8F" w:rsidRDefault="00A221AC" w:rsidP="00A221AC">
            <w:pPr>
              <w:pStyle w:val="PL"/>
            </w:pPr>
          </w:p>
          <w:p w14:paraId="39003B5B" w14:textId="77777777" w:rsidR="00A221AC" w:rsidRPr="00861B8F" w:rsidRDefault="00A221AC" w:rsidP="00A221AC">
            <w:pPr>
              <w:pStyle w:val="PL"/>
            </w:pPr>
            <w:r w:rsidRPr="00861B8F">
              <w:t xml:space="preserve">    hnote over Prod</w:t>
            </w:r>
          </w:p>
          <w:p w14:paraId="58F1F21E" w14:textId="77777777" w:rsidR="00A221AC" w:rsidRPr="00861B8F" w:rsidRDefault="00A221AC" w:rsidP="00A221AC">
            <w:pPr>
              <w:pStyle w:val="PL"/>
            </w:pPr>
            <w:r w:rsidRPr="00861B8F">
              <w:t xml:space="preserve">      ongoing threshold</w:t>
            </w:r>
          </w:p>
          <w:p w14:paraId="54E23D7E" w14:textId="77777777" w:rsidR="00A221AC" w:rsidRPr="00861B8F" w:rsidRDefault="00A221AC" w:rsidP="00A221AC">
            <w:pPr>
              <w:pStyle w:val="PL"/>
            </w:pPr>
            <w:r w:rsidRPr="00861B8F">
              <w:t xml:space="preserve">      monitoring is abandoned</w:t>
            </w:r>
          </w:p>
          <w:p w14:paraId="065DE763" w14:textId="77777777" w:rsidR="00A221AC" w:rsidRPr="00861B8F" w:rsidRDefault="00A221AC" w:rsidP="00A221AC">
            <w:pPr>
              <w:pStyle w:val="PL"/>
            </w:pPr>
            <w:r w:rsidRPr="00861B8F">
              <w:t xml:space="preserve">    end Note</w:t>
            </w:r>
          </w:p>
          <w:p w14:paraId="5B8287EC" w14:textId="77777777" w:rsidR="00A221AC" w:rsidRPr="00861B8F" w:rsidRDefault="00A221AC" w:rsidP="00A221AC">
            <w:pPr>
              <w:pStyle w:val="PL"/>
            </w:pPr>
          </w:p>
          <w:p w14:paraId="39A54319" w14:textId="77777777" w:rsidR="00A221AC" w:rsidRPr="00861B8F" w:rsidRDefault="00A221AC" w:rsidP="00A221AC">
            <w:pPr>
              <w:pStyle w:val="PL"/>
            </w:pPr>
            <w:r w:rsidRPr="00861B8F">
              <w:t xml:space="preserve">  end loop</w:t>
            </w:r>
          </w:p>
          <w:p w14:paraId="140BF22C" w14:textId="77777777" w:rsidR="00A221AC" w:rsidRPr="00861B8F" w:rsidRDefault="00A221AC" w:rsidP="00A221AC">
            <w:pPr>
              <w:pStyle w:val="PL"/>
            </w:pPr>
          </w:p>
          <w:p w14:paraId="29563E87" w14:textId="77777777" w:rsidR="00A221AC" w:rsidRPr="00861B8F" w:rsidRDefault="00A221AC" w:rsidP="00A221AC">
            <w:pPr>
              <w:pStyle w:val="PL"/>
            </w:pPr>
            <w:r w:rsidRPr="00861B8F">
              <w:t>end group B</w:t>
            </w:r>
          </w:p>
          <w:p w14:paraId="6CA991E3" w14:textId="77777777" w:rsidR="00A221AC" w:rsidRPr="00861B8F" w:rsidRDefault="00A221AC" w:rsidP="00A221AC">
            <w:pPr>
              <w:pStyle w:val="PL"/>
            </w:pPr>
          </w:p>
          <w:p w14:paraId="404EB14B" w14:textId="77777777" w:rsidR="00A221AC" w:rsidRPr="00861B8F" w:rsidRDefault="00A221AC" w:rsidP="00A221AC">
            <w:pPr>
              <w:pStyle w:val="PL"/>
            </w:pPr>
            <w:r w:rsidRPr="00861B8F">
              <w:t>...</w:t>
            </w:r>
          </w:p>
          <w:p w14:paraId="25F45F97" w14:textId="77777777" w:rsidR="00A221AC" w:rsidRPr="00861B8F" w:rsidRDefault="00A221AC" w:rsidP="00A221AC">
            <w:pPr>
              <w:pStyle w:val="PL"/>
            </w:pPr>
          </w:p>
          <w:p w14:paraId="2B03F96D" w14:textId="77777777" w:rsidR="00A221AC" w:rsidRPr="00861B8F" w:rsidRDefault="00A221AC" w:rsidP="00A221AC">
            <w:pPr>
              <w:pStyle w:val="PL"/>
            </w:pPr>
            <w:r w:rsidRPr="00861B8F">
              <w:t>group C. delete NtfSubscriptionControl MOI on producer</w:t>
            </w:r>
          </w:p>
          <w:p w14:paraId="52848EB5" w14:textId="77777777" w:rsidR="00A221AC" w:rsidRPr="00861B8F" w:rsidRDefault="00A221AC" w:rsidP="00A221AC">
            <w:pPr>
              <w:pStyle w:val="PL"/>
            </w:pPr>
          </w:p>
          <w:p w14:paraId="426393DD" w14:textId="77777777" w:rsidR="00A221AC" w:rsidRPr="00861B8F" w:rsidRDefault="00A221AC" w:rsidP="00A221AC">
            <w:pPr>
              <w:pStyle w:val="PL"/>
            </w:pPr>
            <w:r w:rsidRPr="00861B8F">
              <w:t xml:space="preserve">  loop Delete: for each created cell or group of cells (information provided by MNO)</w:t>
            </w:r>
          </w:p>
          <w:p w14:paraId="012C6486" w14:textId="77777777" w:rsidR="00A221AC" w:rsidRPr="00861B8F" w:rsidRDefault="00A221AC" w:rsidP="00A221AC">
            <w:pPr>
              <w:pStyle w:val="PL"/>
            </w:pPr>
          </w:p>
          <w:p w14:paraId="1F1916FD" w14:textId="77777777" w:rsidR="00A221AC" w:rsidRPr="00861B8F" w:rsidRDefault="00A221AC" w:rsidP="00A221AC">
            <w:pPr>
              <w:pStyle w:val="PL"/>
            </w:pPr>
            <w:r w:rsidRPr="00861B8F">
              <w:t xml:space="preserve">    Cons  -&gt; Prod: 9. deleteMOI(baseObjectInstance [, scopeType, scopeLevel, Filter]) </w:t>
            </w:r>
          </w:p>
          <w:p w14:paraId="2093A521" w14:textId="77777777" w:rsidR="00A221AC" w:rsidRPr="00861B8F" w:rsidRDefault="00A221AC" w:rsidP="00A221AC">
            <w:pPr>
              <w:pStyle w:val="PL"/>
            </w:pPr>
            <w:r w:rsidRPr="00861B8F">
              <w:t xml:space="preserve">    Note right Cons</w:t>
            </w:r>
          </w:p>
          <w:p w14:paraId="5B32B153" w14:textId="77777777" w:rsidR="00A221AC" w:rsidRPr="00861B8F" w:rsidRDefault="00A221AC" w:rsidP="00A221AC">
            <w:pPr>
              <w:pStyle w:val="PL"/>
            </w:pPr>
            <w:r w:rsidRPr="00861B8F">
              <w:t xml:space="preserve">          DN and, optionally, parameters </w:t>
            </w:r>
          </w:p>
          <w:p w14:paraId="42C9A68A" w14:textId="77777777" w:rsidR="00A221AC" w:rsidRPr="00861B8F" w:rsidRDefault="00A221AC" w:rsidP="00A221AC">
            <w:pPr>
              <w:pStyle w:val="PL"/>
            </w:pPr>
            <w:r w:rsidRPr="00861B8F">
              <w:t xml:space="preserve">          are supplied by MNO.</w:t>
            </w:r>
          </w:p>
          <w:p w14:paraId="4D06D526" w14:textId="77777777" w:rsidR="00A221AC" w:rsidRPr="00861B8F" w:rsidRDefault="00A221AC" w:rsidP="00A221AC">
            <w:pPr>
              <w:pStyle w:val="PL"/>
            </w:pPr>
            <w:r w:rsidRPr="00861B8F">
              <w:t xml:space="preserve">    End Note</w:t>
            </w:r>
          </w:p>
          <w:p w14:paraId="1A2BE48E" w14:textId="77777777" w:rsidR="00A221AC" w:rsidRPr="00861B8F" w:rsidRDefault="00A221AC" w:rsidP="00A221AC">
            <w:pPr>
              <w:pStyle w:val="PL"/>
            </w:pPr>
          </w:p>
          <w:p w14:paraId="20EBD595" w14:textId="77777777" w:rsidR="00A221AC" w:rsidRPr="00861B8F" w:rsidRDefault="00A221AC" w:rsidP="00A221AC">
            <w:pPr>
              <w:pStyle w:val="PL"/>
            </w:pPr>
            <w:r w:rsidRPr="00861B8F">
              <w:t xml:space="preserve">    Prod  -&gt; Prod: 10. deleteMOI( )\n     NtfSubscriptionControl</w:t>
            </w:r>
          </w:p>
          <w:p w14:paraId="126D7F3C" w14:textId="77777777" w:rsidR="00A221AC" w:rsidRPr="00861B8F" w:rsidRDefault="00A221AC" w:rsidP="00A221AC">
            <w:pPr>
              <w:pStyle w:val="PL"/>
            </w:pPr>
          </w:p>
          <w:p w14:paraId="0DB6ECED" w14:textId="77777777" w:rsidR="00A221AC" w:rsidRPr="00861B8F" w:rsidRDefault="00A221AC" w:rsidP="00A221AC">
            <w:pPr>
              <w:pStyle w:val="PL"/>
            </w:pPr>
            <w:r w:rsidRPr="00861B8F">
              <w:t xml:space="preserve">    Cons &lt;-  Prod: 11. result of deleteMOI(attributeListOut, status)</w:t>
            </w:r>
          </w:p>
          <w:p w14:paraId="3DAC088E" w14:textId="77777777" w:rsidR="00A221AC" w:rsidRPr="00861B8F" w:rsidRDefault="00A221AC" w:rsidP="00A221AC">
            <w:pPr>
              <w:pStyle w:val="PL"/>
            </w:pPr>
          </w:p>
          <w:p w14:paraId="0BD0FBDE" w14:textId="77777777" w:rsidR="00A221AC" w:rsidRPr="00861B8F" w:rsidRDefault="00A221AC" w:rsidP="00A221AC">
            <w:pPr>
              <w:pStyle w:val="PL"/>
            </w:pPr>
            <w:r w:rsidRPr="00861B8F">
              <w:t xml:space="preserve">    hnote over Prod</w:t>
            </w:r>
          </w:p>
          <w:p w14:paraId="6B5B23AD" w14:textId="77777777" w:rsidR="00A221AC" w:rsidRPr="00861B8F" w:rsidRDefault="00A221AC" w:rsidP="00A221AC">
            <w:pPr>
              <w:pStyle w:val="PL"/>
            </w:pPr>
            <w:r w:rsidRPr="00861B8F">
              <w:t xml:space="preserve">      ongoing notification</w:t>
            </w:r>
          </w:p>
          <w:p w14:paraId="22748E3F" w14:textId="77777777" w:rsidR="00A221AC" w:rsidRPr="00861B8F" w:rsidRDefault="00A221AC" w:rsidP="00A221AC">
            <w:pPr>
              <w:pStyle w:val="PL"/>
            </w:pPr>
            <w:r w:rsidRPr="00861B8F">
              <w:t xml:space="preserve">      subscription is ended</w:t>
            </w:r>
          </w:p>
          <w:p w14:paraId="6C81DE07" w14:textId="77777777" w:rsidR="00A221AC" w:rsidRPr="00861B8F" w:rsidRDefault="00A221AC" w:rsidP="00A221AC">
            <w:pPr>
              <w:pStyle w:val="PL"/>
            </w:pPr>
            <w:r w:rsidRPr="00861B8F">
              <w:t xml:space="preserve">    End Note</w:t>
            </w:r>
          </w:p>
          <w:p w14:paraId="4D2F95E6" w14:textId="77777777" w:rsidR="00A221AC" w:rsidRPr="00861B8F" w:rsidRDefault="00A221AC" w:rsidP="00A221AC">
            <w:pPr>
              <w:pStyle w:val="PL"/>
            </w:pPr>
            <w:r w:rsidRPr="00861B8F">
              <w:t xml:space="preserve">  end loop</w:t>
            </w:r>
          </w:p>
          <w:p w14:paraId="35966D00" w14:textId="77777777" w:rsidR="00A221AC" w:rsidRPr="00861B8F" w:rsidRDefault="00A221AC" w:rsidP="00A221AC">
            <w:pPr>
              <w:pStyle w:val="PL"/>
            </w:pPr>
          </w:p>
          <w:p w14:paraId="66E067AC" w14:textId="77777777" w:rsidR="00A221AC" w:rsidRPr="00861B8F" w:rsidRDefault="00A221AC" w:rsidP="00A221AC">
            <w:pPr>
              <w:pStyle w:val="PL"/>
            </w:pPr>
            <w:r w:rsidRPr="00861B8F">
              <w:t>end group</w:t>
            </w:r>
          </w:p>
          <w:p w14:paraId="49F6270C" w14:textId="77777777" w:rsidR="00A221AC" w:rsidRPr="00861B8F" w:rsidRDefault="00A221AC" w:rsidP="00A221AC">
            <w:pPr>
              <w:pStyle w:val="PL"/>
            </w:pPr>
          </w:p>
          <w:p w14:paraId="0344D0FA" w14:textId="77777777" w:rsidR="00A221AC" w:rsidRPr="00861B8F" w:rsidRDefault="00A221AC" w:rsidP="00A221AC">
            <w:pPr>
              <w:pStyle w:val="PL"/>
            </w:pPr>
            <w:r w:rsidRPr="00861B8F">
              <w:t>@enduml</w:t>
            </w:r>
          </w:p>
        </w:tc>
      </w:tr>
    </w:tbl>
    <w:p w14:paraId="7E89373E" w14:textId="77777777" w:rsidR="00FB3B2D" w:rsidRPr="00861B8F" w:rsidRDefault="00FB3B2D" w:rsidP="00FB3B2D">
      <w:pPr>
        <w:pStyle w:val="EW"/>
        <w:ind w:left="0" w:hanging="1"/>
      </w:pPr>
      <w:bookmarkStart w:id="296" w:name="_MCCTEMPBM_CRPT47640255___2"/>
    </w:p>
    <w:p w14:paraId="71194FFC" w14:textId="77777777" w:rsidR="00FB3B2D" w:rsidRPr="00861B8F" w:rsidRDefault="00FB3B2D" w:rsidP="00FB3B2D">
      <w:pPr>
        <w:pStyle w:val="EW"/>
        <w:ind w:left="0" w:hanging="1"/>
      </w:pPr>
      <w:r w:rsidRPr="00861B8F">
        <w:t xml:space="preserve">Figure </w:t>
      </w:r>
      <w:r w:rsidRPr="00C055B8">
        <w:t>A.1.2.2-1</w:t>
      </w:r>
    </w:p>
    <w:p w14:paraId="731E62AA" w14:textId="77777777" w:rsidR="002151E6" w:rsidRPr="00861B8F" w:rsidRDefault="002151E6" w:rsidP="00FB3B2D">
      <w:pPr>
        <w:pStyle w:val="EW"/>
        <w:ind w:left="0" w:hanging="1"/>
      </w:pPr>
    </w:p>
    <w:tbl>
      <w:tblPr>
        <w:tblW w:w="0" w:type="auto"/>
        <w:tblLook w:val="04A0" w:firstRow="1" w:lastRow="0" w:firstColumn="1" w:lastColumn="0" w:noHBand="0" w:noVBand="1"/>
      </w:tblPr>
      <w:tblGrid>
        <w:gridCol w:w="9631"/>
      </w:tblGrid>
      <w:tr w:rsidR="002151E6" w:rsidRPr="00861B8F" w14:paraId="46EF5C69" w14:textId="77777777" w:rsidTr="002151E6">
        <w:tc>
          <w:tcPr>
            <w:tcW w:w="9631" w:type="dxa"/>
          </w:tcPr>
          <w:bookmarkEnd w:id="296"/>
          <w:p w14:paraId="6FBC1827" w14:textId="77777777" w:rsidR="002151E6" w:rsidRPr="00861B8F" w:rsidRDefault="002151E6" w:rsidP="002151E6">
            <w:pPr>
              <w:pStyle w:val="PL"/>
            </w:pPr>
            <w:r w:rsidRPr="00861B8F">
              <w:t xml:space="preserve">'S5-240924 </w:t>
            </w:r>
            <w:r>
              <w:t xml:space="preserve">Figure </w:t>
            </w:r>
            <w:r w:rsidRPr="00C055B8">
              <w:t>A.1.2.2-1</w:t>
            </w:r>
            <w:r>
              <w:t xml:space="preserve"> Create PerfMetricJob</w:t>
            </w:r>
          </w:p>
          <w:p w14:paraId="1DF78EE0" w14:textId="77777777" w:rsidR="002151E6" w:rsidRPr="00861B8F" w:rsidRDefault="002151E6" w:rsidP="002151E6">
            <w:pPr>
              <w:pStyle w:val="PL"/>
            </w:pPr>
            <w:r w:rsidRPr="00861B8F">
              <w:t xml:space="preserve">@startuml </w:t>
            </w:r>
          </w:p>
          <w:p w14:paraId="3D30E0D8" w14:textId="77777777" w:rsidR="002151E6" w:rsidRPr="00861B8F" w:rsidRDefault="002151E6" w:rsidP="002151E6">
            <w:pPr>
              <w:pStyle w:val="PL"/>
            </w:pPr>
            <w:r w:rsidRPr="00861B8F">
              <w:t>skinparam Shadowing false</w:t>
            </w:r>
          </w:p>
          <w:p w14:paraId="172EA486" w14:textId="77777777" w:rsidR="002151E6" w:rsidRPr="00861B8F" w:rsidRDefault="002151E6" w:rsidP="002151E6">
            <w:pPr>
              <w:pStyle w:val="PL"/>
            </w:pPr>
            <w:r w:rsidRPr="00861B8F">
              <w:t>skinparam Monochrome true</w:t>
            </w:r>
          </w:p>
          <w:p w14:paraId="736A6B4A" w14:textId="3807723A" w:rsidR="002151E6" w:rsidRPr="00861B8F" w:rsidRDefault="002151E6" w:rsidP="002151E6">
            <w:pPr>
              <w:pStyle w:val="PL"/>
            </w:pPr>
            <w:r w:rsidRPr="00861B8F">
              <w:t xml:space="preserve">participant </w:t>
            </w:r>
            <w:r w:rsidR="00F35735">
              <w:t>"</w:t>
            </w:r>
            <w:r w:rsidRPr="00861B8F">
              <w:t>DSO consumer</w:t>
            </w:r>
            <w:r w:rsidR="00F35735">
              <w:t>"</w:t>
            </w:r>
            <w:r w:rsidRPr="00861B8F">
              <w:t xml:space="preserve"> as Cons</w:t>
            </w:r>
          </w:p>
          <w:p w14:paraId="54A2E214" w14:textId="2A904667" w:rsidR="002151E6" w:rsidRPr="00861B8F" w:rsidRDefault="002151E6" w:rsidP="002151E6">
            <w:pPr>
              <w:pStyle w:val="PL"/>
            </w:pPr>
            <w:r w:rsidRPr="00861B8F">
              <w:t xml:space="preserve">participant </w:t>
            </w:r>
            <w:r w:rsidR="00F35735">
              <w:t>"</w:t>
            </w:r>
            <w:r w:rsidRPr="00861B8F">
              <w:t>network operator producer</w:t>
            </w:r>
            <w:r w:rsidR="00F35735">
              <w:t>"</w:t>
            </w:r>
            <w:r w:rsidRPr="00861B8F">
              <w:t xml:space="preserve"> as Prod</w:t>
            </w:r>
          </w:p>
          <w:p w14:paraId="07C7FE33" w14:textId="77777777" w:rsidR="002151E6" w:rsidRPr="00861B8F" w:rsidRDefault="002151E6" w:rsidP="002151E6">
            <w:pPr>
              <w:pStyle w:val="PL"/>
            </w:pPr>
          </w:p>
          <w:p w14:paraId="1E6F9158" w14:textId="77777777" w:rsidR="002151E6" w:rsidRPr="00861B8F" w:rsidRDefault="002151E6" w:rsidP="002151E6">
            <w:pPr>
              <w:pStyle w:val="PL"/>
            </w:pPr>
          </w:p>
          <w:p w14:paraId="392793E4" w14:textId="77777777" w:rsidR="002151E6" w:rsidRPr="00861B8F" w:rsidRDefault="002151E6" w:rsidP="002151E6">
            <w:pPr>
              <w:pStyle w:val="PL"/>
            </w:pPr>
            <w:r w:rsidRPr="00861B8F">
              <w:t>== DSO consumer wants to receive performance metrics from specific cell sites ==</w:t>
            </w:r>
          </w:p>
          <w:p w14:paraId="3E617123" w14:textId="77777777" w:rsidR="002151E6" w:rsidRPr="00861B8F" w:rsidRDefault="002151E6" w:rsidP="002151E6">
            <w:pPr>
              <w:pStyle w:val="PL"/>
            </w:pPr>
          </w:p>
          <w:p w14:paraId="3B3E275A" w14:textId="77777777" w:rsidR="002151E6" w:rsidRPr="00861B8F" w:rsidRDefault="002151E6" w:rsidP="002151E6">
            <w:pPr>
              <w:pStyle w:val="PL"/>
            </w:pPr>
            <w:r w:rsidRPr="00861B8F">
              <w:t>group A. create PerfMetricJob MOI on producer</w:t>
            </w:r>
          </w:p>
          <w:p w14:paraId="5A788727" w14:textId="77777777" w:rsidR="002151E6" w:rsidRPr="00861B8F" w:rsidRDefault="002151E6" w:rsidP="002151E6">
            <w:pPr>
              <w:pStyle w:val="PL"/>
            </w:pPr>
          </w:p>
          <w:p w14:paraId="5CE5CCBE" w14:textId="77777777" w:rsidR="002151E6" w:rsidRPr="00861B8F" w:rsidRDefault="002151E6" w:rsidP="002151E6">
            <w:pPr>
              <w:pStyle w:val="PL"/>
            </w:pPr>
            <w:r w:rsidRPr="00861B8F">
              <w:t xml:space="preserve">  loop Setup: for each wanted cell or group of cells (information provided by MNO)</w:t>
            </w:r>
          </w:p>
          <w:p w14:paraId="76EC6C3D" w14:textId="77777777" w:rsidR="002151E6" w:rsidRPr="00861B8F" w:rsidRDefault="002151E6" w:rsidP="002151E6">
            <w:pPr>
              <w:pStyle w:val="PL"/>
            </w:pPr>
          </w:p>
          <w:p w14:paraId="67014A7B" w14:textId="77777777" w:rsidR="002151E6" w:rsidRPr="00861B8F" w:rsidRDefault="002151E6" w:rsidP="002151E6">
            <w:pPr>
              <w:pStyle w:val="PL"/>
            </w:pPr>
            <w:r w:rsidRPr="00861B8F">
              <w:t xml:space="preserve">    Cons  -&gt; Prod: 1. createMOI(managedObjectClass, managedObjectInstance, attributeListIn) </w:t>
            </w:r>
          </w:p>
          <w:p w14:paraId="3793474C" w14:textId="77777777" w:rsidR="002151E6" w:rsidRPr="00861B8F" w:rsidRDefault="002151E6" w:rsidP="002151E6">
            <w:pPr>
              <w:pStyle w:val="PL"/>
            </w:pPr>
            <w:r w:rsidRPr="00861B8F">
              <w:t xml:space="preserve">    Note right Cons</w:t>
            </w:r>
          </w:p>
          <w:p w14:paraId="2822F6B1" w14:textId="77777777" w:rsidR="002151E6" w:rsidRPr="00861B8F" w:rsidRDefault="002151E6" w:rsidP="002151E6">
            <w:pPr>
              <w:pStyle w:val="PL"/>
            </w:pPr>
            <w:r w:rsidRPr="00861B8F">
              <w:t xml:space="preserve">      DN and optionally scoping DNs provided </w:t>
            </w:r>
          </w:p>
          <w:p w14:paraId="605EB419" w14:textId="77777777" w:rsidR="002151E6" w:rsidRPr="00861B8F" w:rsidRDefault="002151E6" w:rsidP="002151E6">
            <w:pPr>
              <w:pStyle w:val="PL"/>
            </w:pPr>
            <w:r w:rsidRPr="00861B8F">
              <w:t xml:space="preserve">      by MNO. Attributes chosen by DSO</w:t>
            </w:r>
          </w:p>
          <w:p w14:paraId="2C300E15" w14:textId="77777777" w:rsidR="002151E6" w:rsidRPr="00861B8F" w:rsidRDefault="002151E6" w:rsidP="002151E6">
            <w:pPr>
              <w:pStyle w:val="PL"/>
            </w:pPr>
            <w:r w:rsidRPr="00861B8F">
              <w:t xml:space="preserve">    End Note</w:t>
            </w:r>
          </w:p>
          <w:p w14:paraId="4A98FDCA" w14:textId="77777777" w:rsidR="002151E6" w:rsidRPr="00861B8F" w:rsidRDefault="002151E6" w:rsidP="002151E6">
            <w:pPr>
              <w:pStyle w:val="PL"/>
            </w:pPr>
          </w:p>
          <w:p w14:paraId="6A4D1721" w14:textId="77777777" w:rsidR="002151E6" w:rsidRPr="00861B8F" w:rsidRDefault="002151E6" w:rsidP="002151E6">
            <w:pPr>
              <w:pStyle w:val="PL"/>
            </w:pPr>
            <w:r w:rsidRPr="00861B8F">
              <w:t xml:space="preserve">    Prod  -&gt; Prod: 2. Create MOIs:\n    PerfMetricJob, Files,\n    NtfSubscriptionControl</w:t>
            </w:r>
          </w:p>
          <w:p w14:paraId="2A7D4AA5" w14:textId="77777777" w:rsidR="002151E6" w:rsidRPr="00861B8F" w:rsidRDefault="002151E6" w:rsidP="002151E6">
            <w:pPr>
              <w:pStyle w:val="PL"/>
            </w:pPr>
          </w:p>
          <w:p w14:paraId="23A566DF" w14:textId="77777777" w:rsidR="002151E6" w:rsidRPr="00861B8F" w:rsidRDefault="002151E6" w:rsidP="002151E6">
            <w:pPr>
              <w:pStyle w:val="PL"/>
            </w:pPr>
            <w:r w:rsidRPr="00861B8F">
              <w:t xml:space="preserve">    Cons &lt;- Prod: 3. Notification (notifyMOICreation)</w:t>
            </w:r>
          </w:p>
          <w:p w14:paraId="1B684511" w14:textId="77777777" w:rsidR="002151E6" w:rsidRPr="00861B8F" w:rsidRDefault="002151E6" w:rsidP="002151E6">
            <w:pPr>
              <w:pStyle w:val="PL"/>
            </w:pPr>
          </w:p>
          <w:p w14:paraId="0A2E5EAB" w14:textId="77777777" w:rsidR="002151E6" w:rsidRPr="00861B8F" w:rsidRDefault="002151E6" w:rsidP="002151E6">
            <w:pPr>
              <w:pStyle w:val="PL"/>
            </w:pPr>
            <w:r w:rsidRPr="00861B8F">
              <w:t xml:space="preserve">    Cons &lt;-  Prod: 4. result of createMOI(attributeListOut, status)</w:t>
            </w:r>
          </w:p>
          <w:p w14:paraId="2FF27028" w14:textId="77777777" w:rsidR="002151E6" w:rsidRPr="00861B8F" w:rsidRDefault="002151E6" w:rsidP="002151E6">
            <w:pPr>
              <w:pStyle w:val="PL"/>
            </w:pPr>
            <w:r w:rsidRPr="00861B8F">
              <w:t xml:space="preserve"> </w:t>
            </w:r>
          </w:p>
          <w:p w14:paraId="02C5848E" w14:textId="77777777" w:rsidR="002151E6" w:rsidRPr="00861B8F" w:rsidRDefault="002151E6" w:rsidP="002151E6">
            <w:pPr>
              <w:pStyle w:val="PL"/>
            </w:pPr>
            <w:r w:rsidRPr="00861B8F">
              <w:t xml:space="preserve">    Note left Prod</w:t>
            </w:r>
          </w:p>
          <w:p w14:paraId="6E7ADCC7" w14:textId="77777777" w:rsidR="002151E6" w:rsidRPr="00861B8F" w:rsidRDefault="002151E6" w:rsidP="002151E6">
            <w:pPr>
              <w:pStyle w:val="PL"/>
            </w:pPr>
            <w:r w:rsidRPr="00861B8F">
              <w:t xml:space="preserve">      On OperationSucceeded, PerfMetricJob is created.</w:t>
            </w:r>
          </w:p>
          <w:p w14:paraId="7A74AA0A" w14:textId="77777777" w:rsidR="002151E6" w:rsidRPr="00861B8F" w:rsidRDefault="002151E6" w:rsidP="002151E6">
            <w:pPr>
              <w:pStyle w:val="PL"/>
            </w:pPr>
            <w:r w:rsidRPr="00861B8F">
              <w:t xml:space="preserve">      PM production is active, reporting has begun. A</w:t>
            </w:r>
          </w:p>
          <w:p w14:paraId="68AC3A31" w14:textId="77777777" w:rsidR="002151E6" w:rsidRPr="00861B8F" w:rsidRDefault="002151E6" w:rsidP="002151E6">
            <w:pPr>
              <w:pStyle w:val="PL"/>
            </w:pPr>
            <w:r w:rsidRPr="00861B8F">
              <w:t xml:space="preserve">      notification subscription has been created.</w:t>
            </w:r>
          </w:p>
          <w:p w14:paraId="32414DAE" w14:textId="77777777" w:rsidR="002151E6" w:rsidRPr="00861B8F" w:rsidRDefault="002151E6" w:rsidP="002151E6">
            <w:pPr>
              <w:pStyle w:val="PL"/>
            </w:pPr>
            <w:r w:rsidRPr="00861B8F">
              <w:t xml:space="preserve">    End Note</w:t>
            </w:r>
          </w:p>
          <w:p w14:paraId="0E4DEAEC" w14:textId="77777777" w:rsidR="002151E6" w:rsidRPr="00861B8F" w:rsidRDefault="002151E6" w:rsidP="002151E6">
            <w:pPr>
              <w:pStyle w:val="PL"/>
            </w:pPr>
          </w:p>
          <w:p w14:paraId="5E3A29FD" w14:textId="77777777" w:rsidR="002151E6" w:rsidRPr="00861B8F" w:rsidRDefault="002151E6" w:rsidP="002151E6">
            <w:pPr>
              <w:pStyle w:val="PL"/>
            </w:pPr>
            <w:r w:rsidRPr="00861B8F">
              <w:t xml:space="preserve">  end loop for each wanted MOI</w:t>
            </w:r>
          </w:p>
          <w:p w14:paraId="7869A8F9" w14:textId="77777777" w:rsidR="002151E6" w:rsidRPr="00861B8F" w:rsidRDefault="002151E6" w:rsidP="002151E6">
            <w:pPr>
              <w:pStyle w:val="PL"/>
            </w:pPr>
          </w:p>
          <w:p w14:paraId="08843F0A" w14:textId="77777777" w:rsidR="002151E6" w:rsidRPr="00861B8F" w:rsidRDefault="002151E6" w:rsidP="002151E6">
            <w:pPr>
              <w:pStyle w:val="PL"/>
            </w:pPr>
          </w:p>
          <w:p w14:paraId="5473095F" w14:textId="77777777" w:rsidR="002151E6" w:rsidRPr="00861B8F" w:rsidRDefault="002151E6" w:rsidP="002151E6">
            <w:pPr>
              <w:pStyle w:val="PL"/>
            </w:pPr>
            <w:r w:rsidRPr="00861B8F">
              <w:t xml:space="preserve">  loop Measurement</w:t>
            </w:r>
          </w:p>
          <w:p w14:paraId="5C3B57D4" w14:textId="77777777" w:rsidR="002151E6" w:rsidRPr="00861B8F" w:rsidRDefault="002151E6" w:rsidP="002151E6">
            <w:pPr>
              <w:pStyle w:val="PL"/>
            </w:pPr>
            <w:r w:rsidRPr="00861B8F">
              <w:t xml:space="preserve">    hnote over Prod</w:t>
            </w:r>
          </w:p>
          <w:p w14:paraId="6BA54371" w14:textId="77777777" w:rsidR="002151E6" w:rsidRPr="00861B8F" w:rsidRDefault="002151E6" w:rsidP="002151E6">
            <w:pPr>
              <w:pStyle w:val="PL"/>
            </w:pPr>
            <w:r w:rsidRPr="00861B8F">
              <w:t xml:space="preserve">      Performance measurements are collected at each</w:t>
            </w:r>
          </w:p>
          <w:p w14:paraId="3E1947AD" w14:textId="77777777" w:rsidR="002151E6" w:rsidRPr="00861B8F" w:rsidRDefault="002151E6" w:rsidP="002151E6">
            <w:pPr>
              <w:pStyle w:val="PL"/>
            </w:pPr>
            <w:r w:rsidRPr="00861B8F">
              <w:t xml:space="preserve">      granularityPeriod, stored, and reported according</w:t>
            </w:r>
          </w:p>
          <w:p w14:paraId="6ADF9AFA" w14:textId="77777777" w:rsidR="002151E6" w:rsidRPr="00861B8F" w:rsidRDefault="002151E6" w:rsidP="002151E6">
            <w:pPr>
              <w:pStyle w:val="PL"/>
            </w:pPr>
            <w:r w:rsidRPr="00861B8F">
              <w:t xml:space="preserve">      to fileReportingPeriod.</w:t>
            </w:r>
          </w:p>
          <w:p w14:paraId="1F494E93" w14:textId="77777777" w:rsidR="002151E6" w:rsidRPr="00861B8F" w:rsidRDefault="002151E6" w:rsidP="002151E6">
            <w:pPr>
              <w:pStyle w:val="PL"/>
            </w:pPr>
            <w:r w:rsidRPr="00861B8F">
              <w:t xml:space="preserve">    end note</w:t>
            </w:r>
          </w:p>
          <w:p w14:paraId="5A582AA7" w14:textId="77777777" w:rsidR="002151E6" w:rsidRPr="00861B8F" w:rsidRDefault="002151E6" w:rsidP="002151E6">
            <w:pPr>
              <w:pStyle w:val="PL"/>
            </w:pPr>
          </w:p>
          <w:p w14:paraId="03692CED" w14:textId="77777777" w:rsidR="002151E6" w:rsidRPr="00861B8F" w:rsidRDefault="002151E6" w:rsidP="002151E6">
            <w:pPr>
              <w:pStyle w:val="PL"/>
            </w:pPr>
            <w:r w:rsidRPr="00861B8F">
              <w:t xml:space="preserve">    Cons &lt;- Prod: Notification (notifyMOICreation)</w:t>
            </w:r>
          </w:p>
          <w:p w14:paraId="74ED34EB" w14:textId="77777777" w:rsidR="002151E6" w:rsidRPr="00861B8F" w:rsidRDefault="002151E6" w:rsidP="002151E6">
            <w:pPr>
              <w:pStyle w:val="PL"/>
            </w:pPr>
            <w:r w:rsidRPr="00861B8F">
              <w:t xml:space="preserve">  end loop</w:t>
            </w:r>
          </w:p>
          <w:p w14:paraId="4B141DBF" w14:textId="77777777" w:rsidR="002151E6" w:rsidRPr="00861B8F" w:rsidRDefault="002151E6" w:rsidP="002151E6">
            <w:pPr>
              <w:pStyle w:val="PL"/>
            </w:pPr>
          </w:p>
          <w:p w14:paraId="5DC60452" w14:textId="77777777" w:rsidR="002151E6" w:rsidRPr="00861B8F" w:rsidRDefault="002151E6" w:rsidP="002151E6">
            <w:pPr>
              <w:pStyle w:val="PL"/>
            </w:pPr>
            <w:r w:rsidRPr="00861B8F">
              <w:t>end group A.</w:t>
            </w:r>
          </w:p>
          <w:p w14:paraId="10A0B920" w14:textId="77777777" w:rsidR="002151E6" w:rsidRPr="00861B8F" w:rsidRDefault="002151E6" w:rsidP="002151E6">
            <w:pPr>
              <w:pStyle w:val="PL"/>
            </w:pPr>
            <w:r w:rsidRPr="00861B8F">
              <w:t>...</w:t>
            </w:r>
          </w:p>
          <w:p w14:paraId="00EAB35B" w14:textId="77777777" w:rsidR="002151E6" w:rsidRPr="00861B8F" w:rsidRDefault="002151E6" w:rsidP="002151E6">
            <w:pPr>
              <w:pStyle w:val="PL"/>
            </w:pPr>
            <w:r w:rsidRPr="00861B8F">
              <w:t>@enduml</w:t>
            </w:r>
          </w:p>
        </w:tc>
      </w:tr>
    </w:tbl>
    <w:p w14:paraId="67B90461" w14:textId="77777777" w:rsidR="00FB3B2D" w:rsidRPr="00861B8F" w:rsidRDefault="00FB3B2D" w:rsidP="00FB3B2D">
      <w:pPr>
        <w:pStyle w:val="EW"/>
        <w:ind w:left="0" w:hanging="1"/>
      </w:pPr>
      <w:bookmarkStart w:id="297" w:name="_MCCTEMPBM_CRPT47640256___2"/>
    </w:p>
    <w:p w14:paraId="3FE9F98B" w14:textId="77777777" w:rsidR="00FB3B2D" w:rsidRPr="00861B8F" w:rsidRDefault="00FB3B2D" w:rsidP="00FB3B2D">
      <w:pPr>
        <w:pStyle w:val="EW"/>
        <w:ind w:left="0" w:hanging="1"/>
      </w:pPr>
      <w:r w:rsidRPr="00861B8F">
        <w:t xml:space="preserve">Figure </w:t>
      </w:r>
      <w:r w:rsidRPr="00C055B8">
        <w:t>A.1.2.2-2</w:t>
      </w:r>
    </w:p>
    <w:p w14:paraId="0E173073" w14:textId="77777777" w:rsidR="002151E6" w:rsidRPr="00861B8F" w:rsidRDefault="002151E6" w:rsidP="00FB3B2D">
      <w:pPr>
        <w:pStyle w:val="EW"/>
        <w:ind w:left="0" w:hanging="1"/>
      </w:pPr>
    </w:p>
    <w:tbl>
      <w:tblPr>
        <w:tblW w:w="0" w:type="auto"/>
        <w:tblLook w:val="04A0" w:firstRow="1" w:lastRow="0" w:firstColumn="1" w:lastColumn="0" w:noHBand="0" w:noVBand="1"/>
      </w:tblPr>
      <w:tblGrid>
        <w:gridCol w:w="9631"/>
      </w:tblGrid>
      <w:tr w:rsidR="002151E6" w:rsidRPr="00861B8F" w14:paraId="398E1B75" w14:textId="77777777" w:rsidTr="002151E6">
        <w:tc>
          <w:tcPr>
            <w:tcW w:w="9631" w:type="dxa"/>
          </w:tcPr>
          <w:bookmarkEnd w:id="297"/>
          <w:p w14:paraId="2AAA7549" w14:textId="77777777" w:rsidR="002151E6" w:rsidRPr="00861B8F" w:rsidRDefault="002151E6" w:rsidP="002151E6">
            <w:pPr>
              <w:pStyle w:val="PL"/>
            </w:pPr>
            <w:r w:rsidRPr="00861B8F">
              <w:t xml:space="preserve">'S5-240924 </w:t>
            </w:r>
            <w:r>
              <w:t xml:space="preserve">Figure </w:t>
            </w:r>
            <w:r w:rsidRPr="00C055B8">
              <w:t>A.1.2.2-2</w:t>
            </w:r>
            <w:r>
              <w:t xml:space="preserve"> Create ThresholdMonitor (rapid)</w:t>
            </w:r>
          </w:p>
          <w:p w14:paraId="68622C43" w14:textId="77777777" w:rsidR="002151E6" w:rsidRPr="00861B8F" w:rsidRDefault="002151E6" w:rsidP="002151E6">
            <w:pPr>
              <w:pStyle w:val="PL"/>
            </w:pPr>
            <w:r w:rsidRPr="00861B8F">
              <w:t xml:space="preserve">@startuml </w:t>
            </w:r>
          </w:p>
          <w:p w14:paraId="1948EFC4" w14:textId="77777777" w:rsidR="002151E6" w:rsidRPr="00861B8F" w:rsidRDefault="002151E6" w:rsidP="002151E6">
            <w:pPr>
              <w:pStyle w:val="PL"/>
            </w:pPr>
            <w:r w:rsidRPr="00861B8F">
              <w:t>skinparam Shadowing false</w:t>
            </w:r>
          </w:p>
          <w:p w14:paraId="1E22FB7C" w14:textId="77777777" w:rsidR="002151E6" w:rsidRPr="00861B8F" w:rsidRDefault="002151E6" w:rsidP="002151E6">
            <w:pPr>
              <w:pStyle w:val="PL"/>
            </w:pPr>
            <w:r w:rsidRPr="00861B8F">
              <w:t>skinparam Monochrome true</w:t>
            </w:r>
          </w:p>
          <w:p w14:paraId="3F169040" w14:textId="47E68DB6" w:rsidR="002151E6" w:rsidRPr="00861B8F" w:rsidRDefault="002151E6" w:rsidP="002151E6">
            <w:pPr>
              <w:pStyle w:val="PL"/>
            </w:pPr>
            <w:r w:rsidRPr="00861B8F">
              <w:t xml:space="preserve">participant </w:t>
            </w:r>
            <w:r w:rsidR="00F35735">
              <w:t>"</w:t>
            </w:r>
            <w:r w:rsidRPr="00861B8F">
              <w:t>DSO consumer</w:t>
            </w:r>
            <w:r w:rsidR="00F35735">
              <w:t>"</w:t>
            </w:r>
            <w:r w:rsidRPr="00861B8F">
              <w:t xml:space="preserve"> as Cons</w:t>
            </w:r>
          </w:p>
          <w:p w14:paraId="5FA8B6AC" w14:textId="72B934B2" w:rsidR="002151E6" w:rsidRPr="00861B8F" w:rsidRDefault="002151E6" w:rsidP="002151E6">
            <w:pPr>
              <w:pStyle w:val="PL"/>
            </w:pPr>
            <w:r w:rsidRPr="00861B8F">
              <w:t xml:space="preserve">participant </w:t>
            </w:r>
            <w:r w:rsidR="00F35735">
              <w:t>"</w:t>
            </w:r>
            <w:r w:rsidRPr="00861B8F">
              <w:t>network operator producer</w:t>
            </w:r>
            <w:r w:rsidR="00F35735">
              <w:t>"</w:t>
            </w:r>
            <w:r w:rsidRPr="00861B8F">
              <w:t xml:space="preserve"> as Prod</w:t>
            </w:r>
          </w:p>
          <w:p w14:paraId="6674D300" w14:textId="77777777" w:rsidR="002151E6" w:rsidRPr="00861B8F" w:rsidRDefault="002151E6" w:rsidP="002151E6">
            <w:pPr>
              <w:pStyle w:val="PL"/>
            </w:pPr>
          </w:p>
          <w:p w14:paraId="2ACFA422" w14:textId="77777777" w:rsidR="002151E6" w:rsidRPr="00861B8F" w:rsidRDefault="002151E6" w:rsidP="002151E6">
            <w:pPr>
              <w:pStyle w:val="PL"/>
            </w:pPr>
            <w:r w:rsidRPr="00861B8F">
              <w:t>== DSO consumer wants to receive performance metrics from specific cell sites ==</w:t>
            </w:r>
          </w:p>
          <w:p w14:paraId="7AD86CDD" w14:textId="77777777" w:rsidR="002151E6" w:rsidRPr="00861B8F" w:rsidRDefault="002151E6" w:rsidP="002151E6">
            <w:pPr>
              <w:pStyle w:val="PL"/>
            </w:pPr>
          </w:p>
          <w:p w14:paraId="5BD5432F" w14:textId="77777777" w:rsidR="002151E6" w:rsidRPr="00861B8F" w:rsidRDefault="002151E6" w:rsidP="002151E6">
            <w:pPr>
              <w:pStyle w:val="PL"/>
            </w:pPr>
            <w:r w:rsidRPr="00861B8F">
              <w:t>group B.1 create Threshold MOI on producer (rapid changes)</w:t>
            </w:r>
          </w:p>
          <w:p w14:paraId="1F7F474E" w14:textId="77777777" w:rsidR="002151E6" w:rsidRPr="00861B8F" w:rsidRDefault="002151E6" w:rsidP="002151E6">
            <w:pPr>
              <w:pStyle w:val="PL"/>
            </w:pPr>
          </w:p>
          <w:p w14:paraId="70DF3E05" w14:textId="77777777" w:rsidR="002151E6" w:rsidRPr="00861B8F" w:rsidRDefault="002151E6" w:rsidP="002151E6">
            <w:pPr>
              <w:pStyle w:val="PL"/>
            </w:pPr>
            <w:r w:rsidRPr="00861B8F">
              <w:t>loop Setup: for each wanted cell or group of cells (information provided by MNO)</w:t>
            </w:r>
          </w:p>
          <w:p w14:paraId="3F5B38FB" w14:textId="77777777" w:rsidR="002151E6" w:rsidRPr="00861B8F" w:rsidRDefault="002151E6" w:rsidP="002151E6">
            <w:pPr>
              <w:pStyle w:val="PL"/>
            </w:pPr>
          </w:p>
          <w:p w14:paraId="29A5D611" w14:textId="77777777" w:rsidR="002151E6" w:rsidRPr="00861B8F" w:rsidRDefault="002151E6" w:rsidP="002151E6">
            <w:pPr>
              <w:pStyle w:val="PL"/>
            </w:pPr>
            <w:r w:rsidRPr="00861B8F">
              <w:t xml:space="preserve">Cons  -&gt; Prod: 5. createMOI(class, DN, attributeListIn) </w:t>
            </w:r>
          </w:p>
          <w:p w14:paraId="5A121EB2" w14:textId="77777777" w:rsidR="002151E6" w:rsidRPr="00861B8F" w:rsidRDefault="002151E6" w:rsidP="002151E6">
            <w:pPr>
              <w:pStyle w:val="PL"/>
            </w:pPr>
            <w:r w:rsidRPr="00861B8F">
              <w:t>Note right Cons</w:t>
            </w:r>
          </w:p>
          <w:p w14:paraId="04306850" w14:textId="77777777" w:rsidR="002151E6" w:rsidRPr="00861B8F" w:rsidRDefault="002151E6" w:rsidP="002151E6">
            <w:pPr>
              <w:pStyle w:val="PL"/>
            </w:pPr>
            <w:r w:rsidRPr="00861B8F">
              <w:t>DN and optionally scoping DNs provided by MNO.</w:t>
            </w:r>
          </w:p>
          <w:p w14:paraId="501E69C7" w14:textId="77777777" w:rsidR="002151E6" w:rsidRPr="00861B8F" w:rsidRDefault="002151E6" w:rsidP="002151E6">
            <w:pPr>
              <w:pStyle w:val="PL"/>
            </w:pPr>
            <w:r w:rsidRPr="00861B8F">
              <w:t>Attributes chosen by DSO. Selected performance metric</w:t>
            </w:r>
          </w:p>
          <w:p w14:paraId="39CCD148" w14:textId="77777777" w:rsidR="002151E6" w:rsidRPr="00861B8F" w:rsidRDefault="002151E6" w:rsidP="002151E6">
            <w:pPr>
              <w:pStyle w:val="PL"/>
            </w:pPr>
            <w:r w:rsidRPr="00861B8F">
              <w:t xml:space="preserve">attributes </w:t>
            </w:r>
            <w:r w:rsidRPr="006E25BF">
              <w:t>must</w:t>
            </w:r>
            <w:r w:rsidRPr="00861B8F">
              <w:t xml:space="preserve"> align with those on the PerfMetricJob</w:t>
            </w:r>
          </w:p>
          <w:p w14:paraId="018596C5" w14:textId="77777777" w:rsidR="002151E6" w:rsidRPr="00861B8F" w:rsidRDefault="002151E6" w:rsidP="002151E6">
            <w:pPr>
              <w:pStyle w:val="PL"/>
            </w:pPr>
            <w:r w:rsidRPr="00861B8F">
              <w:t>on the same producer.</w:t>
            </w:r>
          </w:p>
          <w:p w14:paraId="7CF5AE59" w14:textId="77777777" w:rsidR="002151E6" w:rsidRPr="00861B8F" w:rsidRDefault="002151E6" w:rsidP="002151E6">
            <w:pPr>
              <w:pStyle w:val="PL"/>
            </w:pPr>
            <w:r w:rsidRPr="00861B8F">
              <w:t>End Note</w:t>
            </w:r>
          </w:p>
          <w:p w14:paraId="782E81AB" w14:textId="77777777" w:rsidR="002151E6" w:rsidRPr="00861B8F" w:rsidRDefault="002151E6" w:rsidP="002151E6">
            <w:pPr>
              <w:pStyle w:val="PL"/>
            </w:pPr>
          </w:p>
          <w:p w14:paraId="2B3173BC" w14:textId="77777777" w:rsidR="002151E6" w:rsidRPr="00861B8F" w:rsidRDefault="002151E6" w:rsidP="002151E6">
            <w:pPr>
              <w:pStyle w:val="PL"/>
            </w:pPr>
            <w:r w:rsidRPr="00861B8F">
              <w:t>Prod  -&gt; Prod: 6. CreateMOI( )\n    ThresholdMonitor</w:t>
            </w:r>
          </w:p>
          <w:p w14:paraId="2331BB74" w14:textId="77777777" w:rsidR="002151E6" w:rsidRPr="00861B8F" w:rsidRDefault="002151E6" w:rsidP="002151E6">
            <w:pPr>
              <w:pStyle w:val="PL"/>
            </w:pPr>
            <w:r w:rsidRPr="00861B8F">
              <w:t>Cons &lt;- Prod: 7. Notification (notifyMOICreation)</w:t>
            </w:r>
          </w:p>
          <w:p w14:paraId="45F127E8" w14:textId="77777777" w:rsidR="002151E6" w:rsidRPr="00861B8F" w:rsidRDefault="002151E6" w:rsidP="002151E6">
            <w:pPr>
              <w:pStyle w:val="PL"/>
            </w:pPr>
          </w:p>
          <w:p w14:paraId="4F94D628" w14:textId="77777777" w:rsidR="002151E6" w:rsidRPr="00861B8F" w:rsidRDefault="002151E6" w:rsidP="002151E6">
            <w:pPr>
              <w:pStyle w:val="PL"/>
            </w:pPr>
            <w:r w:rsidRPr="00861B8F">
              <w:t>Cons &lt;-  Prod: 8. result of createMOI(attributeListOut, status)</w:t>
            </w:r>
          </w:p>
          <w:p w14:paraId="1BE8A56F" w14:textId="77777777" w:rsidR="002151E6" w:rsidRPr="00861B8F" w:rsidRDefault="002151E6" w:rsidP="002151E6">
            <w:pPr>
              <w:pStyle w:val="PL"/>
            </w:pPr>
            <w:r w:rsidRPr="00861B8F">
              <w:t>Note left Prod</w:t>
            </w:r>
          </w:p>
          <w:p w14:paraId="471F5230" w14:textId="77777777" w:rsidR="002151E6" w:rsidRPr="00861B8F" w:rsidRDefault="002151E6" w:rsidP="002151E6">
            <w:pPr>
              <w:pStyle w:val="PL"/>
            </w:pPr>
            <w:r w:rsidRPr="00861B8F">
              <w:t xml:space="preserve">On OperationSucceeded, ThresholdMonitor is </w:t>
            </w:r>
          </w:p>
          <w:p w14:paraId="17A0E47D" w14:textId="77777777" w:rsidR="002151E6" w:rsidRPr="00861B8F" w:rsidRDefault="002151E6" w:rsidP="002151E6">
            <w:pPr>
              <w:pStyle w:val="PL"/>
            </w:pPr>
            <w:r w:rsidRPr="00861B8F">
              <w:t>created. Monitoring is active.</w:t>
            </w:r>
          </w:p>
          <w:p w14:paraId="126A5C37" w14:textId="77777777" w:rsidR="002151E6" w:rsidRPr="00861B8F" w:rsidRDefault="002151E6" w:rsidP="002151E6">
            <w:pPr>
              <w:pStyle w:val="PL"/>
            </w:pPr>
            <w:r w:rsidRPr="00861B8F">
              <w:t>End Note</w:t>
            </w:r>
          </w:p>
          <w:p w14:paraId="1560646D" w14:textId="77777777" w:rsidR="002151E6" w:rsidRPr="00861B8F" w:rsidRDefault="002151E6" w:rsidP="002151E6">
            <w:pPr>
              <w:pStyle w:val="PL"/>
            </w:pPr>
          </w:p>
          <w:p w14:paraId="2DF97726" w14:textId="77777777" w:rsidR="002151E6" w:rsidRPr="00861B8F" w:rsidRDefault="002151E6" w:rsidP="002151E6">
            <w:pPr>
              <w:pStyle w:val="PL"/>
            </w:pPr>
            <w:r w:rsidRPr="00861B8F">
              <w:t>end loop</w:t>
            </w:r>
          </w:p>
          <w:p w14:paraId="565CC691" w14:textId="77777777" w:rsidR="002151E6" w:rsidRPr="00861B8F" w:rsidRDefault="002151E6" w:rsidP="002151E6">
            <w:pPr>
              <w:pStyle w:val="PL"/>
            </w:pPr>
          </w:p>
          <w:p w14:paraId="403A99BE" w14:textId="77777777" w:rsidR="002151E6" w:rsidRPr="00861B8F" w:rsidRDefault="002151E6" w:rsidP="002151E6">
            <w:pPr>
              <w:pStyle w:val="PL"/>
            </w:pPr>
            <w:r w:rsidRPr="00861B8F">
              <w:t>loop Monitoring</w:t>
            </w:r>
          </w:p>
          <w:p w14:paraId="2328EB89" w14:textId="77777777" w:rsidR="002151E6" w:rsidRPr="00861B8F" w:rsidRDefault="002151E6" w:rsidP="002151E6">
            <w:pPr>
              <w:pStyle w:val="PL"/>
            </w:pPr>
            <w:r w:rsidRPr="00861B8F">
              <w:t>hnote over Prod</w:t>
            </w:r>
          </w:p>
          <w:p w14:paraId="73E0B49E" w14:textId="77777777" w:rsidR="002151E6" w:rsidRPr="00861B8F" w:rsidRDefault="002151E6" w:rsidP="002151E6">
            <w:pPr>
              <w:pStyle w:val="PL"/>
            </w:pPr>
            <w:r w:rsidRPr="00861B8F">
              <w:t>Monitor measurements. There is not yet a</w:t>
            </w:r>
          </w:p>
          <w:p w14:paraId="0E7E070A" w14:textId="77777777" w:rsidR="002151E6" w:rsidRPr="00861B8F" w:rsidRDefault="002151E6" w:rsidP="002151E6">
            <w:pPr>
              <w:pStyle w:val="PL"/>
            </w:pPr>
            <w:r w:rsidRPr="00861B8F">
              <w:t>subscription for notifyThresholdCrossing.</w:t>
            </w:r>
          </w:p>
          <w:p w14:paraId="13E0C501" w14:textId="77777777" w:rsidR="002151E6" w:rsidRPr="00861B8F" w:rsidRDefault="002151E6" w:rsidP="002151E6">
            <w:pPr>
              <w:pStyle w:val="PL"/>
            </w:pPr>
            <w:r w:rsidRPr="00861B8F">
              <w:t>end note</w:t>
            </w:r>
          </w:p>
          <w:p w14:paraId="30F27DF2" w14:textId="77777777" w:rsidR="002151E6" w:rsidRPr="00861B8F" w:rsidRDefault="002151E6" w:rsidP="002151E6">
            <w:pPr>
              <w:pStyle w:val="PL"/>
            </w:pPr>
          </w:p>
          <w:p w14:paraId="61D68ACC" w14:textId="77777777" w:rsidR="002151E6" w:rsidRPr="00861B8F" w:rsidRDefault="002151E6" w:rsidP="002151E6">
            <w:pPr>
              <w:pStyle w:val="PL"/>
            </w:pPr>
            <w:r w:rsidRPr="00861B8F">
              <w:lastRenderedPageBreak/>
              <w:t>end loop</w:t>
            </w:r>
          </w:p>
          <w:p w14:paraId="7E97A4CC" w14:textId="77777777" w:rsidR="002151E6" w:rsidRPr="00861B8F" w:rsidRDefault="002151E6" w:rsidP="002151E6">
            <w:pPr>
              <w:pStyle w:val="PL"/>
            </w:pPr>
          </w:p>
          <w:p w14:paraId="1A9A2D82" w14:textId="77777777" w:rsidR="002151E6" w:rsidRPr="00861B8F" w:rsidRDefault="002151E6" w:rsidP="002151E6">
            <w:pPr>
              <w:pStyle w:val="PL"/>
            </w:pPr>
            <w:r w:rsidRPr="00861B8F">
              <w:t>end group B</w:t>
            </w:r>
          </w:p>
          <w:p w14:paraId="27D09065" w14:textId="77777777" w:rsidR="002151E6" w:rsidRPr="00861B8F" w:rsidRDefault="002151E6" w:rsidP="002151E6">
            <w:pPr>
              <w:pStyle w:val="PL"/>
            </w:pPr>
          </w:p>
          <w:p w14:paraId="07404710" w14:textId="77777777" w:rsidR="002151E6" w:rsidRPr="00861B8F" w:rsidRDefault="002151E6" w:rsidP="002151E6">
            <w:pPr>
              <w:pStyle w:val="PL"/>
            </w:pPr>
            <w:r w:rsidRPr="00861B8F">
              <w:t>...</w:t>
            </w:r>
          </w:p>
          <w:p w14:paraId="47F2F885" w14:textId="77777777" w:rsidR="002151E6" w:rsidRPr="00861B8F" w:rsidRDefault="002151E6" w:rsidP="002151E6">
            <w:pPr>
              <w:pStyle w:val="PL"/>
            </w:pPr>
          </w:p>
          <w:p w14:paraId="4F34D9A3" w14:textId="77777777" w:rsidR="002151E6" w:rsidRPr="00861B8F" w:rsidRDefault="002151E6" w:rsidP="002151E6">
            <w:pPr>
              <w:pStyle w:val="PL"/>
            </w:pPr>
            <w:r w:rsidRPr="00861B8F">
              <w:t>@enduml</w:t>
            </w:r>
          </w:p>
        </w:tc>
      </w:tr>
    </w:tbl>
    <w:p w14:paraId="1BC017CB" w14:textId="77777777" w:rsidR="00FB3B2D" w:rsidRPr="00861B8F" w:rsidRDefault="00FB3B2D" w:rsidP="00FB3B2D">
      <w:pPr>
        <w:pStyle w:val="EW"/>
        <w:ind w:left="0" w:hanging="1"/>
      </w:pPr>
      <w:bookmarkStart w:id="298" w:name="_MCCTEMPBM_CRPT47640257___2"/>
    </w:p>
    <w:p w14:paraId="335D9ABE" w14:textId="77777777" w:rsidR="00FB3B2D" w:rsidRPr="00861B8F" w:rsidRDefault="00FB3B2D" w:rsidP="00FB3B2D">
      <w:pPr>
        <w:pStyle w:val="EW"/>
        <w:ind w:left="0" w:hanging="1"/>
      </w:pPr>
      <w:r w:rsidRPr="00861B8F">
        <w:t xml:space="preserve">Figure </w:t>
      </w:r>
      <w:r w:rsidRPr="00C055B8">
        <w:t>A.1.2.2-3</w:t>
      </w:r>
    </w:p>
    <w:p w14:paraId="29063641" w14:textId="77777777" w:rsidR="00FB3B2D" w:rsidRPr="00861B8F" w:rsidRDefault="00FB3B2D" w:rsidP="00FB3B2D">
      <w:pPr>
        <w:pStyle w:val="EW"/>
        <w:ind w:left="0" w:hanging="1"/>
      </w:pPr>
    </w:p>
    <w:tbl>
      <w:tblPr>
        <w:tblW w:w="0" w:type="auto"/>
        <w:tblLook w:val="04A0" w:firstRow="1" w:lastRow="0" w:firstColumn="1" w:lastColumn="0" w:noHBand="0" w:noVBand="1"/>
      </w:tblPr>
      <w:tblGrid>
        <w:gridCol w:w="9631"/>
      </w:tblGrid>
      <w:tr w:rsidR="003E23F6" w:rsidRPr="00861B8F" w14:paraId="3AD9A154" w14:textId="77777777" w:rsidTr="003E23F6">
        <w:tc>
          <w:tcPr>
            <w:tcW w:w="9631" w:type="dxa"/>
          </w:tcPr>
          <w:bookmarkEnd w:id="298"/>
          <w:p w14:paraId="6E5C1D2C" w14:textId="77777777" w:rsidR="003E23F6" w:rsidRPr="00861B8F" w:rsidRDefault="003E23F6" w:rsidP="003E23F6">
            <w:pPr>
              <w:pStyle w:val="PL"/>
            </w:pPr>
            <w:r w:rsidRPr="00861B8F">
              <w:t xml:space="preserve">'S5-240924 </w:t>
            </w:r>
            <w:r>
              <w:t xml:space="preserve">Figure </w:t>
            </w:r>
            <w:r w:rsidRPr="00C055B8">
              <w:t>A.1.2.2-3</w:t>
            </w:r>
            <w:r>
              <w:t xml:space="preserve"> Create ThresholdMonitor (slow)</w:t>
            </w:r>
          </w:p>
          <w:p w14:paraId="5ED81EB6" w14:textId="77777777" w:rsidR="003E23F6" w:rsidRPr="00861B8F" w:rsidRDefault="003E23F6" w:rsidP="003E23F6">
            <w:pPr>
              <w:pStyle w:val="PL"/>
            </w:pPr>
            <w:r w:rsidRPr="00861B8F">
              <w:t xml:space="preserve">@startuml </w:t>
            </w:r>
          </w:p>
          <w:p w14:paraId="241F2487" w14:textId="77777777" w:rsidR="003E23F6" w:rsidRPr="00861B8F" w:rsidRDefault="003E23F6" w:rsidP="003E23F6">
            <w:pPr>
              <w:pStyle w:val="PL"/>
            </w:pPr>
            <w:r w:rsidRPr="00861B8F">
              <w:t>skinparam Shadowing false</w:t>
            </w:r>
          </w:p>
          <w:p w14:paraId="59C924E9" w14:textId="77777777" w:rsidR="003E23F6" w:rsidRPr="00861B8F" w:rsidRDefault="003E23F6" w:rsidP="003E23F6">
            <w:pPr>
              <w:pStyle w:val="PL"/>
            </w:pPr>
            <w:r w:rsidRPr="00861B8F">
              <w:t>skinparam Monochrome true</w:t>
            </w:r>
          </w:p>
          <w:p w14:paraId="1499DEA1" w14:textId="05A0C48F" w:rsidR="003E23F6" w:rsidRPr="00861B8F" w:rsidRDefault="003E23F6" w:rsidP="003E23F6">
            <w:pPr>
              <w:pStyle w:val="PL"/>
            </w:pPr>
            <w:r w:rsidRPr="00861B8F">
              <w:t xml:space="preserve">participant </w:t>
            </w:r>
            <w:r w:rsidR="00F35735">
              <w:t>"</w:t>
            </w:r>
            <w:r w:rsidRPr="00861B8F">
              <w:t>DSO consumer</w:t>
            </w:r>
            <w:r w:rsidR="00F35735">
              <w:t>"</w:t>
            </w:r>
            <w:r w:rsidRPr="00861B8F">
              <w:t xml:space="preserve"> as Cons</w:t>
            </w:r>
          </w:p>
          <w:p w14:paraId="6DFE941D" w14:textId="2960C1C6" w:rsidR="003E23F6" w:rsidRPr="00861B8F" w:rsidRDefault="003E23F6" w:rsidP="003E23F6">
            <w:pPr>
              <w:pStyle w:val="PL"/>
            </w:pPr>
            <w:r w:rsidRPr="00861B8F">
              <w:t xml:space="preserve">'participant </w:t>
            </w:r>
            <w:r w:rsidR="00F35735">
              <w:t>"</w:t>
            </w:r>
            <w:r w:rsidRPr="00861B8F">
              <w:t>Recipient</w:t>
            </w:r>
            <w:r w:rsidR="00F35735">
              <w:t>"</w:t>
            </w:r>
            <w:r w:rsidRPr="00861B8F">
              <w:t xml:space="preserve"> as Recip</w:t>
            </w:r>
          </w:p>
          <w:p w14:paraId="5A84FD44" w14:textId="00F6D412" w:rsidR="003E23F6" w:rsidRPr="00861B8F" w:rsidRDefault="003E23F6" w:rsidP="003E23F6">
            <w:pPr>
              <w:pStyle w:val="PL"/>
            </w:pPr>
            <w:r w:rsidRPr="00861B8F">
              <w:t xml:space="preserve">participant </w:t>
            </w:r>
            <w:r w:rsidR="00F35735">
              <w:t>"</w:t>
            </w:r>
            <w:r w:rsidRPr="00861B8F">
              <w:t>network operator producer</w:t>
            </w:r>
            <w:r w:rsidR="00F35735">
              <w:t>"</w:t>
            </w:r>
            <w:r w:rsidRPr="00861B8F">
              <w:t xml:space="preserve"> as Prod</w:t>
            </w:r>
          </w:p>
          <w:p w14:paraId="3AF506B9" w14:textId="77777777" w:rsidR="003E23F6" w:rsidRPr="00861B8F" w:rsidRDefault="003E23F6" w:rsidP="003E23F6">
            <w:pPr>
              <w:pStyle w:val="PL"/>
            </w:pPr>
          </w:p>
          <w:p w14:paraId="650FCC0F" w14:textId="77777777" w:rsidR="003E23F6" w:rsidRPr="00861B8F" w:rsidRDefault="003E23F6" w:rsidP="003E23F6">
            <w:pPr>
              <w:pStyle w:val="PL"/>
            </w:pPr>
            <w:r w:rsidRPr="00861B8F">
              <w:t>== DSO consumer wants to receive performance metrics from specific cell sites ==</w:t>
            </w:r>
          </w:p>
          <w:p w14:paraId="2A144806" w14:textId="77777777" w:rsidR="003E23F6" w:rsidRPr="00861B8F" w:rsidRDefault="003E23F6" w:rsidP="003E23F6">
            <w:pPr>
              <w:pStyle w:val="PL"/>
            </w:pPr>
          </w:p>
          <w:p w14:paraId="671BC939" w14:textId="77777777" w:rsidR="003E23F6" w:rsidRPr="00861B8F" w:rsidRDefault="003E23F6" w:rsidP="003E23F6">
            <w:pPr>
              <w:pStyle w:val="PL"/>
            </w:pPr>
            <w:r w:rsidRPr="00861B8F">
              <w:t>group B.2 create Threshold MOI on producer (slow changes)</w:t>
            </w:r>
          </w:p>
          <w:p w14:paraId="30036EA4" w14:textId="77777777" w:rsidR="003E23F6" w:rsidRPr="00861B8F" w:rsidRDefault="003E23F6" w:rsidP="003E23F6">
            <w:pPr>
              <w:pStyle w:val="PL"/>
            </w:pPr>
          </w:p>
          <w:p w14:paraId="0EB868BE" w14:textId="77777777" w:rsidR="003E23F6" w:rsidRPr="00861B8F" w:rsidRDefault="003E23F6" w:rsidP="003E23F6">
            <w:pPr>
              <w:pStyle w:val="PL"/>
            </w:pPr>
            <w:r w:rsidRPr="00861B8F">
              <w:t>loop Setup: for each wanted cell or group of cells (information provided by MNO)</w:t>
            </w:r>
          </w:p>
          <w:p w14:paraId="5396E85C" w14:textId="77777777" w:rsidR="003E23F6" w:rsidRPr="00861B8F" w:rsidRDefault="003E23F6" w:rsidP="003E23F6">
            <w:pPr>
              <w:pStyle w:val="PL"/>
            </w:pPr>
          </w:p>
          <w:p w14:paraId="5F5CF91F" w14:textId="77777777" w:rsidR="003E23F6" w:rsidRPr="00861B8F" w:rsidRDefault="003E23F6" w:rsidP="003E23F6">
            <w:pPr>
              <w:pStyle w:val="PL"/>
            </w:pPr>
            <w:r w:rsidRPr="00861B8F">
              <w:t xml:space="preserve">Cons  -&gt; Prod: 9. createMOI(class, DN, attributeListIn) </w:t>
            </w:r>
          </w:p>
          <w:p w14:paraId="0CCE0317" w14:textId="77777777" w:rsidR="003E23F6" w:rsidRPr="00861B8F" w:rsidRDefault="003E23F6" w:rsidP="003E23F6">
            <w:pPr>
              <w:pStyle w:val="PL"/>
            </w:pPr>
            <w:r w:rsidRPr="00861B8F">
              <w:t>Note right Cons</w:t>
            </w:r>
          </w:p>
          <w:p w14:paraId="56594140" w14:textId="77777777" w:rsidR="003E23F6" w:rsidRPr="00861B8F" w:rsidRDefault="003E23F6" w:rsidP="003E23F6">
            <w:pPr>
              <w:pStyle w:val="PL"/>
            </w:pPr>
            <w:r w:rsidRPr="00861B8F">
              <w:t>DN and optionally scoping DNs provided by MNO.</w:t>
            </w:r>
          </w:p>
          <w:p w14:paraId="3929216C" w14:textId="77777777" w:rsidR="003E23F6" w:rsidRPr="00861B8F" w:rsidRDefault="003E23F6" w:rsidP="003E23F6">
            <w:pPr>
              <w:pStyle w:val="PL"/>
            </w:pPr>
            <w:r w:rsidRPr="00861B8F">
              <w:t>Attributes chosen by DSO. Selected performance metric</w:t>
            </w:r>
          </w:p>
          <w:p w14:paraId="79F3F8A8" w14:textId="77777777" w:rsidR="003E23F6" w:rsidRPr="00861B8F" w:rsidRDefault="003E23F6" w:rsidP="003E23F6">
            <w:pPr>
              <w:pStyle w:val="PL"/>
            </w:pPr>
            <w:r w:rsidRPr="00861B8F">
              <w:t xml:space="preserve">attributes </w:t>
            </w:r>
            <w:r w:rsidRPr="006E25BF">
              <w:t>must</w:t>
            </w:r>
            <w:r w:rsidRPr="00861B8F">
              <w:t xml:space="preserve"> align with those on the PerfMetricJob</w:t>
            </w:r>
          </w:p>
          <w:p w14:paraId="1F974FBA" w14:textId="77777777" w:rsidR="003E23F6" w:rsidRPr="00861B8F" w:rsidRDefault="003E23F6" w:rsidP="003E23F6">
            <w:pPr>
              <w:pStyle w:val="PL"/>
            </w:pPr>
            <w:r w:rsidRPr="00861B8F">
              <w:t>on the same producer.</w:t>
            </w:r>
          </w:p>
          <w:p w14:paraId="0ADA4E71" w14:textId="77777777" w:rsidR="003E23F6" w:rsidRPr="00861B8F" w:rsidRDefault="003E23F6" w:rsidP="003E23F6">
            <w:pPr>
              <w:pStyle w:val="PL"/>
            </w:pPr>
            <w:r w:rsidRPr="00861B8F">
              <w:t>End Note</w:t>
            </w:r>
          </w:p>
          <w:p w14:paraId="73FFFD8B" w14:textId="77777777" w:rsidR="003E23F6" w:rsidRPr="00861B8F" w:rsidRDefault="003E23F6" w:rsidP="003E23F6">
            <w:pPr>
              <w:pStyle w:val="PL"/>
            </w:pPr>
          </w:p>
          <w:p w14:paraId="3EAEBC0D" w14:textId="77777777" w:rsidR="003E23F6" w:rsidRPr="00861B8F" w:rsidRDefault="003E23F6" w:rsidP="003E23F6">
            <w:pPr>
              <w:pStyle w:val="PL"/>
            </w:pPr>
            <w:r w:rsidRPr="00861B8F">
              <w:t>Prod  -&gt; Prod: 10. CreateMOI( )\n    ThresholdMonitor</w:t>
            </w:r>
          </w:p>
          <w:p w14:paraId="5071109E" w14:textId="77777777" w:rsidR="003E23F6" w:rsidRPr="00861B8F" w:rsidRDefault="003E23F6" w:rsidP="003E23F6">
            <w:pPr>
              <w:pStyle w:val="PL"/>
            </w:pPr>
            <w:r w:rsidRPr="00861B8F">
              <w:t>Cons &lt;- Prod: 11. Notification (notifyMOICreation)</w:t>
            </w:r>
          </w:p>
          <w:p w14:paraId="1C976BB2" w14:textId="77777777" w:rsidR="003E23F6" w:rsidRPr="00861B8F" w:rsidRDefault="003E23F6" w:rsidP="003E23F6">
            <w:pPr>
              <w:pStyle w:val="PL"/>
            </w:pPr>
          </w:p>
          <w:p w14:paraId="780B4D86" w14:textId="77777777" w:rsidR="003E23F6" w:rsidRPr="00861B8F" w:rsidRDefault="003E23F6" w:rsidP="003E23F6">
            <w:pPr>
              <w:pStyle w:val="PL"/>
            </w:pPr>
            <w:r w:rsidRPr="00861B8F">
              <w:t>Cons &lt;-  Prod: 12. result of createMOI(attributeListOut, status)</w:t>
            </w:r>
          </w:p>
          <w:p w14:paraId="64AA00EB" w14:textId="77777777" w:rsidR="003E23F6" w:rsidRPr="00861B8F" w:rsidRDefault="003E23F6" w:rsidP="003E23F6">
            <w:pPr>
              <w:pStyle w:val="PL"/>
            </w:pPr>
            <w:r w:rsidRPr="00861B8F">
              <w:t>Note left Prod</w:t>
            </w:r>
          </w:p>
          <w:p w14:paraId="68F21F4B" w14:textId="77777777" w:rsidR="003E23F6" w:rsidRPr="00861B8F" w:rsidRDefault="003E23F6" w:rsidP="003E23F6">
            <w:pPr>
              <w:pStyle w:val="PL"/>
            </w:pPr>
            <w:r w:rsidRPr="00861B8F">
              <w:t xml:space="preserve">On OperationSucceeded, ThresholdMonitor is </w:t>
            </w:r>
          </w:p>
          <w:p w14:paraId="2BA77DFA" w14:textId="77777777" w:rsidR="003E23F6" w:rsidRPr="00861B8F" w:rsidRDefault="003E23F6" w:rsidP="003E23F6">
            <w:pPr>
              <w:pStyle w:val="PL"/>
            </w:pPr>
            <w:r w:rsidRPr="00861B8F">
              <w:t>created. Monitoring is active.</w:t>
            </w:r>
          </w:p>
          <w:p w14:paraId="5398B1B7" w14:textId="77777777" w:rsidR="003E23F6" w:rsidRPr="00861B8F" w:rsidRDefault="003E23F6" w:rsidP="003E23F6">
            <w:pPr>
              <w:pStyle w:val="PL"/>
            </w:pPr>
            <w:r w:rsidRPr="00861B8F">
              <w:t>End Note</w:t>
            </w:r>
          </w:p>
          <w:p w14:paraId="23E6A7C7" w14:textId="77777777" w:rsidR="003E23F6" w:rsidRPr="00861B8F" w:rsidRDefault="003E23F6" w:rsidP="003E23F6">
            <w:pPr>
              <w:pStyle w:val="PL"/>
            </w:pPr>
          </w:p>
          <w:p w14:paraId="62BF3F27" w14:textId="77777777" w:rsidR="003E23F6" w:rsidRPr="00861B8F" w:rsidRDefault="003E23F6" w:rsidP="003E23F6">
            <w:pPr>
              <w:pStyle w:val="PL"/>
            </w:pPr>
            <w:r w:rsidRPr="00861B8F">
              <w:t>end loop</w:t>
            </w:r>
          </w:p>
          <w:p w14:paraId="5DE6AE68" w14:textId="77777777" w:rsidR="003E23F6" w:rsidRPr="00861B8F" w:rsidRDefault="003E23F6" w:rsidP="003E23F6">
            <w:pPr>
              <w:pStyle w:val="PL"/>
            </w:pPr>
          </w:p>
          <w:p w14:paraId="75BDB38E" w14:textId="77777777" w:rsidR="003E23F6" w:rsidRPr="00861B8F" w:rsidRDefault="003E23F6" w:rsidP="003E23F6">
            <w:pPr>
              <w:pStyle w:val="PL"/>
            </w:pPr>
            <w:r w:rsidRPr="00861B8F">
              <w:t>loop Monitoring</w:t>
            </w:r>
          </w:p>
          <w:p w14:paraId="099E3E62" w14:textId="77777777" w:rsidR="003E23F6" w:rsidRPr="00861B8F" w:rsidRDefault="003E23F6" w:rsidP="003E23F6">
            <w:pPr>
              <w:pStyle w:val="PL"/>
            </w:pPr>
            <w:r w:rsidRPr="00861B8F">
              <w:t>hnote over Prod</w:t>
            </w:r>
          </w:p>
          <w:p w14:paraId="16CBE961" w14:textId="77777777" w:rsidR="003E23F6" w:rsidRPr="00861B8F" w:rsidRDefault="003E23F6" w:rsidP="003E23F6">
            <w:pPr>
              <w:pStyle w:val="PL"/>
            </w:pPr>
            <w:r w:rsidRPr="00861B8F">
              <w:t>Monitor measurements. There is not yet a</w:t>
            </w:r>
          </w:p>
          <w:p w14:paraId="27C4F56C" w14:textId="77777777" w:rsidR="003E23F6" w:rsidRPr="00861B8F" w:rsidRDefault="003E23F6" w:rsidP="003E23F6">
            <w:pPr>
              <w:pStyle w:val="PL"/>
            </w:pPr>
            <w:r w:rsidRPr="00861B8F">
              <w:t>subscription for notifyThresholdCrossing.</w:t>
            </w:r>
          </w:p>
          <w:p w14:paraId="4A07F924" w14:textId="77777777" w:rsidR="003E23F6" w:rsidRPr="00861B8F" w:rsidRDefault="003E23F6" w:rsidP="003E23F6">
            <w:pPr>
              <w:pStyle w:val="PL"/>
            </w:pPr>
            <w:r w:rsidRPr="00861B8F">
              <w:t>end note</w:t>
            </w:r>
          </w:p>
          <w:p w14:paraId="2EEDA9CE" w14:textId="77777777" w:rsidR="003E23F6" w:rsidRPr="00861B8F" w:rsidRDefault="003E23F6" w:rsidP="003E23F6">
            <w:pPr>
              <w:pStyle w:val="PL"/>
            </w:pPr>
          </w:p>
          <w:p w14:paraId="6E980180" w14:textId="77777777" w:rsidR="003E23F6" w:rsidRPr="00861B8F" w:rsidRDefault="003E23F6" w:rsidP="003E23F6">
            <w:pPr>
              <w:pStyle w:val="PL"/>
            </w:pPr>
            <w:r w:rsidRPr="00861B8F">
              <w:t>end loop</w:t>
            </w:r>
          </w:p>
          <w:p w14:paraId="587E7825" w14:textId="77777777" w:rsidR="003E23F6" w:rsidRPr="00861B8F" w:rsidRDefault="003E23F6" w:rsidP="003E23F6">
            <w:pPr>
              <w:pStyle w:val="PL"/>
            </w:pPr>
          </w:p>
          <w:p w14:paraId="06D40BF8" w14:textId="77777777" w:rsidR="003E23F6" w:rsidRPr="00861B8F" w:rsidRDefault="003E23F6" w:rsidP="003E23F6">
            <w:pPr>
              <w:pStyle w:val="PL"/>
            </w:pPr>
            <w:r w:rsidRPr="00861B8F">
              <w:t>end group B</w:t>
            </w:r>
          </w:p>
          <w:p w14:paraId="0FDBEB7C" w14:textId="77777777" w:rsidR="003E23F6" w:rsidRPr="00861B8F" w:rsidRDefault="003E23F6" w:rsidP="003E23F6">
            <w:pPr>
              <w:pStyle w:val="PL"/>
            </w:pPr>
          </w:p>
          <w:p w14:paraId="02E5A4FB" w14:textId="77777777" w:rsidR="003E23F6" w:rsidRPr="00861B8F" w:rsidRDefault="003E23F6" w:rsidP="003E23F6">
            <w:pPr>
              <w:pStyle w:val="PL"/>
            </w:pPr>
            <w:r w:rsidRPr="00861B8F">
              <w:t>...</w:t>
            </w:r>
          </w:p>
          <w:p w14:paraId="3EF6D5C0" w14:textId="77777777" w:rsidR="003E23F6" w:rsidRPr="00861B8F" w:rsidRDefault="003E23F6" w:rsidP="003E23F6">
            <w:pPr>
              <w:pStyle w:val="PL"/>
            </w:pPr>
          </w:p>
          <w:p w14:paraId="1E72F2CF" w14:textId="77777777" w:rsidR="003E23F6" w:rsidRPr="00861B8F" w:rsidRDefault="003E23F6" w:rsidP="003E23F6">
            <w:pPr>
              <w:pStyle w:val="PL"/>
            </w:pPr>
            <w:r w:rsidRPr="00861B8F">
              <w:t>@enduml</w:t>
            </w:r>
          </w:p>
        </w:tc>
      </w:tr>
    </w:tbl>
    <w:p w14:paraId="4A0EDAD9" w14:textId="77777777" w:rsidR="00FB3B2D" w:rsidRPr="00861B8F" w:rsidRDefault="00FB3B2D" w:rsidP="00FB3B2D">
      <w:pPr>
        <w:pStyle w:val="EW"/>
        <w:ind w:left="0" w:hanging="1"/>
      </w:pPr>
      <w:bookmarkStart w:id="299" w:name="_MCCTEMPBM_CRPT47640258___2"/>
    </w:p>
    <w:p w14:paraId="36EE8DAD" w14:textId="77777777" w:rsidR="00FB3B2D" w:rsidRPr="00861B8F" w:rsidRDefault="00FB3B2D" w:rsidP="00FB3B2D">
      <w:pPr>
        <w:pStyle w:val="EW"/>
        <w:ind w:left="0" w:hanging="1"/>
      </w:pPr>
      <w:r w:rsidRPr="00861B8F">
        <w:t xml:space="preserve">Figure </w:t>
      </w:r>
      <w:r w:rsidRPr="00C055B8">
        <w:t>A.1.2.2-4</w:t>
      </w:r>
    </w:p>
    <w:p w14:paraId="78BDED53" w14:textId="77777777" w:rsidR="003E23F6" w:rsidRPr="00861B8F" w:rsidRDefault="003E23F6" w:rsidP="00FB3B2D">
      <w:pPr>
        <w:pStyle w:val="EW"/>
        <w:ind w:left="0" w:hanging="1"/>
      </w:pPr>
    </w:p>
    <w:tbl>
      <w:tblPr>
        <w:tblW w:w="0" w:type="auto"/>
        <w:tblLook w:val="04A0" w:firstRow="1" w:lastRow="0" w:firstColumn="1" w:lastColumn="0" w:noHBand="0" w:noVBand="1"/>
      </w:tblPr>
      <w:tblGrid>
        <w:gridCol w:w="9631"/>
      </w:tblGrid>
      <w:tr w:rsidR="003E23F6" w:rsidRPr="00861B8F" w14:paraId="07C85F6B" w14:textId="77777777" w:rsidTr="003E23F6">
        <w:tc>
          <w:tcPr>
            <w:tcW w:w="9631" w:type="dxa"/>
          </w:tcPr>
          <w:bookmarkEnd w:id="299"/>
          <w:p w14:paraId="2946944C" w14:textId="77777777" w:rsidR="0007323C" w:rsidRPr="00861B8F" w:rsidRDefault="0007323C" w:rsidP="0007323C">
            <w:pPr>
              <w:pStyle w:val="PL"/>
            </w:pPr>
            <w:r w:rsidRPr="00861B8F">
              <w:t xml:space="preserve">'S5-240924 </w:t>
            </w:r>
            <w:r>
              <w:t xml:space="preserve">Figure </w:t>
            </w:r>
            <w:r w:rsidRPr="00C055B8">
              <w:t>A.1.2.2-4</w:t>
            </w:r>
            <w:r>
              <w:t xml:space="preserve"> Create NtfSuscriptionControl</w:t>
            </w:r>
          </w:p>
          <w:p w14:paraId="13B3E6ED" w14:textId="77777777" w:rsidR="0007323C" w:rsidRPr="00861B8F" w:rsidRDefault="0007323C" w:rsidP="0007323C">
            <w:pPr>
              <w:pStyle w:val="PL"/>
            </w:pPr>
            <w:r w:rsidRPr="00861B8F">
              <w:t xml:space="preserve">@startuml </w:t>
            </w:r>
          </w:p>
          <w:p w14:paraId="77AED83A" w14:textId="77777777" w:rsidR="0007323C" w:rsidRPr="00861B8F" w:rsidRDefault="0007323C" w:rsidP="0007323C">
            <w:pPr>
              <w:pStyle w:val="PL"/>
            </w:pPr>
            <w:r w:rsidRPr="00861B8F">
              <w:t>skinparam Shadowing false</w:t>
            </w:r>
          </w:p>
          <w:p w14:paraId="09AA29E0" w14:textId="77777777" w:rsidR="0007323C" w:rsidRPr="00861B8F" w:rsidRDefault="0007323C" w:rsidP="0007323C">
            <w:pPr>
              <w:pStyle w:val="PL"/>
            </w:pPr>
            <w:r w:rsidRPr="00861B8F">
              <w:t>skinparam Monochrome true</w:t>
            </w:r>
          </w:p>
          <w:p w14:paraId="60153324" w14:textId="78B175F4" w:rsidR="0007323C" w:rsidRPr="00861B8F" w:rsidRDefault="0007323C" w:rsidP="0007323C">
            <w:pPr>
              <w:pStyle w:val="PL"/>
            </w:pPr>
            <w:r w:rsidRPr="00861B8F">
              <w:t xml:space="preserve">participant </w:t>
            </w:r>
            <w:r w:rsidR="00F35735">
              <w:t>"</w:t>
            </w:r>
            <w:r w:rsidRPr="00861B8F">
              <w:t>DSO consumer</w:t>
            </w:r>
            <w:r w:rsidR="00F35735">
              <w:t>"</w:t>
            </w:r>
            <w:r w:rsidRPr="00861B8F">
              <w:t xml:space="preserve"> as Cons</w:t>
            </w:r>
          </w:p>
          <w:p w14:paraId="2857D1D5" w14:textId="56052322" w:rsidR="0007323C" w:rsidRPr="00861B8F" w:rsidRDefault="0007323C" w:rsidP="0007323C">
            <w:pPr>
              <w:pStyle w:val="PL"/>
            </w:pPr>
            <w:r w:rsidRPr="00861B8F">
              <w:t xml:space="preserve">participant </w:t>
            </w:r>
            <w:r w:rsidR="00F35735">
              <w:t>"</w:t>
            </w:r>
            <w:r w:rsidRPr="00861B8F">
              <w:t>network operator producer</w:t>
            </w:r>
            <w:r w:rsidR="00F35735">
              <w:t>"</w:t>
            </w:r>
            <w:r w:rsidRPr="00861B8F">
              <w:t xml:space="preserve"> as Prod</w:t>
            </w:r>
          </w:p>
          <w:p w14:paraId="4C19A57B" w14:textId="77777777" w:rsidR="0007323C" w:rsidRPr="00861B8F" w:rsidRDefault="0007323C" w:rsidP="0007323C">
            <w:pPr>
              <w:pStyle w:val="PL"/>
            </w:pPr>
          </w:p>
          <w:p w14:paraId="0EEE3601" w14:textId="77777777" w:rsidR="0007323C" w:rsidRPr="00861B8F" w:rsidRDefault="0007323C" w:rsidP="0007323C">
            <w:pPr>
              <w:pStyle w:val="PL"/>
            </w:pPr>
            <w:r w:rsidRPr="00861B8F">
              <w:t>== DSO consumer wants to receive performance metrics from specific cell sites ==</w:t>
            </w:r>
          </w:p>
          <w:p w14:paraId="639A816E" w14:textId="77777777" w:rsidR="0007323C" w:rsidRPr="00861B8F" w:rsidRDefault="0007323C" w:rsidP="0007323C">
            <w:pPr>
              <w:pStyle w:val="PL"/>
            </w:pPr>
          </w:p>
          <w:p w14:paraId="39643439" w14:textId="77777777" w:rsidR="0007323C" w:rsidRPr="00861B8F" w:rsidRDefault="0007323C" w:rsidP="0007323C">
            <w:pPr>
              <w:pStyle w:val="PL"/>
            </w:pPr>
            <w:r w:rsidRPr="00861B8F">
              <w:t>group C. create NtfSubscriptionControl MOI on producer</w:t>
            </w:r>
          </w:p>
          <w:p w14:paraId="543451B0" w14:textId="77777777" w:rsidR="0007323C" w:rsidRPr="00861B8F" w:rsidRDefault="0007323C" w:rsidP="0007323C">
            <w:pPr>
              <w:pStyle w:val="PL"/>
            </w:pPr>
          </w:p>
          <w:p w14:paraId="762EA4C0" w14:textId="77777777" w:rsidR="0007323C" w:rsidRPr="00861B8F" w:rsidRDefault="0007323C" w:rsidP="0007323C">
            <w:pPr>
              <w:pStyle w:val="PL"/>
            </w:pPr>
            <w:r w:rsidRPr="00861B8F">
              <w:t>loop Setup: for each wanted cell or group of cells (information provided by MNO)</w:t>
            </w:r>
          </w:p>
          <w:p w14:paraId="76735574" w14:textId="77777777" w:rsidR="0007323C" w:rsidRPr="00861B8F" w:rsidRDefault="0007323C" w:rsidP="0007323C">
            <w:pPr>
              <w:pStyle w:val="PL"/>
            </w:pPr>
          </w:p>
          <w:p w14:paraId="41A23F26" w14:textId="77777777" w:rsidR="0007323C" w:rsidRPr="00861B8F" w:rsidRDefault="0007323C" w:rsidP="0007323C">
            <w:pPr>
              <w:pStyle w:val="PL"/>
            </w:pPr>
            <w:r w:rsidRPr="00861B8F">
              <w:t xml:space="preserve">Cons  -&gt; Prod: 13. createMOI(class, DN, attributeListIn) </w:t>
            </w:r>
          </w:p>
          <w:p w14:paraId="085D5FF6" w14:textId="77777777" w:rsidR="0007323C" w:rsidRPr="00861B8F" w:rsidRDefault="0007323C" w:rsidP="0007323C">
            <w:pPr>
              <w:pStyle w:val="PL"/>
            </w:pPr>
            <w:r w:rsidRPr="00861B8F">
              <w:t>Note right Cons</w:t>
            </w:r>
          </w:p>
          <w:p w14:paraId="01371AF7" w14:textId="77777777" w:rsidR="0007323C" w:rsidRPr="00861B8F" w:rsidRDefault="0007323C" w:rsidP="0007323C">
            <w:pPr>
              <w:pStyle w:val="PL"/>
            </w:pPr>
            <w:r w:rsidRPr="00861B8F">
              <w:t>DN provided by site operator.</w:t>
            </w:r>
          </w:p>
          <w:p w14:paraId="3A122ADB" w14:textId="77777777" w:rsidR="0007323C" w:rsidRPr="00861B8F" w:rsidRDefault="0007323C" w:rsidP="0007323C">
            <w:pPr>
              <w:pStyle w:val="PL"/>
            </w:pPr>
            <w:r w:rsidRPr="00861B8F">
              <w:t>scoping DNs optionally provided by site operator.</w:t>
            </w:r>
          </w:p>
          <w:p w14:paraId="6602E514" w14:textId="77777777" w:rsidR="0007323C" w:rsidRPr="00861B8F" w:rsidRDefault="0007323C" w:rsidP="0007323C">
            <w:pPr>
              <w:pStyle w:val="PL"/>
            </w:pPr>
            <w:r w:rsidRPr="00861B8F">
              <w:t>Attributes are chosen by DSO.</w:t>
            </w:r>
          </w:p>
          <w:p w14:paraId="181B2D8C" w14:textId="77777777" w:rsidR="0007323C" w:rsidRPr="00861B8F" w:rsidRDefault="0007323C" w:rsidP="0007323C">
            <w:pPr>
              <w:pStyle w:val="PL"/>
            </w:pPr>
            <w:r w:rsidRPr="00861B8F">
              <w:lastRenderedPageBreak/>
              <w:t>End Note</w:t>
            </w:r>
          </w:p>
          <w:p w14:paraId="65AF224F" w14:textId="77777777" w:rsidR="0007323C" w:rsidRPr="00861B8F" w:rsidRDefault="0007323C" w:rsidP="0007323C">
            <w:pPr>
              <w:pStyle w:val="PL"/>
            </w:pPr>
          </w:p>
          <w:p w14:paraId="0AC4115C" w14:textId="77777777" w:rsidR="0007323C" w:rsidRPr="00861B8F" w:rsidRDefault="0007323C" w:rsidP="0007323C">
            <w:pPr>
              <w:pStyle w:val="PL"/>
            </w:pPr>
            <w:r w:rsidRPr="00861B8F">
              <w:t>Prod  -&gt; Prod: 14. CreateMOI( )\n     NtfSubscriptionControl</w:t>
            </w:r>
          </w:p>
          <w:p w14:paraId="1EDAB60A" w14:textId="77777777" w:rsidR="0007323C" w:rsidRPr="00861B8F" w:rsidRDefault="0007323C" w:rsidP="0007323C">
            <w:pPr>
              <w:pStyle w:val="PL"/>
            </w:pPr>
            <w:r w:rsidRPr="00861B8F">
              <w:t>Cons &lt;- Prod: 15. Notification (notifyMOICreation)</w:t>
            </w:r>
          </w:p>
          <w:p w14:paraId="47865947" w14:textId="77777777" w:rsidR="0007323C" w:rsidRPr="00861B8F" w:rsidRDefault="0007323C" w:rsidP="0007323C">
            <w:pPr>
              <w:pStyle w:val="PL"/>
            </w:pPr>
          </w:p>
          <w:p w14:paraId="081BC2C0" w14:textId="77777777" w:rsidR="0007323C" w:rsidRPr="00861B8F" w:rsidRDefault="0007323C" w:rsidP="0007323C">
            <w:pPr>
              <w:pStyle w:val="PL"/>
            </w:pPr>
            <w:r w:rsidRPr="00861B8F">
              <w:t>Cons &lt;-  Prod: 16. result of createMOI(attributeListOut, status)</w:t>
            </w:r>
          </w:p>
          <w:p w14:paraId="2C0AFDF1" w14:textId="77777777" w:rsidR="0007323C" w:rsidRPr="00861B8F" w:rsidRDefault="0007323C" w:rsidP="0007323C">
            <w:pPr>
              <w:pStyle w:val="PL"/>
            </w:pPr>
            <w:r w:rsidRPr="00861B8F">
              <w:t>Note left Prod</w:t>
            </w:r>
          </w:p>
          <w:p w14:paraId="3CBCD740" w14:textId="77777777" w:rsidR="0007323C" w:rsidRPr="00861B8F" w:rsidRDefault="0007323C" w:rsidP="0007323C">
            <w:pPr>
              <w:pStyle w:val="PL"/>
            </w:pPr>
            <w:r w:rsidRPr="00861B8F">
              <w:t>On OperationSucceeded,</w:t>
            </w:r>
          </w:p>
          <w:p w14:paraId="339A7DC7" w14:textId="77777777" w:rsidR="0007323C" w:rsidRPr="00861B8F" w:rsidRDefault="0007323C" w:rsidP="0007323C">
            <w:pPr>
              <w:pStyle w:val="PL"/>
            </w:pPr>
            <w:r w:rsidRPr="00861B8F">
              <w:t>NtfSubscriptionControl</w:t>
            </w:r>
          </w:p>
          <w:p w14:paraId="48D818BA" w14:textId="77777777" w:rsidR="0007323C" w:rsidRPr="00861B8F" w:rsidRDefault="0007323C" w:rsidP="0007323C">
            <w:pPr>
              <w:pStyle w:val="PL"/>
            </w:pPr>
            <w:r w:rsidRPr="00861B8F">
              <w:t>is created.</w:t>
            </w:r>
          </w:p>
          <w:p w14:paraId="253984D1" w14:textId="77777777" w:rsidR="0007323C" w:rsidRPr="00861B8F" w:rsidRDefault="0007323C" w:rsidP="0007323C">
            <w:pPr>
              <w:pStyle w:val="PL"/>
            </w:pPr>
            <w:r w:rsidRPr="00861B8F">
              <w:t>End Note</w:t>
            </w:r>
          </w:p>
          <w:p w14:paraId="2AA91953" w14:textId="77777777" w:rsidR="0007323C" w:rsidRPr="00861B8F" w:rsidRDefault="0007323C" w:rsidP="0007323C">
            <w:pPr>
              <w:pStyle w:val="PL"/>
            </w:pPr>
            <w:r w:rsidRPr="00861B8F">
              <w:t>end loop</w:t>
            </w:r>
          </w:p>
          <w:p w14:paraId="343D3EFF" w14:textId="77777777" w:rsidR="0007323C" w:rsidRPr="00861B8F" w:rsidRDefault="0007323C" w:rsidP="0007323C">
            <w:pPr>
              <w:pStyle w:val="PL"/>
            </w:pPr>
          </w:p>
          <w:p w14:paraId="2CA69F2B" w14:textId="77777777" w:rsidR="0007323C" w:rsidRPr="00861B8F" w:rsidRDefault="0007323C" w:rsidP="0007323C">
            <w:pPr>
              <w:pStyle w:val="PL"/>
            </w:pPr>
            <w:r w:rsidRPr="00861B8F">
              <w:t>loop Monitoring</w:t>
            </w:r>
          </w:p>
          <w:p w14:paraId="0F3508FE" w14:textId="77777777" w:rsidR="0007323C" w:rsidRPr="00861B8F" w:rsidRDefault="0007323C" w:rsidP="0007323C">
            <w:pPr>
              <w:pStyle w:val="PL"/>
            </w:pPr>
            <w:r w:rsidRPr="00861B8F">
              <w:t>hnote over Prod</w:t>
            </w:r>
          </w:p>
          <w:p w14:paraId="00A6BFFC" w14:textId="77777777" w:rsidR="0007323C" w:rsidRPr="00861B8F" w:rsidRDefault="0007323C" w:rsidP="0007323C">
            <w:pPr>
              <w:pStyle w:val="PL"/>
            </w:pPr>
            <w:r w:rsidRPr="00861B8F">
              <w:t>Performance Measurements, ThresholdMonitor</w:t>
            </w:r>
          </w:p>
          <w:p w14:paraId="181FD382" w14:textId="77777777" w:rsidR="0007323C" w:rsidRPr="00861B8F" w:rsidRDefault="0007323C" w:rsidP="0007323C">
            <w:pPr>
              <w:pStyle w:val="PL"/>
            </w:pPr>
            <w:r w:rsidRPr="00861B8F">
              <w:t>and Notifications are active</w:t>
            </w:r>
          </w:p>
          <w:p w14:paraId="1801D51B" w14:textId="77777777" w:rsidR="0007323C" w:rsidRPr="00861B8F" w:rsidRDefault="0007323C" w:rsidP="0007323C">
            <w:pPr>
              <w:pStyle w:val="PL"/>
            </w:pPr>
            <w:r w:rsidRPr="00861B8F">
              <w:t>end note</w:t>
            </w:r>
          </w:p>
          <w:p w14:paraId="1959389A" w14:textId="77777777" w:rsidR="0007323C" w:rsidRPr="00861B8F" w:rsidRDefault="0007323C" w:rsidP="0007323C">
            <w:pPr>
              <w:pStyle w:val="PL"/>
            </w:pPr>
          </w:p>
          <w:p w14:paraId="0EDD283A" w14:textId="77777777" w:rsidR="0007323C" w:rsidRPr="00861B8F" w:rsidRDefault="0007323C" w:rsidP="0007323C">
            <w:pPr>
              <w:pStyle w:val="PL"/>
            </w:pPr>
            <w:r w:rsidRPr="00861B8F">
              <w:t>Cons &lt;-  Prod: Notification (notifyThresholdCrossing)</w:t>
            </w:r>
          </w:p>
          <w:p w14:paraId="555D04B6" w14:textId="77777777" w:rsidR="0007323C" w:rsidRPr="00861B8F" w:rsidRDefault="0007323C" w:rsidP="0007323C">
            <w:pPr>
              <w:pStyle w:val="PL"/>
            </w:pPr>
            <w:r w:rsidRPr="00861B8F">
              <w:t>Cons &lt;-  Prod: Notification (notifyFileReady)</w:t>
            </w:r>
          </w:p>
          <w:p w14:paraId="6C8A8ED2" w14:textId="77777777" w:rsidR="0007323C" w:rsidRPr="00861B8F" w:rsidRDefault="0007323C" w:rsidP="0007323C">
            <w:pPr>
              <w:pStyle w:val="PL"/>
            </w:pPr>
          </w:p>
          <w:p w14:paraId="1A960893" w14:textId="77777777" w:rsidR="0007323C" w:rsidRPr="00861B8F" w:rsidRDefault="0007323C" w:rsidP="0007323C">
            <w:pPr>
              <w:pStyle w:val="PL"/>
            </w:pPr>
            <w:r w:rsidRPr="00861B8F">
              <w:t>end loop</w:t>
            </w:r>
          </w:p>
          <w:p w14:paraId="08D3B3AA" w14:textId="77777777" w:rsidR="0007323C" w:rsidRPr="00861B8F" w:rsidRDefault="0007323C" w:rsidP="0007323C">
            <w:pPr>
              <w:pStyle w:val="PL"/>
            </w:pPr>
            <w:r w:rsidRPr="00861B8F">
              <w:t>end group</w:t>
            </w:r>
          </w:p>
          <w:p w14:paraId="3CA04671" w14:textId="77777777" w:rsidR="0007323C" w:rsidRPr="00861B8F" w:rsidRDefault="0007323C" w:rsidP="0007323C">
            <w:pPr>
              <w:pStyle w:val="PL"/>
            </w:pPr>
          </w:p>
          <w:p w14:paraId="6BBB340A" w14:textId="77777777" w:rsidR="003E23F6" w:rsidRPr="00861B8F" w:rsidRDefault="0007323C" w:rsidP="0007323C">
            <w:pPr>
              <w:pStyle w:val="PL"/>
            </w:pPr>
            <w:r w:rsidRPr="00861B8F">
              <w:t>@enduml</w:t>
            </w:r>
          </w:p>
        </w:tc>
      </w:tr>
    </w:tbl>
    <w:p w14:paraId="2D01420C" w14:textId="77777777" w:rsidR="00FB3B2D" w:rsidRPr="00861B8F" w:rsidRDefault="00FB3B2D" w:rsidP="00FB3B2D">
      <w:pPr>
        <w:pStyle w:val="EW"/>
        <w:ind w:left="0" w:hanging="1"/>
      </w:pPr>
      <w:bookmarkStart w:id="300" w:name="_MCCTEMPBM_CRPT47640259___2"/>
    </w:p>
    <w:p w14:paraId="244F865A" w14:textId="77777777" w:rsidR="00FB3B2D" w:rsidRPr="00861B8F" w:rsidRDefault="00FB3B2D" w:rsidP="00FB3B2D">
      <w:pPr>
        <w:pStyle w:val="EW"/>
        <w:ind w:left="0" w:hanging="1"/>
      </w:pPr>
      <w:r w:rsidRPr="00861B8F">
        <w:t xml:space="preserve">Figure </w:t>
      </w:r>
      <w:r w:rsidRPr="00C055B8">
        <w:t>A.1.2.3-1</w:t>
      </w:r>
    </w:p>
    <w:p w14:paraId="19E1E2D2" w14:textId="77777777" w:rsidR="0007323C" w:rsidRPr="00861B8F" w:rsidRDefault="0007323C" w:rsidP="00FB3B2D">
      <w:pPr>
        <w:pStyle w:val="EW"/>
        <w:ind w:left="0" w:hanging="1"/>
      </w:pPr>
    </w:p>
    <w:tbl>
      <w:tblPr>
        <w:tblW w:w="0" w:type="auto"/>
        <w:tblLook w:val="04A0" w:firstRow="1" w:lastRow="0" w:firstColumn="1" w:lastColumn="0" w:noHBand="0" w:noVBand="1"/>
      </w:tblPr>
      <w:tblGrid>
        <w:gridCol w:w="9631"/>
      </w:tblGrid>
      <w:tr w:rsidR="00E66181" w:rsidRPr="00861B8F" w14:paraId="178C6C11" w14:textId="77777777" w:rsidTr="00E66181">
        <w:tc>
          <w:tcPr>
            <w:tcW w:w="9631" w:type="dxa"/>
          </w:tcPr>
          <w:bookmarkEnd w:id="300"/>
          <w:p w14:paraId="09C747A4" w14:textId="77777777" w:rsidR="00E66181" w:rsidRPr="00861B8F" w:rsidRDefault="00E66181" w:rsidP="00E66181">
            <w:pPr>
              <w:pStyle w:val="PL"/>
            </w:pPr>
            <w:r w:rsidRPr="00861B8F">
              <w:t xml:space="preserve">'S5-240924 </w:t>
            </w:r>
            <w:r>
              <w:t xml:space="preserve">Figure </w:t>
            </w:r>
            <w:r w:rsidRPr="00C055B8">
              <w:t>A.1.2.3-1</w:t>
            </w:r>
          </w:p>
          <w:p w14:paraId="3D141EA4" w14:textId="77777777" w:rsidR="00E66181" w:rsidRPr="00861B8F" w:rsidRDefault="00E66181" w:rsidP="00E66181">
            <w:pPr>
              <w:pStyle w:val="PL"/>
            </w:pPr>
            <w:r w:rsidRPr="00861B8F">
              <w:t xml:space="preserve">@startuml </w:t>
            </w:r>
          </w:p>
          <w:p w14:paraId="47E85F08" w14:textId="77777777" w:rsidR="00E66181" w:rsidRPr="00861B8F" w:rsidRDefault="00E66181" w:rsidP="00E66181">
            <w:pPr>
              <w:pStyle w:val="PL"/>
            </w:pPr>
            <w:r w:rsidRPr="00861B8F">
              <w:t>skinparam Shadowing false</w:t>
            </w:r>
          </w:p>
          <w:p w14:paraId="38928D80" w14:textId="77777777" w:rsidR="00E66181" w:rsidRPr="00861B8F" w:rsidRDefault="00E66181" w:rsidP="00E66181">
            <w:pPr>
              <w:pStyle w:val="PL"/>
            </w:pPr>
            <w:r w:rsidRPr="00861B8F">
              <w:t>skinparam Monochrome true</w:t>
            </w:r>
          </w:p>
          <w:p w14:paraId="694B27F0" w14:textId="4EC72EBD" w:rsidR="00E66181" w:rsidRPr="00861B8F" w:rsidRDefault="00E66181" w:rsidP="00E66181">
            <w:pPr>
              <w:pStyle w:val="PL"/>
            </w:pPr>
            <w:r w:rsidRPr="00861B8F">
              <w:t xml:space="preserve">participant </w:t>
            </w:r>
            <w:r w:rsidR="00F35735">
              <w:t>"</w:t>
            </w:r>
            <w:r w:rsidRPr="00861B8F">
              <w:t>DSO consumer</w:t>
            </w:r>
            <w:r w:rsidR="00F35735">
              <w:t>"</w:t>
            </w:r>
            <w:r w:rsidRPr="00861B8F">
              <w:t xml:space="preserve"> as Cons</w:t>
            </w:r>
          </w:p>
          <w:p w14:paraId="0348041F" w14:textId="3664156E" w:rsidR="00E66181" w:rsidRPr="00861B8F" w:rsidRDefault="00E66181" w:rsidP="00E66181">
            <w:pPr>
              <w:pStyle w:val="PL"/>
            </w:pPr>
            <w:r w:rsidRPr="00861B8F">
              <w:t xml:space="preserve">'participant </w:t>
            </w:r>
            <w:r w:rsidR="00F35735">
              <w:t>"</w:t>
            </w:r>
            <w:r w:rsidRPr="00861B8F">
              <w:t>Recipient</w:t>
            </w:r>
            <w:r w:rsidR="00F35735">
              <w:t>"</w:t>
            </w:r>
            <w:r w:rsidRPr="00861B8F">
              <w:t xml:space="preserve"> as Recip</w:t>
            </w:r>
          </w:p>
          <w:p w14:paraId="7CD2DC3F" w14:textId="7DA7C00D" w:rsidR="00E66181" w:rsidRPr="00861B8F" w:rsidRDefault="00E66181" w:rsidP="00E66181">
            <w:pPr>
              <w:pStyle w:val="PL"/>
            </w:pPr>
            <w:r w:rsidRPr="00861B8F">
              <w:t xml:space="preserve">participant </w:t>
            </w:r>
            <w:r w:rsidR="00F35735">
              <w:t>"</w:t>
            </w:r>
            <w:r w:rsidRPr="00861B8F">
              <w:t>network operator producer</w:t>
            </w:r>
            <w:r w:rsidR="00F35735">
              <w:t>"</w:t>
            </w:r>
            <w:r w:rsidRPr="00861B8F">
              <w:t xml:space="preserve"> as Prod</w:t>
            </w:r>
          </w:p>
          <w:p w14:paraId="40584590" w14:textId="77777777" w:rsidR="00E66181" w:rsidRPr="00861B8F" w:rsidRDefault="00E66181" w:rsidP="00E66181">
            <w:pPr>
              <w:pStyle w:val="PL"/>
            </w:pPr>
          </w:p>
          <w:p w14:paraId="15718CA4" w14:textId="77777777" w:rsidR="00E66181" w:rsidRPr="00861B8F" w:rsidRDefault="00E66181" w:rsidP="00E66181">
            <w:pPr>
              <w:pStyle w:val="PL"/>
            </w:pPr>
            <w:r w:rsidRPr="00861B8F">
              <w:t>== DSO consumer wants to close &amp; deactivate the performance monitor session ==</w:t>
            </w:r>
          </w:p>
          <w:p w14:paraId="402D3590" w14:textId="77777777" w:rsidR="00E66181" w:rsidRPr="00861B8F" w:rsidRDefault="00E66181" w:rsidP="00E66181">
            <w:pPr>
              <w:pStyle w:val="PL"/>
            </w:pPr>
          </w:p>
          <w:p w14:paraId="216CA1D1" w14:textId="77777777" w:rsidR="00E66181" w:rsidRPr="00861B8F" w:rsidRDefault="00E66181" w:rsidP="00E66181">
            <w:pPr>
              <w:pStyle w:val="PL"/>
            </w:pPr>
            <w:r w:rsidRPr="00861B8F">
              <w:t>group A. delete PerfMetricJob MOI on producer</w:t>
            </w:r>
          </w:p>
          <w:p w14:paraId="5F8893DC" w14:textId="77777777" w:rsidR="00E66181" w:rsidRPr="00861B8F" w:rsidRDefault="00E66181" w:rsidP="00E66181">
            <w:pPr>
              <w:pStyle w:val="PL"/>
            </w:pPr>
          </w:p>
          <w:p w14:paraId="159D3CF6" w14:textId="77777777" w:rsidR="00E66181" w:rsidRPr="00861B8F" w:rsidRDefault="00E66181" w:rsidP="00E66181">
            <w:pPr>
              <w:pStyle w:val="PL"/>
            </w:pPr>
            <w:r w:rsidRPr="00861B8F">
              <w:t xml:space="preserve">  loop Delete: for each created cell or group of cells (information provided by MNO)</w:t>
            </w:r>
          </w:p>
          <w:p w14:paraId="4C385B45" w14:textId="77777777" w:rsidR="00E66181" w:rsidRPr="00861B8F" w:rsidRDefault="00E66181" w:rsidP="00E66181">
            <w:pPr>
              <w:pStyle w:val="PL"/>
            </w:pPr>
          </w:p>
          <w:p w14:paraId="29123EDC" w14:textId="77777777" w:rsidR="00E66181" w:rsidRPr="00861B8F" w:rsidRDefault="00E66181" w:rsidP="00E66181">
            <w:pPr>
              <w:pStyle w:val="PL"/>
            </w:pPr>
            <w:r w:rsidRPr="00861B8F">
              <w:t xml:space="preserve">    Cons  -&gt; Prod: 1. deleteMOI(baseObjectInstance [, scopeType, scopeLevel, Filter]) </w:t>
            </w:r>
          </w:p>
          <w:p w14:paraId="3C023AC4" w14:textId="77777777" w:rsidR="00E66181" w:rsidRPr="00861B8F" w:rsidRDefault="00E66181" w:rsidP="00E66181">
            <w:pPr>
              <w:pStyle w:val="PL"/>
            </w:pPr>
            <w:r w:rsidRPr="00861B8F">
              <w:t xml:space="preserve">    Note right Cons</w:t>
            </w:r>
          </w:p>
          <w:p w14:paraId="3C953790" w14:textId="77777777" w:rsidR="00E66181" w:rsidRPr="00861B8F" w:rsidRDefault="00E66181" w:rsidP="00E66181">
            <w:pPr>
              <w:pStyle w:val="PL"/>
            </w:pPr>
            <w:r w:rsidRPr="00861B8F">
              <w:t xml:space="preserve">      DN and, optionally, parameters </w:t>
            </w:r>
          </w:p>
          <w:p w14:paraId="4381584B" w14:textId="77777777" w:rsidR="00E66181" w:rsidRPr="00861B8F" w:rsidRDefault="00E66181" w:rsidP="00E66181">
            <w:pPr>
              <w:pStyle w:val="PL"/>
            </w:pPr>
            <w:r w:rsidRPr="00861B8F">
              <w:t xml:space="preserve">      are supplied by MNO.</w:t>
            </w:r>
          </w:p>
          <w:p w14:paraId="54250BF0" w14:textId="77777777" w:rsidR="00E66181" w:rsidRPr="00861B8F" w:rsidRDefault="00E66181" w:rsidP="00E66181">
            <w:pPr>
              <w:pStyle w:val="PL"/>
            </w:pPr>
            <w:r w:rsidRPr="00861B8F">
              <w:t xml:space="preserve">    End Note</w:t>
            </w:r>
          </w:p>
          <w:p w14:paraId="2C47D619" w14:textId="77777777" w:rsidR="00E66181" w:rsidRPr="00861B8F" w:rsidRDefault="00E66181" w:rsidP="00E66181">
            <w:pPr>
              <w:pStyle w:val="PL"/>
            </w:pPr>
          </w:p>
          <w:p w14:paraId="5AED43BD" w14:textId="77777777" w:rsidR="00E66181" w:rsidRPr="00861B8F" w:rsidRDefault="00E66181" w:rsidP="00E66181">
            <w:pPr>
              <w:pStyle w:val="PL"/>
            </w:pPr>
            <w:r w:rsidRPr="00861B8F">
              <w:t xml:space="preserve">    Prod  -&gt; Prod: 2. delete MOI:\n    PerfMetricJob, Files</w:t>
            </w:r>
          </w:p>
          <w:p w14:paraId="5B4C8E83" w14:textId="77777777" w:rsidR="00E66181" w:rsidRPr="00861B8F" w:rsidRDefault="00E66181" w:rsidP="00E66181">
            <w:pPr>
              <w:pStyle w:val="PL"/>
            </w:pPr>
          </w:p>
          <w:p w14:paraId="2304242A" w14:textId="77777777" w:rsidR="00E66181" w:rsidRPr="00861B8F" w:rsidRDefault="00E66181" w:rsidP="00E66181">
            <w:pPr>
              <w:pStyle w:val="PL"/>
            </w:pPr>
            <w:r w:rsidRPr="00861B8F">
              <w:t xml:space="preserve">    Cons &lt;- Prod: 3. Notification (notifyMOIDeletion)</w:t>
            </w:r>
          </w:p>
          <w:p w14:paraId="70EC1A4C" w14:textId="77777777" w:rsidR="00E66181" w:rsidRPr="00861B8F" w:rsidRDefault="00E66181" w:rsidP="00E66181">
            <w:pPr>
              <w:pStyle w:val="PL"/>
            </w:pPr>
          </w:p>
          <w:p w14:paraId="2CB9DAE9" w14:textId="77777777" w:rsidR="00E66181" w:rsidRPr="00861B8F" w:rsidRDefault="00E66181" w:rsidP="00E66181">
            <w:pPr>
              <w:pStyle w:val="PL"/>
            </w:pPr>
            <w:r w:rsidRPr="00861B8F">
              <w:t xml:space="preserve">    Cons &lt;-  Prod: 4. result of deleteMOI(deletionList, status)</w:t>
            </w:r>
          </w:p>
          <w:p w14:paraId="710FD583" w14:textId="77777777" w:rsidR="00E66181" w:rsidRPr="00861B8F" w:rsidRDefault="00E66181" w:rsidP="00E66181">
            <w:pPr>
              <w:pStyle w:val="PL"/>
            </w:pPr>
            <w:r w:rsidRPr="00861B8F">
              <w:t xml:space="preserve"> </w:t>
            </w:r>
          </w:p>
          <w:p w14:paraId="077EFDA0" w14:textId="77777777" w:rsidR="00E66181" w:rsidRPr="00861B8F" w:rsidRDefault="00E66181" w:rsidP="00E66181">
            <w:pPr>
              <w:pStyle w:val="PL"/>
            </w:pPr>
            <w:r w:rsidRPr="00861B8F">
              <w:t xml:space="preserve">    hnote over Prod</w:t>
            </w:r>
          </w:p>
          <w:p w14:paraId="2DD4A07E" w14:textId="77777777" w:rsidR="00E66181" w:rsidRPr="00861B8F" w:rsidRDefault="00E66181" w:rsidP="00E66181">
            <w:pPr>
              <w:pStyle w:val="PL"/>
            </w:pPr>
            <w:r w:rsidRPr="00861B8F">
              <w:t xml:space="preserve">      ongoing PM reporting</w:t>
            </w:r>
          </w:p>
          <w:p w14:paraId="511DD28C" w14:textId="77777777" w:rsidR="00E66181" w:rsidRPr="00861B8F" w:rsidRDefault="00E66181" w:rsidP="00E66181">
            <w:pPr>
              <w:pStyle w:val="PL"/>
            </w:pPr>
            <w:r w:rsidRPr="00861B8F">
              <w:t xml:space="preserve">      is abandoned.</w:t>
            </w:r>
          </w:p>
          <w:p w14:paraId="0023175C" w14:textId="77777777" w:rsidR="00E66181" w:rsidRPr="00861B8F" w:rsidRDefault="00E66181" w:rsidP="00E66181">
            <w:pPr>
              <w:pStyle w:val="PL"/>
            </w:pPr>
            <w:r w:rsidRPr="00861B8F">
              <w:t xml:space="preserve">    end note</w:t>
            </w:r>
          </w:p>
          <w:p w14:paraId="5D43D75F" w14:textId="77777777" w:rsidR="00E66181" w:rsidRPr="00861B8F" w:rsidRDefault="00E66181" w:rsidP="00E66181">
            <w:pPr>
              <w:pStyle w:val="PL"/>
            </w:pPr>
          </w:p>
          <w:p w14:paraId="0EAA4523" w14:textId="77777777" w:rsidR="00E66181" w:rsidRPr="00861B8F" w:rsidRDefault="00E66181" w:rsidP="00E66181">
            <w:pPr>
              <w:pStyle w:val="PL"/>
            </w:pPr>
            <w:r w:rsidRPr="00861B8F">
              <w:t xml:space="preserve">  end loop for each wanted MOI</w:t>
            </w:r>
          </w:p>
          <w:p w14:paraId="352B079D" w14:textId="77777777" w:rsidR="00E66181" w:rsidRPr="00861B8F" w:rsidRDefault="00E66181" w:rsidP="00E66181">
            <w:pPr>
              <w:pStyle w:val="PL"/>
            </w:pPr>
          </w:p>
          <w:p w14:paraId="4ECFD8D8" w14:textId="77777777" w:rsidR="00E66181" w:rsidRPr="00861B8F" w:rsidRDefault="00E66181" w:rsidP="00E66181">
            <w:pPr>
              <w:pStyle w:val="PL"/>
            </w:pPr>
            <w:r w:rsidRPr="00861B8F">
              <w:t>end group A.</w:t>
            </w:r>
          </w:p>
          <w:p w14:paraId="16BEA2E6" w14:textId="77777777" w:rsidR="00E66181" w:rsidRPr="00861B8F" w:rsidRDefault="00E66181" w:rsidP="00E66181">
            <w:pPr>
              <w:pStyle w:val="PL"/>
            </w:pPr>
            <w:r w:rsidRPr="00861B8F">
              <w:t>...</w:t>
            </w:r>
          </w:p>
          <w:p w14:paraId="2A7C0F86" w14:textId="77777777" w:rsidR="00E66181" w:rsidRPr="00861B8F" w:rsidRDefault="00E66181" w:rsidP="00E66181">
            <w:pPr>
              <w:pStyle w:val="PL"/>
            </w:pPr>
          </w:p>
          <w:p w14:paraId="746C4378" w14:textId="77777777" w:rsidR="00E66181" w:rsidRPr="00861B8F" w:rsidRDefault="00E66181" w:rsidP="00E66181">
            <w:pPr>
              <w:pStyle w:val="PL"/>
            </w:pPr>
            <w:r w:rsidRPr="00861B8F">
              <w:t>group B. delete Threshold MOI on producer</w:t>
            </w:r>
          </w:p>
          <w:p w14:paraId="786550D8" w14:textId="77777777" w:rsidR="00E66181" w:rsidRPr="00861B8F" w:rsidRDefault="00E66181" w:rsidP="00E66181">
            <w:pPr>
              <w:pStyle w:val="PL"/>
            </w:pPr>
          </w:p>
          <w:p w14:paraId="61DB7138" w14:textId="77777777" w:rsidR="00E66181" w:rsidRPr="00861B8F" w:rsidRDefault="00E66181" w:rsidP="00E66181">
            <w:pPr>
              <w:pStyle w:val="PL"/>
            </w:pPr>
            <w:r w:rsidRPr="00861B8F">
              <w:t xml:space="preserve">  loop Delete: for each created cell or group of cells (information provided by MNO)</w:t>
            </w:r>
          </w:p>
          <w:p w14:paraId="3A9349D6" w14:textId="77777777" w:rsidR="00E66181" w:rsidRPr="00861B8F" w:rsidRDefault="00E66181" w:rsidP="00E66181">
            <w:pPr>
              <w:pStyle w:val="PL"/>
            </w:pPr>
          </w:p>
          <w:p w14:paraId="3F845E13" w14:textId="77777777" w:rsidR="00E66181" w:rsidRPr="00861B8F" w:rsidRDefault="00E66181" w:rsidP="00E66181">
            <w:pPr>
              <w:pStyle w:val="PL"/>
            </w:pPr>
            <w:r w:rsidRPr="00861B8F">
              <w:t xml:space="preserve">    Cons  -&gt; Prod: 5. deleteMOI(baseObjectInstance [, scopeType, scopeLevel, Filter]) </w:t>
            </w:r>
          </w:p>
          <w:p w14:paraId="5419D5BE" w14:textId="77777777" w:rsidR="00E66181" w:rsidRPr="00861B8F" w:rsidRDefault="00E66181" w:rsidP="00E66181">
            <w:pPr>
              <w:pStyle w:val="PL"/>
            </w:pPr>
            <w:r w:rsidRPr="00861B8F">
              <w:t xml:space="preserve">    Note right Cons</w:t>
            </w:r>
          </w:p>
          <w:p w14:paraId="7E29C7DD" w14:textId="77777777" w:rsidR="00E66181" w:rsidRPr="00861B8F" w:rsidRDefault="00E66181" w:rsidP="00E66181">
            <w:pPr>
              <w:pStyle w:val="PL"/>
            </w:pPr>
            <w:r w:rsidRPr="00861B8F">
              <w:t xml:space="preserve">          DN and, optionally, parameters </w:t>
            </w:r>
          </w:p>
          <w:p w14:paraId="23E5746E" w14:textId="77777777" w:rsidR="00E66181" w:rsidRPr="00861B8F" w:rsidRDefault="00E66181" w:rsidP="00E66181">
            <w:pPr>
              <w:pStyle w:val="PL"/>
            </w:pPr>
            <w:r w:rsidRPr="00861B8F">
              <w:t xml:space="preserve">          are supplied by MNO.</w:t>
            </w:r>
          </w:p>
          <w:p w14:paraId="34B05F47" w14:textId="77777777" w:rsidR="00E66181" w:rsidRPr="00861B8F" w:rsidRDefault="00E66181" w:rsidP="00E66181">
            <w:pPr>
              <w:pStyle w:val="PL"/>
            </w:pPr>
            <w:r w:rsidRPr="00861B8F">
              <w:t xml:space="preserve">    End Note</w:t>
            </w:r>
          </w:p>
          <w:p w14:paraId="6D43ECEC" w14:textId="77777777" w:rsidR="00E66181" w:rsidRPr="00861B8F" w:rsidRDefault="00E66181" w:rsidP="00E66181">
            <w:pPr>
              <w:pStyle w:val="PL"/>
            </w:pPr>
          </w:p>
          <w:p w14:paraId="61E51A89" w14:textId="77777777" w:rsidR="00E66181" w:rsidRPr="00861B8F" w:rsidRDefault="00E66181" w:rsidP="00E66181">
            <w:pPr>
              <w:pStyle w:val="PL"/>
            </w:pPr>
            <w:r w:rsidRPr="00861B8F">
              <w:t xml:space="preserve">    Prod  -&gt; Prod: 6. deleteMOI( )\n    ThresholdMonitor</w:t>
            </w:r>
          </w:p>
          <w:p w14:paraId="2D37DCE7" w14:textId="77777777" w:rsidR="00E66181" w:rsidRPr="00861B8F" w:rsidRDefault="00E66181" w:rsidP="00E66181">
            <w:pPr>
              <w:pStyle w:val="PL"/>
            </w:pPr>
            <w:r w:rsidRPr="00861B8F">
              <w:t xml:space="preserve">    Cons &lt;- Prod: 7. Notification (notifyMOIDeletion)</w:t>
            </w:r>
          </w:p>
          <w:p w14:paraId="5322494E" w14:textId="77777777" w:rsidR="00E66181" w:rsidRPr="00861B8F" w:rsidRDefault="00E66181" w:rsidP="00E66181">
            <w:pPr>
              <w:pStyle w:val="PL"/>
            </w:pPr>
          </w:p>
          <w:p w14:paraId="656328CC" w14:textId="77777777" w:rsidR="00E66181" w:rsidRPr="00861B8F" w:rsidRDefault="00E66181" w:rsidP="00E66181">
            <w:pPr>
              <w:pStyle w:val="PL"/>
            </w:pPr>
            <w:r w:rsidRPr="00861B8F">
              <w:lastRenderedPageBreak/>
              <w:t xml:space="preserve">    Cons &lt;-  Prod: 8. result of deleteMOI(deletionList, status)</w:t>
            </w:r>
          </w:p>
          <w:p w14:paraId="282116CB" w14:textId="77777777" w:rsidR="00E66181" w:rsidRPr="00861B8F" w:rsidRDefault="00E66181" w:rsidP="00E66181">
            <w:pPr>
              <w:pStyle w:val="PL"/>
            </w:pPr>
          </w:p>
          <w:p w14:paraId="187426D1" w14:textId="77777777" w:rsidR="00E66181" w:rsidRPr="00861B8F" w:rsidRDefault="00E66181" w:rsidP="00E66181">
            <w:pPr>
              <w:pStyle w:val="PL"/>
            </w:pPr>
            <w:r w:rsidRPr="00861B8F">
              <w:t xml:space="preserve">    hnote over Prod</w:t>
            </w:r>
          </w:p>
          <w:p w14:paraId="3B01D4D3" w14:textId="77777777" w:rsidR="00E66181" w:rsidRPr="00861B8F" w:rsidRDefault="00E66181" w:rsidP="00E66181">
            <w:pPr>
              <w:pStyle w:val="PL"/>
            </w:pPr>
            <w:r w:rsidRPr="00861B8F">
              <w:t xml:space="preserve">      ongoing threshold</w:t>
            </w:r>
          </w:p>
          <w:p w14:paraId="504E85A2" w14:textId="77777777" w:rsidR="00E66181" w:rsidRPr="00861B8F" w:rsidRDefault="00E66181" w:rsidP="00E66181">
            <w:pPr>
              <w:pStyle w:val="PL"/>
            </w:pPr>
            <w:r w:rsidRPr="00861B8F">
              <w:t xml:space="preserve">      monitoring is abandoned</w:t>
            </w:r>
          </w:p>
          <w:p w14:paraId="6F696FAA" w14:textId="77777777" w:rsidR="00E66181" w:rsidRPr="00861B8F" w:rsidRDefault="00E66181" w:rsidP="00E66181">
            <w:pPr>
              <w:pStyle w:val="PL"/>
            </w:pPr>
            <w:r w:rsidRPr="00861B8F">
              <w:t xml:space="preserve">    end Note</w:t>
            </w:r>
          </w:p>
          <w:p w14:paraId="3AEDC877" w14:textId="77777777" w:rsidR="00E66181" w:rsidRPr="00861B8F" w:rsidRDefault="00E66181" w:rsidP="00E66181">
            <w:pPr>
              <w:pStyle w:val="PL"/>
            </w:pPr>
          </w:p>
          <w:p w14:paraId="4F3052DF" w14:textId="77777777" w:rsidR="00E66181" w:rsidRPr="00861B8F" w:rsidRDefault="00E66181" w:rsidP="00E66181">
            <w:pPr>
              <w:pStyle w:val="PL"/>
            </w:pPr>
            <w:r w:rsidRPr="00861B8F">
              <w:t xml:space="preserve">  end loop</w:t>
            </w:r>
          </w:p>
          <w:p w14:paraId="0BE82675" w14:textId="77777777" w:rsidR="00E66181" w:rsidRPr="00861B8F" w:rsidRDefault="00E66181" w:rsidP="00E66181">
            <w:pPr>
              <w:pStyle w:val="PL"/>
            </w:pPr>
          </w:p>
          <w:p w14:paraId="64180A21" w14:textId="77777777" w:rsidR="00E66181" w:rsidRPr="00861B8F" w:rsidRDefault="00E66181" w:rsidP="00E66181">
            <w:pPr>
              <w:pStyle w:val="PL"/>
            </w:pPr>
            <w:r w:rsidRPr="00861B8F">
              <w:t>end group B</w:t>
            </w:r>
          </w:p>
          <w:p w14:paraId="0949739A" w14:textId="77777777" w:rsidR="00E66181" w:rsidRPr="00861B8F" w:rsidRDefault="00E66181" w:rsidP="00E66181">
            <w:pPr>
              <w:pStyle w:val="PL"/>
            </w:pPr>
          </w:p>
          <w:p w14:paraId="61E485BA" w14:textId="77777777" w:rsidR="00E66181" w:rsidRPr="00861B8F" w:rsidRDefault="00E66181" w:rsidP="00E66181">
            <w:pPr>
              <w:pStyle w:val="PL"/>
            </w:pPr>
            <w:r w:rsidRPr="00861B8F">
              <w:t>...</w:t>
            </w:r>
          </w:p>
          <w:p w14:paraId="16EB25E9" w14:textId="77777777" w:rsidR="00E66181" w:rsidRPr="00861B8F" w:rsidRDefault="00E66181" w:rsidP="00E66181">
            <w:pPr>
              <w:pStyle w:val="PL"/>
            </w:pPr>
          </w:p>
          <w:p w14:paraId="561A205A" w14:textId="77777777" w:rsidR="00E66181" w:rsidRPr="00861B8F" w:rsidRDefault="00E66181" w:rsidP="00E66181">
            <w:pPr>
              <w:pStyle w:val="PL"/>
            </w:pPr>
            <w:r w:rsidRPr="00861B8F">
              <w:t>group C. delete NtfSubscriptionControl MOI on producer</w:t>
            </w:r>
          </w:p>
          <w:p w14:paraId="43580C30" w14:textId="77777777" w:rsidR="00E66181" w:rsidRPr="00861B8F" w:rsidRDefault="00E66181" w:rsidP="00E66181">
            <w:pPr>
              <w:pStyle w:val="PL"/>
            </w:pPr>
          </w:p>
          <w:p w14:paraId="23D87211" w14:textId="77777777" w:rsidR="00E66181" w:rsidRPr="00861B8F" w:rsidRDefault="00E66181" w:rsidP="00E66181">
            <w:pPr>
              <w:pStyle w:val="PL"/>
            </w:pPr>
            <w:r w:rsidRPr="00861B8F">
              <w:t xml:space="preserve">  loop Delete: for each created cell or group of cells (information provided by MNO)</w:t>
            </w:r>
          </w:p>
          <w:p w14:paraId="419CCDD8" w14:textId="77777777" w:rsidR="00E66181" w:rsidRPr="00861B8F" w:rsidRDefault="00E66181" w:rsidP="00E66181">
            <w:pPr>
              <w:pStyle w:val="PL"/>
            </w:pPr>
          </w:p>
          <w:p w14:paraId="37919EE0" w14:textId="77777777" w:rsidR="00E66181" w:rsidRPr="00861B8F" w:rsidRDefault="00E66181" w:rsidP="00E66181">
            <w:pPr>
              <w:pStyle w:val="PL"/>
            </w:pPr>
            <w:r w:rsidRPr="00861B8F">
              <w:t xml:space="preserve">    Cons  -&gt; Prod: 9. deleteMOI(baseObjectInstance [, scopeType, scopeLevel, Filter]) </w:t>
            </w:r>
          </w:p>
          <w:p w14:paraId="6888D52F" w14:textId="77777777" w:rsidR="00E66181" w:rsidRPr="00861B8F" w:rsidRDefault="00E66181" w:rsidP="00E66181">
            <w:pPr>
              <w:pStyle w:val="PL"/>
            </w:pPr>
            <w:r w:rsidRPr="00861B8F">
              <w:t xml:space="preserve">    Note right Cons</w:t>
            </w:r>
          </w:p>
          <w:p w14:paraId="646755CC" w14:textId="77777777" w:rsidR="00E66181" w:rsidRPr="00861B8F" w:rsidRDefault="00E66181" w:rsidP="00E66181">
            <w:pPr>
              <w:pStyle w:val="PL"/>
            </w:pPr>
            <w:r w:rsidRPr="00861B8F">
              <w:t xml:space="preserve">          DN and, optionally, parameters </w:t>
            </w:r>
          </w:p>
          <w:p w14:paraId="6B535843" w14:textId="77777777" w:rsidR="00E66181" w:rsidRPr="00861B8F" w:rsidRDefault="00E66181" w:rsidP="00E66181">
            <w:pPr>
              <w:pStyle w:val="PL"/>
            </w:pPr>
            <w:r w:rsidRPr="00861B8F">
              <w:t xml:space="preserve">          are supplied by MNO.</w:t>
            </w:r>
          </w:p>
          <w:p w14:paraId="776DE46B" w14:textId="77777777" w:rsidR="00E66181" w:rsidRPr="00861B8F" w:rsidRDefault="00E66181" w:rsidP="00E66181">
            <w:pPr>
              <w:pStyle w:val="PL"/>
            </w:pPr>
            <w:r w:rsidRPr="00861B8F">
              <w:t xml:space="preserve">    End Note</w:t>
            </w:r>
          </w:p>
          <w:p w14:paraId="4DE0D43B" w14:textId="77777777" w:rsidR="00E66181" w:rsidRPr="00861B8F" w:rsidRDefault="00E66181" w:rsidP="00E66181">
            <w:pPr>
              <w:pStyle w:val="PL"/>
            </w:pPr>
          </w:p>
          <w:p w14:paraId="453AC2E9" w14:textId="77777777" w:rsidR="00E66181" w:rsidRPr="00861B8F" w:rsidRDefault="00E66181" w:rsidP="00E66181">
            <w:pPr>
              <w:pStyle w:val="PL"/>
            </w:pPr>
            <w:r w:rsidRPr="00861B8F">
              <w:t xml:space="preserve">    Prod  -&gt; Prod: 10. deleteMOI( )\n     NtfSubscriptionControl</w:t>
            </w:r>
          </w:p>
          <w:p w14:paraId="7A543890" w14:textId="77777777" w:rsidR="00E66181" w:rsidRPr="00861B8F" w:rsidRDefault="00E66181" w:rsidP="00E66181">
            <w:pPr>
              <w:pStyle w:val="PL"/>
            </w:pPr>
          </w:p>
          <w:p w14:paraId="0C0AD6F0" w14:textId="77777777" w:rsidR="00E66181" w:rsidRPr="00861B8F" w:rsidRDefault="00E66181" w:rsidP="00E66181">
            <w:pPr>
              <w:pStyle w:val="PL"/>
            </w:pPr>
            <w:r w:rsidRPr="00861B8F">
              <w:t xml:space="preserve">    Cons &lt;-  Prod: 11. result of deleteMOI(attributeListOut, status)</w:t>
            </w:r>
          </w:p>
          <w:p w14:paraId="16E47AF3" w14:textId="77777777" w:rsidR="00E66181" w:rsidRPr="00861B8F" w:rsidRDefault="00E66181" w:rsidP="00E66181">
            <w:pPr>
              <w:pStyle w:val="PL"/>
            </w:pPr>
          </w:p>
          <w:p w14:paraId="564D73E0" w14:textId="77777777" w:rsidR="00E66181" w:rsidRPr="00861B8F" w:rsidRDefault="00E66181" w:rsidP="00E66181">
            <w:pPr>
              <w:pStyle w:val="PL"/>
            </w:pPr>
            <w:r w:rsidRPr="00861B8F">
              <w:t xml:space="preserve">    hnote over Prod</w:t>
            </w:r>
          </w:p>
          <w:p w14:paraId="746329AB" w14:textId="77777777" w:rsidR="00E66181" w:rsidRPr="00861B8F" w:rsidRDefault="00E66181" w:rsidP="00E66181">
            <w:pPr>
              <w:pStyle w:val="PL"/>
            </w:pPr>
            <w:r w:rsidRPr="00861B8F">
              <w:t xml:space="preserve">      ongoing notification</w:t>
            </w:r>
          </w:p>
          <w:p w14:paraId="1B428866" w14:textId="77777777" w:rsidR="00E66181" w:rsidRPr="00861B8F" w:rsidRDefault="00E66181" w:rsidP="00E66181">
            <w:pPr>
              <w:pStyle w:val="PL"/>
            </w:pPr>
            <w:r w:rsidRPr="00861B8F">
              <w:t xml:space="preserve">      subscription is ended</w:t>
            </w:r>
          </w:p>
          <w:p w14:paraId="62776D85" w14:textId="77777777" w:rsidR="00E66181" w:rsidRPr="00861B8F" w:rsidRDefault="00E66181" w:rsidP="00E66181">
            <w:pPr>
              <w:pStyle w:val="PL"/>
            </w:pPr>
            <w:r w:rsidRPr="00861B8F">
              <w:t xml:space="preserve">    End Note</w:t>
            </w:r>
          </w:p>
          <w:p w14:paraId="1AB17790" w14:textId="77777777" w:rsidR="00E66181" w:rsidRPr="00861B8F" w:rsidRDefault="00E66181" w:rsidP="00E66181">
            <w:pPr>
              <w:pStyle w:val="PL"/>
            </w:pPr>
            <w:r w:rsidRPr="00861B8F">
              <w:t xml:space="preserve">  end loop</w:t>
            </w:r>
          </w:p>
          <w:p w14:paraId="25448689" w14:textId="77777777" w:rsidR="00E66181" w:rsidRPr="00861B8F" w:rsidRDefault="00E66181" w:rsidP="00E66181">
            <w:pPr>
              <w:pStyle w:val="PL"/>
            </w:pPr>
          </w:p>
          <w:p w14:paraId="50EA0A96" w14:textId="77777777" w:rsidR="00E66181" w:rsidRPr="00861B8F" w:rsidRDefault="00E66181" w:rsidP="00E66181">
            <w:pPr>
              <w:pStyle w:val="PL"/>
            </w:pPr>
            <w:r w:rsidRPr="00861B8F">
              <w:t>end group</w:t>
            </w:r>
          </w:p>
          <w:p w14:paraId="3DA50E02" w14:textId="77777777" w:rsidR="00E66181" w:rsidRPr="00861B8F" w:rsidRDefault="00E66181" w:rsidP="00E66181">
            <w:pPr>
              <w:pStyle w:val="PL"/>
            </w:pPr>
          </w:p>
          <w:p w14:paraId="001743B0" w14:textId="77777777" w:rsidR="00E66181" w:rsidRPr="00861B8F" w:rsidRDefault="00E66181" w:rsidP="00E66181">
            <w:pPr>
              <w:pStyle w:val="PL"/>
            </w:pPr>
            <w:r w:rsidRPr="00861B8F">
              <w:t>@enduml</w:t>
            </w:r>
          </w:p>
        </w:tc>
      </w:tr>
    </w:tbl>
    <w:p w14:paraId="011A7357" w14:textId="77777777" w:rsidR="0007323C" w:rsidRPr="00861B8F" w:rsidRDefault="0007323C" w:rsidP="00FB3B2D">
      <w:pPr>
        <w:pStyle w:val="EW"/>
        <w:ind w:left="0" w:hanging="1"/>
      </w:pPr>
      <w:bookmarkStart w:id="301" w:name="_MCCTEMPBM_CRPT47640260___2"/>
    </w:p>
    <w:bookmarkEnd w:id="301"/>
    <w:p w14:paraId="6EC78359" w14:textId="77777777" w:rsidR="000727E0" w:rsidRPr="00861B8F" w:rsidRDefault="000727E0" w:rsidP="00FB3B2D">
      <w:r w:rsidRPr="00861B8F">
        <w:br w:type="page"/>
      </w:r>
    </w:p>
    <w:p w14:paraId="7706E48F" w14:textId="77777777" w:rsidR="00080512" w:rsidRPr="00861B8F" w:rsidRDefault="00080512" w:rsidP="00DD52BA">
      <w:pPr>
        <w:pStyle w:val="Heading8"/>
      </w:pPr>
      <w:bookmarkStart w:id="302" w:name="_Toc158125102"/>
      <w:bookmarkStart w:id="303" w:name="_Toc163029985"/>
      <w:r w:rsidRPr="00861B8F">
        <w:lastRenderedPageBreak/>
        <w:t xml:space="preserve">Annex </w:t>
      </w:r>
      <w:r w:rsidR="00FB3B2D" w:rsidRPr="00861B8F">
        <w:t>F</w:t>
      </w:r>
      <w:r w:rsidRPr="00861B8F">
        <w:t xml:space="preserve"> (informative):</w:t>
      </w:r>
      <w:r w:rsidRPr="00861B8F">
        <w:br/>
        <w:t>Change history</w:t>
      </w:r>
      <w:bookmarkEnd w:id="302"/>
      <w:bookmarkEnd w:id="303"/>
    </w:p>
    <w:p w14:paraId="5E7B4572" w14:textId="77777777" w:rsidR="00054A22" w:rsidRPr="00861B8F" w:rsidRDefault="00054A22" w:rsidP="00054A22">
      <w:pPr>
        <w:pStyle w:val="TH"/>
      </w:pPr>
      <w:bookmarkStart w:id="304" w:name="historyclause"/>
      <w:bookmarkEnd w:id="30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861B8F" w14:paraId="16A85B8F" w14:textId="77777777" w:rsidTr="00876F6F">
        <w:trPr>
          <w:cantSplit/>
        </w:trPr>
        <w:tc>
          <w:tcPr>
            <w:tcW w:w="9639" w:type="dxa"/>
            <w:gridSpan w:val="8"/>
            <w:tcBorders>
              <w:bottom w:val="nil"/>
            </w:tcBorders>
            <w:shd w:val="solid" w:color="FFFFFF" w:fill="auto"/>
          </w:tcPr>
          <w:p w14:paraId="3A241E3A" w14:textId="77777777" w:rsidR="003C3971" w:rsidRPr="00861B8F" w:rsidRDefault="003C3971" w:rsidP="00C72833">
            <w:pPr>
              <w:pStyle w:val="TAL"/>
              <w:jc w:val="center"/>
              <w:rPr>
                <w:b/>
                <w:sz w:val="16"/>
              </w:rPr>
            </w:pPr>
            <w:r w:rsidRPr="00861B8F">
              <w:rPr>
                <w:b/>
              </w:rPr>
              <w:t>Change history</w:t>
            </w:r>
          </w:p>
        </w:tc>
      </w:tr>
      <w:tr w:rsidR="003C3971" w:rsidRPr="00861B8F" w14:paraId="325A713C" w14:textId="77777777" w:rsidTr="00876F6F">
        <w:tc>
          <w:tcPr>
            <w:tcW w:w="800" w:type="dxa"/>
            <w:shd w:val="pct10" w:color="auto" w:fill="FFFFFF"/>
          </w:tcPr>
          <w:p w14:paraId="53CD312C" w14:textId="77777777" w:rsidR="003C3971" w:rsidRPr="00861B8F" w:rsidRDefault="003C3971" w:rsidP="00C72833">
            <w:pPr>
              <w:pStyle w:val="TAL"/>
              <w:rPr>
                <w:b/>
                <w:sz w:val="16"/>
              </w:rPr>
            </w:pPr>
            <w:r w:rsidRPr="00861B8F">
              <w:rPr>
                <w:b/>
                <w:sz w:val="16"/>
              </w:rPr>
              <w:t>Date</w:t>
            </w:r>
          </w:p>
        </w:tc>
        <w:tc>
          <w:tcPr>
            <w:tcW w:w="800" w:type="dxa"/>
            <w:shd w:val="pct10" w:color="auto" w:fill="FFFFFF"/>
          </w:tcPr>
          <w:p w14:paraId="01E455FB" w14:textId="77777777" w:rsidR="003C3971" w:rsidRPr="00861B8F" w:rsidRDefault="00DF2B1F" w:rsidP="00C72833">
            <w:pPr>
              <w:pStyle w:val="TAL"/>
              <w:rPr>
                <w:b/>
                <w:sz w:val="16"/>
              </w:rPr>
            </w:pPr>
            <w:r w:rsidRPr="00861B8F">
              <w:rPr>
                <w:b/>
                <w:sz w:val="16"/>
              </w:rPr>
              <w:t>Meeting</w:t>
            </w:r>
          </w:p>
        </w:tc>
        <w:tc>
          <w:tcPr>
            <w:tcW w:w="1094" w:type="dxa"/>
            <w:shd w:val="pct10" w:color="auto" w:fill="FFFFFF"/>
          </w:tcPr>
          <w:p w14:paraId="2FC32E5D" w14:textId="77777777" w:rsidR="003C3971" w:rsidRPr="00861B8F" w:rsidRDefault="003C3971" w:rsidP="00DF2B1F">
            <w:pPr>
              <w:pStyle w:val="TAL"/>
              <w:rPr>
                <w:b/>
                <w:sz w:val="16"/>
              </w:rPr>
            </w:pPr>
            <w:r w:rsidRPr="00861B8F">
              <w:rPr>
                <w:b/>
                <w:sz w:val="16"/>
              </w:rPr>
              <w:t>TDoc</w:t>
            </w:r>
          </w:p>
        </w:tc>
        <w:tc>
          <w:tcPr>
            <w:tcW w:w="425" w:type="dxa"/>
            <w:shd w:val="pct10" w:color="auto" w:fill="FFFFFF"/>
          </w:tcPr>
          <w:p w14:paraId="6DD677C2" w14:textId="77777777" w:rsidR="003C3971" w:rsidRPr="00861B8F" w:rsidRDefault="003C3971" w:rsidP="00C72833">
            <w:pPr>
              <w:pStyle w:val="TAL"/>
              <w:rPr>
                <w:b/>
                <w:sz w:val="16"/>
              </w:rPr>
            </w:pPr>
            <w:r w:rsidRPr="00861B8F">
              <w:rPr>
                <w:b/>
                <w:sz w:val="16"/>
              </w:rPr>
              <w:t>CR</w:t>
            </w:r>
          </w:p>
        </w:tc>
        <w:tc>
          <w:tcPr>
            <w:tcW w:w="425" w:type="dxa"/>
            <w:shd w:val="pct10" w:color="auto" w:fill="FFFFFF"/>
          </w:tcPr>
          <w:p w14:paraId="57BD3361" w14:textId="77777777" w:rsidR="003C3971" w:rsidRPr="00861B8F" w:rsidRDefault="003C3971" w:rsidP="00C72833">
            <w:pPr>
              <w:pStyle w:val="TAL"/>
              <w:rPr>
                <w:b/>
                <w:sz w:val="16"/>
              </w:rPr>
            </w:pPr>
            <w:r w:rsidRPr="00861B8F">
              <w:rPr>
                <w:b/>
                <w:sz w:val="16"/>
              </w:rPr>
              <w:t>Rev</w:t>
            </w:r>
          </w:p>
        </w:tc>
        <w:tc>
          <w:tcPr>
            <w:tcW w:w="425" w:type="dxa"/>
            <w:shd w:val="pct10" w:color="auto" w:fill="FFFFFF"/>
          </w:tcPr>
          <w:p w14:paraId="1068EB48" w14:textId="77777777" w:rsidR="003C3971" w:rsidRPr="00861B8F" w:rsidRDefault="003C3971" w:rsidP="00C72833">
            <w:pPr>
              <w:pStyle w:val="TAL"/>
              <w:rPr>
                <w:b/>
                <w:sz w:val="16"/>
              </w:rPr>
            </w:pPr>
            <w:r w:rsidRPr="00861B8F">
              <w:rPr>
                <w:b/>
                <w:sz w:val="16"/>
              </w:rPr>
              <w:t>Cat</w:t>
            </w:r>
          </w:p>
        </w:tc>
        <w:tc>
          <w:tcPr>
            <w:tcW w:w="4962" w:type="dxa"/>
            <w:shd w:val="pct10" w:color="auto" w:fill="FFFFFF"/>
          </w:tcPr>
          <w:p w14:paraId="2416D0DF" w14:textId="77777777" w:rsidR="003C3971" w:rsidRPr="00861B8F" w:rsidRDefault="003C3971" w:rsidP="00C72833">
            <w:pPr>
              <w:pStyle w:val="TAL"/>
              <w:rPr>
                <w:b/>
                <w:sz w:val="16"/>
              </w:rPr>
            </w:pPr>
            <w:r w:rsidRPr="00861B8F">
              <w:rPr>
                <w:b/>
                <w:sz w:val="16"/>
              </w:rPr>
              <w:t>Subject/Comment</w:t>
            </w:r>
          </w:p>
        </w:tc>
        <w:tc>
          <w:tcPr>
            <w:tcW w:w="708" w:type="dxa"/>
            <w:shd w:val="pct10" w:color="auto" w:fill="FFFFFF"/>
          </w:tcPr>
          <w:p w14:paraId="1A57B8D5" w14:textId="77777777" w:rsidR="003C3971" w:rsidRPr="00861B8F" w:rsidRDefault="003C3971" w:rsidP="00C72833">
            <w:pPr>
              <w:pStyle w:val="TAL"/>
              <w:rPr>
                <w:b/>
                <w:sz w:val="16"/>
              </w:rPr>
            </w:pPr>
            <w:r w:rsidRPr="00861B8F">
              <w:rPr>
                <w:b/>
                <w:sz w:val="16"/>
              </w:rPr>
              <w:t>New vers</w:t>
            </w:r>
            <w:r w:rsidR="00DF2B1F" w:rsidRPr="00861B8F">
              <w:rPr>
                <w:b/>
                <w:sz w:val="16"/>
              </w:rPr>
              <w:t>ion</w:t>
            </w:r>
          </w:p>
        </w:tc>
      </w:tr>
      <w:tr w:rsidR="003C3971" w:rsidRPr="00861B8F" w14:paraId="3A917A63" w14:textId="77777777" w:rsidTr="00876F6F">
        <w:tc>
          <w:tcPr>
            <w:tcW w:w="800" w:type="dxa"/>
            <w:shd w:val="solid" w:color="FFFFFF" w:fill="auto"/>
          </w:tcPr>
          <w:p w14:paraId="52B6EAEE" w14:textId="77777777" w:rsidR="003C3971" w:rsidRPr="00861B8F" w:rsidRDefault="001B7501" w:rsidP="00C72833">
            <w:pPr>
              <w:pStyle w:val="TAC"/>
              <w:rPr>
                <w:sz w:val="16"/>
                <w:szCs w:val="16"/>
              </w:rPr>
            </w:pPr>
            <w:r w:rsidRPr="00861B8F">
              <w:rPr>
                <w:sz w:val="16"/>
                <w:szCs w:val="16"/>
              </w:rPr>
              <w:t>8.23</w:t>
            </w:r>
          </w:p>
        </w:tc>
        <w:tc>
          <w:tcPr>
            <w:tcW w:w="800" w:type="dxa"/>
            <w:shd w:val="solid" w:color="FFFFFF" w:fill="auto"/>
          </w:tcPr>
          <w:p w14:paraId="4E5F8806" w14:textId="77777777" w:rsidR="003C3971" w:rsidRPr="00861B8F" w:rsidRDefault="001B7501" w:rsidP="00C72833">
            <w:pPr>
              <w:pStyle w:val="TAC"/>
              <w:rPr>
                <w:sz w:val="16"/>
                <w:szCs w:val="16"/>
              </w:rPr>
            </w:pPr>
            <w:r w:rsidRPr="00861B8F">
              <w:rPr>
                <w:sz w:val="16"/>
                <w:szCs w:val="16"/>
              </w:rPr>
              <w:t>SA5 #150</w:t>
            </w:r>
          </w:p>
        </w:tc>
        <w:tc>
          <w:tcPr>
            <w:tcW w:w="1094" w:type="dxa"/>
            <w:shd w:val="solid" w:color="FFFFFF" w:fill="auto"/>
          </w:tcPr>
          <w:p w14:paraId="41F226AC" w14:textId="77777777" w:rsidR="003C3971" w:rsidRPr="00861B8F" w:rsidRDefault="00AE715E" w:rsidP="00C72833">
            <w:pPr>
              <w:pStyle w:val="TAC"/>
              <w:rPr>
                <w:sz w:val="16"/>
                <w:szCs w:val="16"/>
              </w:rPr>
            </w:pPr>
            <w:r w:rsidRPr="00861B8F">
              <w:rPr>
                <w:sz w:val="16"/>
                <w:szCs w:val="16"/>
              </w:rPr>
              <w:t>S5-235951</w:t>
            </w:r>
          </w:p>
        </w:tc>
        <w:tc>
          <w:tcPr>
            <w:tcW w:w="425" w:type="dxa"/>
            <w:shd w:val="solid" w:color="FFFFFF" w:fill="auto"/>
          </w:tcPr>
          <w:p w14:paraId="01C25BD2" w14:textId="77777777" w:rsidR="003C3971" w:rsidRPr="00861B8F" w:rsidRDefault="003C3971" w:rsidP="00C72833">
            <w:pPr>
              <w:pStyle w:val="TAL"/>
              <w:rPr>
                <w:sz w:val="16"/>
                <w:szCs w:val="16"/>
              </w:rPr>
            </w:pPr>
          </w:p>
        </w:tc>
        <w:tc>
          <w:tcPr>
            <w:tcW w:w="425" w:type="dxa"/>
            <w:shd w:val="solid" w:color="FFFFFF" w:fill="auto"/>
          </w:tcPr>
          <w:p w14:paraId="184937C5" w14:textId="77777777" w:rsidR="003C3971" w:rsidRPr="00861B8F" w:rsidRDefault="003C3971" w:rsidP="00C72833">
            <w:pPr>
              <w:pStyle w:val="TAR"/>
              <w:rPr>
                <w:sz w:val="16"/>
                <w:szCs w:val="16"/>
              </w:rPr>
            </w:pPr>
          </w:p>
        </w:tc>
        <w:tc>
          <w:tcPr>
            <w:tcW w:w="425" w:type="dxa"/>
            <w:shd w:val="solid" w:color="FFFFFF" w:fill="auto"/>
          </w:tcPr>
          <w:p w14:paraId="4BED480D" w14:textId="77777777" w:rsidR="003C3971" w:rsidRPr="00861B8F" w:rsidRDefault="003C3971" w:rsidP="00C72833">
            <w:pPr>
              <w:pStyle w:val="TAC"/>
              <w:rPr>
                <w:sz w:val="16"/>
                <w:szCs w:val="16"/>
              </w:rPr>
            </w:pPr>
          </w:p>
        </w:tc>
        <w:tc>
          <w:tcPr>
            <w:tcW w:w="4962" w:type="dxa"/>
            <w:shd w:val="solid" w:color="FFFFFF" w:fill="auto"/>
          </w:tcPr>
          <w:p w14:paraId="68F1F024" w14:textId="77777777" w:rsidR="003C3971" w:rsidRPr="00861B8F" w:rsidRDefault="001B7501" w:rsidP="00C72833">
            <w:pPr>
              <w:pStyle w:val="TAL"/>
              <w:rPr>
                <w:sz w:val="16"/>
                <w:szCs w:val="16"/>
              </w:rPr>
            </w:pPr>
            <w:r w:rsidRPr="00861B8F">
              <w:rPr>
                <w:sz w:val="16"/>
                <w:szCs w:val="16"/>
              </w:rPr>
              <w:t>Skeleton</w:t>
            </w:r>
          </w:p>
        </w:tc>
        <w:tc>
          <w:tcPr>
            <w:tcW w:w="708" w:type="dxa"/>
            <w:shd w:val="solid" w:color="FFFFFF" w:fill="auto"/>
          </w:tcPr>
          <w:p w14:paraId="2496719E" w14:textId="77777777" w:rsidR="003C3971" w:rsidRPr="00861B8F" w:rsidRDefault="001B7501" w:rsidP="00C72833">
            <w:pPr>
              <w:pStyle w:val="TAC"/>
              <w:rPr>
                <w:sz w:val="16"/>
                <w:szCs w:val="16"/>
              </w:rPr>
            </w:pPr>
            <w:r w:rsidRPr="00861B8F">
              <w:rPr>
                <w:sz w:val="16"/>
                <w:szCs w:val="16"/>
              </w:rPr>
              <w:t>0.0.0</w:t>
            </w:r>
          </w:p>
        </w:tc>
      </w:tr>
      <w:tr w:rsidR="00AE715E" w:rsidRPr="00861B8F" w14:paraId="1681E2C5" w14:textId="77777777" w:rsidTr="00876F6F">
        <w:tc>
          <w:tcPr>
            <w:tcW w:w="800" w:type="dxa"/>
            <w:shd w:val="solid" w:color="FFFFFF" w:fill="auto"/>
          </w:tcPr>
          <w:p w14:paraId="7A110672" w14:textId="77777777" w:rsidR="00AE715E" w:rsidRPr="00861B8F" w:rsidRDefault="00AE715E" w:rsidP="00C72833">
            <w:pPr>
              <w:pStyle w:val="TAC"/>
              <w:rPr>
                <w:sz w:val="16"/>
                <w:szCs w:val="16"/>
              </w:rPr>
            </w:pPr>
            <w:r w:rsidRPr="00861B8F">
              <w:rPr>
                <w:sz w:val="16"/>
                <w:szCs w:val="16"/>
              </w:rPr>
              <w:t>8.23</w:t>
            </w:r>
          </w:p>
        </w:tc>
        <w:tc>
          <w:tcPr>
            <w:tcW w:w="800" w:type="dxa"/>
            <w:shd w:val="solid" w:color="FFFFFF" w:fill="auto"/>
          </w:tcPr>
          <w:p w14:paraId="7A31457D" w14:textId="77777777" w:rsidR="00AE715E" w:rsidRPr="00861B8F" w:rsidRDefault="00AE715E" w:rsidP="00C72833">
            <w:pPr>
              <w:pStyle w:val="TAC"/>
              <w:rPr>
                <w:sz w:val="16"/>
                <w:szCs w:val="16"/>
              </w:rPr>
            </w:pPr>
            <w:r w:rsidRPr="00861B8F">
              <w:rPr>
                <w:sz w:val="16"/>
                <w:szCs w:val="16"/>
              </w:rPr>
              <w:t>SA5 #150</w:t>
            </w:r>
          </w:p>
        </w:tc>
        <w:tc>
          <w:tcPr>
            <w:tcW w:w="1094" w:type="dxa"/>
            <w:shd w:val="solid" w:color="FFFFFF" w:fill="auto"/>
          </w:tcPr>
          <w:p w14:paraId="4F43B2D6" w14:textId="77777777" w:rsidR="00AE715E" w:rsidRPr="00861B8F" w:rsidRDefault="00AE715E" w:rsidP="00C72833">
            <w:pPr>
              <w:pStyle w:val="TAC"/>
              <w:rPr>
                <w:sz w:val="16"/>
                <w:szCs w:val="16"/>
              </w:rPr>
            </w:pPr>
            <w:r w:rsidRPr="00861B8F">
              <w:rPr>
                <w:sz w:val="16"/>
                <w:szCs w:val="16"/>
              </w:rPr>
              <w:t>S5-225952</w:t>
            </w:r>
          </w:p>
          <w:p w14:paraId="7330A144" w14:textId="77777777" w:rsidR="00AE715E" w:rsidRPr="00861B8F" w:rsidRDefault="00AE715E" w:rsidP="00C72833">
            <w:pPr>
              <w:pStyle w:val="TAC"/>
              <w:rPr>
                <w:sz w:val="16"/>
                <w:szCs w:val="16"/>
              </w:rPr>
            </w:pPr>
            <w:r w:rsidRPr="00861B8F">
              <w:rPr>
                <w:sz w:val="16"/>
                <w:szCs w:val="16"/>
              </w:rPr>
              <w:t>S5-235953</w:t>
            </w:r>
          </w:p>
          <w:p w14:paraId="2BA7B2A1" w14:textId="77777777" w:rsidR="00AE715E" w:rsidRPr="00861B8F" w:rsidRDefault="00AE715E" w:rsidP="00C72833">
            <w:pPr>
              <w:pStyle w:val="TAC"/>
              <w:rPr>
                <w:sz w:val="16"/>
                <w:szCs w:val="16"/>
              </w:rPr>
            </w:pPr>
            <w:r w:rsidRPr="00861B8F">
              <w:rPr>
                <w:sz w:val="16"/>
                <w:szCs w:val="16"/>
              </w:rPr>
              <w:t>S5-235954</w:t>
            </w:r>
          </w:p>
          <w:p w14:paraId="5B7C86F4" w14:textId="77777777" w:rsidR="006A2AC5" w:rsidRPr="00861B8F" w:rsidRDefault="006A2AC5" w:rsidP="00C72833">
            <w:pPr>
              <w:pStyle w:val="TAC"/>
              <w:rPr>
                <w:sz w:val="16"/>
                <w:szCs w:val="16"/>
              </w:rPr>
            </w:pPr>
            <w:r w:rsidRPr="00861B8F">
              <w:rPr>
                <w:sz w:val="16"/>
                <w:szCs w:val="16"/>
              </w:rPr>
              <w:t>S5-235955</w:t>
            </w:r>
          </w:p>
          <w:p w14:paraId="53522EE2" w14:textId="77777777" w:rsidR="00345C3A" w:rsidRPr="00861B8F" w:rsidRDefault="00345C3A" w:rsidP="00C72833">
            <w:pPr>
              <w:pStyle w:val="TAC"/>
              <w:rPr>
                <w:sz w:val="16"/>
                <w:szCs w:val="16"/>
              </w:rPr>
            </w:pPr>
            <w:r w:rsidRPr="00861B8F">
              <w:rPr>
                <w:sz w:val="16"/>
                <w:szCs w:val="16"/>
              </w:rPr>
              <w:t>S5-235956</w:t>
            </w:r>
          </w:p>
          <w:p w14:paraId="12DD71B1" w14:textId="77777777" w:rsidR="001D429A" w:rsidRPr="00861B8F" w:rsidRDefault="001D429A" w:rsidP="00C72833">
            <w:pPr>
              <w:pStyle w:val="TAC"/>
              <w:rPr>
                <w:sz w:val="16"/>
                <w:szCs w:val="16"/>
              </w:rPr>
            </w:pPr>
            <w:r w:rsidRPr="00861B8F">
              <w:rPr>
                <w:sz w:val="16"/>
                <w:szCs w:val="16"/>
              </w:rPr>
              <w:t>S5-236001</w:t>
            </w:r>
          </w:p>
          <w:p w14:paraId="545F41C1" w14:textId="77777777" w:rsidR="00566370" w:rsidRPr="00861B8F" w:rsidRDefault="00566370" w:rsidP="00C72833">
            <w:pPr>
              <w:pStyle w:val="TAC"/>
              <w:rPr>
                <w:sz w:val="16"/>
                <w:szCs w:val="16"/>
              </w:rPr>
            </w:pPr>
            <w:r w:rsidRPr="00861B8F">
              <w:rPr>
                <w:sz w:val="16"/>
                <w:szCs w:val="16"/>
              </w:rPr>
              <w:t>S5-236002</w:t>
            </w:r>
          </w:p>
        </w:tc>
        <w:tc>
          <w:tcPr>
            <w:tcW w:w="425" w:type="dxa"/>
            <w:shd w:val="solid" w:color="FFFFFF" w:fill="auto"/>
          </w:tcPr>
          <w:p w14:paraId="656A7AA1" w14:textId="77777777" w:rsidR="00AE715E" w:rsidRPr="00861B8F" w:rsidRDefault="00AE715E" w:rsidP="00C72833">
            <w:pPr>
              <w:pStyle w:val="TAL"/>
              <w:rPr>
                <w:sz w:val="16"/>
                <w:szCs w:val="16"/>
              </w:rPr>
            </w:pPr>
          </w:p>
        </w:tc>
        <w:tc>
          <w:tcPr>
            <w:tcW w:w="425" w:type="dxa"/>
            <w:shd w:val="solid" w:color="FFFFFF" w:fill="auto"/>
          </w:tcPr>
          <w:p w14:paraId="40EF5372" w14:textId="77777777" w:rsidR="00AE715E" w:rsidRPr="00861B8F" w:rsidRDefault="00AE715E" w:rsidP="00C72833">
            <w:pPr>
              <w:pStyle w:val="TAR"/>
              <w:rPr>
                <w:sz w:val="16"/>
                <w:szCs w:val="16"/>
              </w:rPr>
            </w:pPr>
          </w:p>
        </w:tc>
        <w:tc>
          <w:tcPr>
            <w:tcW w:w="425" w:type="dxa"/>
            <w:shd w:val="solid" w:color="FFFFFF" w:fill="auto"/>
          </w:tcPr>
          <w:p w14:paraId="386117E7" w14:textId="77777777" w:rsidR="00AE715E" w:rsidRPr="00861B8F" w:rsidRDefault="00AE715E" w:rsidP="00C72833">
            <w:pPr>
              <w:pStyle w:val="TAC"/>
              <w:rPr>
                <w:sz w:val="16"/>
                <w:szCs w:val="16"/>
              </w:rPr>
            </w:pPr>
          </w:p>
        </w:tc>
        <w:tc>
          <w:tcPr>
            <w:tcW w:w="4962" w:type="dxa"/>
            <w:shd w:val="solid" w:color="FFFFFF" w:fill="auto"/>
          </w:tcPr>
          <w:p w14:paraId="7FDECA70" w14:textId="77777777" w:rsidR="00AE715E" w:rsidRPr="00861B8F" w:rsidRDefault="00AE715E" w:rsidP="00C72833">
            <w:pPr>
              <w:pStyle w:val="TAL"/>
              <w:rPr>
                <w:sz w:val="16"/>
                <w:szCs w:val="16"/>
              </w:rPr>
            </w:pPr>
            <w:r w:rsidRPr="00861B8F">
              <w:rPr>
                <w:sz w:val="16"/>
                <w:szCs w:val="16"/>
              </w:rPr>
              <w:t>Scope</w:t>
            </w:r>
          </w:p>
          <w:p w14:paraId="21091C81" w14:textId="77777777" w:rsidR="00AE715E" w:rsidRPr="00861B8F" w:rsidRDefault="00AE715E" w:rsidP="00C72833">
            <w:pPr>
              <w:pStyle w:val="TAL"/>
              <w:rPr>
                <w:sz w:val="16"/>
                <w:szCs w:val="16"/>
              </w:rPr>
            </w:pPr>
            <w:r w:rsidRPr="00861B8F">
              <w:rPr>
                <w:sz w:val="16"/>
                <w:szCs w:val="16"/>
              </w:rPr>
              <w:t>Introduction</w:t>
            </w:r>
          </w:p>
          <w:p w14:paraId="75975767" w14:textId="77777777" w:rsidR="00AE715E" w:rsidRPr="00861B8F" w:rsidRDefault="00AE715E" w:rsidP="00C72833">
            <w:pPr>
              <w:pStyle w:val="TAL"/>
              <w:rPr>
                <w:sz w:val="16"/>
                <w:szCs w:val="16"/>
              </w:rPr>
            </w:pPr>
            <w:r w:rsidRPr="00861B8F">
              <w:rPr>
                <w:sz w:val="16"/>
                <w:szCs w:val="16"/>
              </w:rPr>
              <w:t>Terms and Acronyms</w:t>
            </w:r>
          </w:p>
          <w:p w14:paraId="4A0102C1" w14:textId="77777777" w:rsidR="006A2AC5" w:rsidRPr="00861B8F" w:rsidRDefault="006A2AC5" w:rsidP="00C72833">
            <w:pPr>
              <w:pStyle w:val="TAL"/>
              <w:rPr>
                <w:sz w:val="16"/>
                <w:szCs w:val="16"/>
              </w:rPr>
            </w:pPr>
            <w:r w:rsidRPr="00861B8F">
              <w:rPr>
                <w:sz w:val="16"/>
                <w:szCs w:val="16"/>
              </w:rPr>
              <w:t>Overview</w:t>
            </w:r>
          </w:p>
          <w:p w14:paraId="23D3752A" w14:textId="77777777" w:rsidR="00345C3A" w:rsidRPr="00861B8F" w:rsidRDefault="00345C3A" w:rsidP="00C72833">
            <w:pPr>
              <w:pStyle w:val="TAL"/>
              <w:rPr>
                <w:sz w:val="16"/>
                <w:szCs w:val="16"/>
              </w:rPr>
            </w:pPr>
            <w:r w:rsidRPr="00861B8F">
              <w:rPr>
                <w:sz w:val="16"/>
                <w:szCs w:val="16"/>
              </w:rPr>
              <w:t>General</w:t>
            </w:r>
          </w:p>
          <w:p w14:paraId="024297F1" w14:textId="77777777" w:rsidR="001D429A" w:rsidRPr="00861B8F" w:rsidRDefault="001D429A" w:rsidP="00C72833">
            <w:pPr>
              <w:pStyle w:val="TAL"/>
              <w:rPr>
                <w:sz w:val="16"/>
                <w:szCs w:val="16"/>
              </w:rPr>
            </w:pPr>
            <w:r w:rsidRPr="00861B8F">
              <w:rPr>
                <w:sz w:val="16"/>
                <w:szCs w:val="16"/>
              </w:rPr>
              <w:t>Annex - Procedures</w:t>
            </w:r>
          </w:p>
          <w:p w14:paraId="4FCB9732" w14:textId="77777777" w:rsidR="00566370" w:rsidRPr="00861B8F" w:rsidRDefault="00566370" w:rsidP="00C72833">
            <w:pPr>
              <w:pStyle w:val="TAL"/>
              <w:rPr>
                <w:sz w:val="16"/>
                <w:szCs w:val="16"/>
              </w:rPr>
            </w:pPr>
            <w:r w:rsidRPr="00861B8F">
              <w:rPr>
                <w:sz w:val="16"/>
                <w:szCs w:val="16"/>
              </w:rPr>
              <w:t>Definition</w:t>
            </w:r>
          </w:p>
        </w:tc>
        <w:tc>
          <w:tcPr>
            <w:tcW w:w="708" w:type="dxa"/>
            <w:shd w:val="solid" w:color="FFFFFF" w:fill="auto"/>
          </w:tcPr>
          <w:p w14:paraId="50743E2B" w14:textId="77777777" w:rsidR="00AE715E" w:rsidRPr="00861B8F" w:rsidRDefault="006F2A0D" w:rsidP="00C72833">
            <w:pPr>
              <w:pStyle w:val="TAC"/>
              <w:rPr>
                <w:sz w:val="16"/>
                <w:szCs w:val="16"/>
              </w:rPr>
            </w:pPr>
            <w:r w:rsidRPr="00861B8F">
              <w:rPr>
                <w:sz w:val="16"/>
                <w:szCs w:val="16"/>
              </w:rPr>
              <w:t>0.1.0</w:t>
            </w:r>
          </w:p>
        </w:tc>
      </w:tr>
      <w:tr w:rsidR="00AD763D" w:rsidRPr="00861B8F" w14:paraId="55DFDE63" w14:textId="77777777" w:rsidTr="00876F6F">
        <w:tc>
          <w:tcPr>
            <w:tcW w:w="800" w:type="dxa"/>
            <w:shd w:val="solid" w:color="FFFFFF" w:fill="auto"/>
          </w:tcPr>
          <w:p w14:paraId="0FE56FAB" w14:textId="77777777" w:rsidR="00AD763D" w:rsidRPr="00861B8F" w:rsidRDefault="005E7200" w:rsidP="00C72833">
            <w:pPr>
              <w:pStyle w:val="TAC"/>
              <w:rPr>
                <w:sz w:val="16"/>
                <w:szCs w:val="16"/>
              </w:rPr>
            </w:pPr>
            <w:r w:rsidRPr="00861B8F">
              <w:rPr>
                <w:sz w:val="16"/>
                <w:szCs w:val="16"/>
              </w:rPr>
              <w:t>10.23</w:t>
            </w:r>
          </w:p>
        </w:tc>
        <w:tc>
          <w:tcPr>
            <w:tcW w:w="800" w:type="dxa"/>
            <w:shd w:val="solid" w:color="FFFFFF" w:fill="auto"/>
          </w:tcPr>
          <w:p w14:paraId="6FF9AD43" w14:textId="77777777" w:rsidR="00AD763D" w:rsidRPr="00861B8F" w:rsidRDefault="005E7200" w:rsidP="00C72833">
            <w:pPr>
              <w:pStyle w:val="TAC"/>
              <w:rPr>
                <w:sz w:val="16"/>
                <w:szCs w:val="16"/>
              </w:rPr>
            </w:pPr>
            <w:r w:rsidRPr="00861B8F">
              <w:rPr>
                <w:sz w:val="16"/>
                <w:szCs w:val="16"/>
              </w:rPr>
              <w:t>SA5 #151</w:t>
            </w:r>
          </w:p>
        </w:tc>
        <w:tc>
          <w:tcPr>
            <w:tcW w:w="1094" w:type="dxa"/>
            <w:shd w:val="solid" w:color="FFFFFF" w:fill="auto"/>
          </w:tcPr>
          <w:p w14:paraId="5878E1BE" w14:textId="77777777" w:rsidR="005E7200" w:rsidRPr="00861B8F" w:rsidRDefault="005E7200" w:rsidP="005E7200">
            <w:pPr>
              <w:pStyle w:val="TAC"/>
              <w:rPr>
                <w:sz w:val="16"/>
                <w:szCs w:val="16"/>
              </w:rPr>
            </w:pPr>
            <w:r w:rsidRPr="00861B8F">
              <w:rPr>
                <w:sz w:val="16"/>
                <w:szCs w:val="16"/>
              </w:rPr>
              <w:t>S5-237061</w:t>
            </w:r>
          </w:p>
          <w:p w14:paraId="30792059" w14:textId="77777777" w:rsidR="005E7200" w:rsidRPr="00861B8F" w:rsidRDefault="005E7200" w:rsidP="005E7200">
            <w:pPr>
              <w:pStyle w:val="TAC"/>
              <w:rPr>
                <w:sz w:val="16"/>
                <w:szCs w:val="16"/>
              </w:rPr>
            </w:pPr>
            <w:r w:rsidRPr="00861B8F">
              <w:rPr>
                <w:sz w:val="16"/>
                <w:szCs w:val="16"/>
              </w:rPr>
              <w:t>S5-237063</w:t>
            </w:r>
          </w:p>
          <w:p w14:paraId="31DAC682" w14:textId="77777777" w:rsidR="005E7200" w:rsidRPr="00861B8F" w:rsidRDefault="005E7200" w:rsidP="005E7200">
            <w:pPr>
              <w:pStyle w:val="TAC"/>
              <w:rPr>
                <w:sz w:val="16"/>
                <w:szCs w:val="16"/>
              </w:rPr>
            </w:pPr>
            <w:r w:rsidRPr="00861B8F">
              <w:rPr>
                <w:sz w:val="16"/>
                <w:szCs w:val="16"/>
              </w:rPr>
              <w:t>S5-237064</w:t>
            </w:r>
          </w:p>
          <w:p w14:paraId="30FE2A57" w14:textId="77777777" w:rsidR="005E7200" w:rsidRPr="00861B8F" w:rsidRDefault="005E7200" w:rsidP="005E7200">
            <w:pPr>
              <w:pStyle w:val="TAC"/>
              <w:rPr>
                <w:sz w:val="16"/>
                <w:szCs w:val="16"/>
              </w:rPr>
            </w:pPr>
            <w:r w:rsidRPr="00861B8F">
              <w:rPr>
                <w:sz w:val="16"/>
                <w:szCs w:val="16"/>
              </w:rPr>
              <w:t>S5-237065</w:t>
            </w:r>
          </w:p>
          <w:p w14:paraId="21AB1F87" w14:textId="77777777" w:rsidR="005E7200" w:rsidRPr="00861B8F" w:rsidRDefault="005E7200" w:rsidP="005E7200">
            <w:pPr>
              <w:pStyle w:val="TAC"/>
              <w:rPr>
                <w:sz w:val="16"/>
                <w:szCs w:val="16"/>
              </w:rPr>
            </w:pPr>
            <w:r w:rsidRPr="00861B8F">
              <w:rPr>
                <w:sz w:val="16"/>
                <w:szCs w:val="16"/>
              </w:rPr>
              <w:t>S5-237066</w:t>
            </w:r>
          </w:p>
          <w:p w14:paraId="3CE5424E" w14:textId="77777777" w:rsidR="005E7200" w:rsidRPr="00861B8F" w:rsidRDefault="005E7200" w:rsidP="005E7200">
            <w:pPr>
              <w:pStyle w:val="TAC"/>
              <w:rPr>
                <w:sz w:val="16"/>
                <w:szCs w:val="16"/>
              </w:rPr>
            </w:pPr>
            <w:r w:rsidRPr="00861B8F">
              <w:rPr>
                <w:sz w:val="16"/>
                <w:szCs w:val="16"/>
              </w:rPr>
              <w:t>S5-237067</w:t>
            </w:r>
          </w:p>
          <w:p w14:paraId="422D7005" w14:textId="77777777" w:rsidR="005E7200" w:rsidRPr="00861B8F" w:rsidRDefault="005E7200" w:rsidP="005E7200">
            <w:pPr>
              <w:pStyle w:val="TAC"/>
              <w:rPr>
                <w:sz w:val="16"/>
                <w:szCs w:val="16"/>
              </w:rPr>
            </w:pPr>
            <w:r w:rsidRPr="00861B8F">
              <w:rPr>
                <w:sz w:val="16"/>
                <w:szCs w:val="16"/>
              </w:rPr>
              <w:t>S5-237069</w:t>
            </w:r>
          </w:p>
          <w:p w14:paraId="642F46CE" w14:textId="77777777" w:rsidR="00F9126C" w:rsidRPr="00861B8F" w:rsidRDefault="00F9126C" w:rsidP="005E7200">
            <w:pPr>
              <w:pStyle w:val="TAC"/>
              <w:rPr>
                <w:sz w:val="16"/>
                <w:szCs w:val="16"/>
              </w:rPr>
            </w:pPr>
          </w:p>
          <w:p w14:paraId="04BC489F" w14:textId="77777777" w:rsidR="00F059E1" w:rsidRPr="00861B8F" w:rsidRDefault="005E7200" w:rsidP="005E7200">
            <w:pPr>
              <w:pStyle w:val="TAC"/>
              <w:rPr>
                <w:sz w:val="16"/>
                <w:szCs w:val="16"/>
              </w:rPr>
            </w:pPr>
            <w:r w:rsidRPr="00861B8F">
              <w:rPr>
                <w:sz w:val="16"/>
                <w:szCs w:val="16"/>
              </w:rPr>
              <w:t>S5-237070</w:t>
            </w:r>
          </w:p>
          <w:p w14:paraId="463AB1EF" w14:textId="77777777" w:rsidR="005E7200" w:rsidRPr="00861B8F" w:rsidRDefault="005E7200" w:rsidP="005E7200">
            <w:pPr>
              <w:pStyle w:val="TAC"/>
              <w:rPr>
                <w:sz w:val="16"/>
                <w:szCs w:val="16"/>
              </w:rPr>
            </w:pPr>
            <w:r w:rsidRPr="00861B8F">
              <w:rPr>
                <w:sz w:val="16"/>
                <w:szCs w:val="16"/>
              </w:rPr>
              <w:t>S5-237071</w:t>
            </w:r>
          </w:p>
          <w:p w14:paraId="54C9042D" w14:textId="77777777" w:rsidR="005E7200" w:rsidRPr="00861B8F" w:rsidRDefault="005E7200" w:rsidP="005E7200">
            <w:pPr>
              <w:pStyle w:val="TAC"/>
              <w:rPr>
                <w:sz w:val="16"/>
                <w:szCs w:val="16"/>
              </w:rPr>
            </w:pPr>
            <w:r w:rsidRPr="00861B8F">
              <w:rPr>
                <w:sz w:val="16"/>
                <w:szCs w:val="16"/>
              </w:rPr>
              <w:t>S5-237072</w:t>
            </w:r>
          </w:p>
          <w:p w14:paraId="3EB210D5" w14:textId="77777777" w:rsidR="00AD763D" w:rsidRPr="00861B8F" w:rsidRDefault="005E7200" w:rsidP="005E7200">
            <w:pPr>
              <w:pStyle w:val="TAC"/>
              <w:rPr>
                <w:sz w:val="16"/>
                <w:szCs w:val="16"/>
              </w:rPr>
            </w:pPr>
            <w:r w:rsidRPr="00861B8F">
              <w:rPr>
                <w:sz w:val="16"/>
                <w:szCs w:val="16"/>
              </w:rPr>
              <w:t>S5-237073</w:t>
            </w:r>
          </w:p>
        </w:tc>
        <w:tc>
          <w:tcPr>
            <w:tcW w:w="425" w:type="dxa"/>
            <w:shd w:val="solid" w:color="FFFFFF" w:fill="auto"/>
          </w:tcPr>
          <w:p w14:paraId="503C9717" w14:textId="77777777" w:rsidR="00AD763D" w:rsidRPr="00861B8F" w:rsidRDefault="00AD763D" w:rsidP="00C72833">
            <w:pPr>
              <w:pStyle w:val="TAL"/>
              <w:rPr>
                <w:sz w:val="16"/>
                <w:szCs w:val="16"/>
              </w:rPr>
            </w:pPr>
          </w:p>
        </w:tc>
        <w:tc>
          <w:tcPr>
            <w:tcW w:w="425" w:type="dxa"/>
            <w:shd w:val="solid" w:color="FFFFFF" w:fill="auto"/>
          </w:tcPr>
          <w:p w14:paraId="3F7D33C8" w14:textId="77777777" w:rsidR="00AD763D" w:rsidRPr="00861B8F" w:rsidRDefault="00AD763D" w:rsidP="00C72833">
            <w:pPr>
              <w:pStyle w:val="TAR"/>
              <w:rPr>
                <w:sz w:val="16"/>
                <w:szCs w:val="16"/>
              </w:rPr>
            </w:pPr>
          </w:p>
        </w:tc>
        <w:tc>
          <w:tcPr>
            <w:tcW w:w="425" w:type="dxa"/>
            <w:shd w:val="solid" w:color="FFFFFF" w:fill="auto"/>
          </w:tcPr>
          <w:p w14:paraId="4138651C" w14:textId="77777777" w:rsidR="00AD763D" w:rsidRPr="00861B8F" w:rsidRDefault="00AD763D" w:rsidP="00C72833">
            <w:pPr>
              <w:pStyle w:val="TAC"/>
              <w:rPr>
                <w:sz w:val="16"/>
                <w:szCs w:val="16"/>
              </w:rPr>
            </w:pPr>
          </w:p>
        </w:tc>
        <w:tc>
          <w:tcPr>
            <w:tcW w:w="4962" w:type="dxa"/>
            <w:shd w:val="solid" w:color="FFFFFF" w:fill="auto"/>
          </w:tcPr>
          <w:p w14:paraId="2B8BBAC4" w14:textId="77777777" w:rsidR="00712506" w:rsidRPr="00861B8F" w:rsidRDefault="00712506" w:rsidP="00712506">
            <w:pPr>
              <w:pStyle w:val="TAL"/>
              <w:rPr>
                <w:sz w:val="16"/>
                <w:szCs w:val="16"/>
              </w:rPr>
            </w:pPr>
            <w:r w:rsidRPr="00861B8F">
              <w:rPr>
                <w:sz w:val="16"/>
                <w:szCs w:val="16"/>
              </w:rPr>
              <w:t>3 Definitions and Acronyms</w:t>
            </w:r>
          </w:p>
          <w:p w14:paraId="2A88B1A5" w14:textId="77777777" w:rsidR="00712506" w:rsidRPr="00861B8F" w:rsidRDefault="00712506" w:rsidP="00712506">
            <w:pPr>
              <w:pStyle w:val="TAL"/>
              <w:rPr>
                <w:sz w:val="16"/>
                <w:szCs w:val="16"/>
              </w:rPr>
            </w:pPr>
            <w:r w:rsidRPr="00861B8F">
              <w:rPr>
                <w:sz w:val="16"/>
                <w:szCs w:val="16"/>
              </w:rPr>
              <w:t>5.Y Exposed performance monitoring requirements</w:t>
            </w:r>
          </w:p>
          <w:p w14:paraId="5913C282" w14:textId="77777777" w:rsidR="00712506" w:rsidRPr="00861B8F" w:rsidRDefault="00712506" w:rsidP="00712506">
            <w:pPr>
              <w:pStyle w:val="TAL"/>
              <w:rPr>
                <w:sz w:val="16"/>
                <w:szCs w:val="16"/>
              </w:rPr>
            </w:pPr>
            <w:r w:rsidRPr="00861B8F">
              <w:rPr>
                <w:sz w:val="16"/>
                <w:szCs w:val="16"/>
              </w:rPr>
              <w:t>Availability KPI definition</w:t>
            </w:r>
          </w:p>
          <w:p w14:paraId="6619DE93" w14:textId="77777777" w:rsidR="00712506" w:rsidRPr="00861B8F" w:rsidRDefault="00712506" w:rsidP="00712506">
            <w:pPr>
              <w:pStyle w:val="TAL"/>
              <w:rPr>
                <w:sz w:val="16"/>
                <w:szCs w:val="16"/>
              </w:rPr>
            </w:pPr>
            <w:r w:rsidRPr="00861B8F">
              <w:rPr>
                <w:sz w:val="16"/>
              </w:rPr>
              <w:t xml:space="preserve">Annex </w:t>
            </w:r>
            <w:r w:rsidRPr="00C055B8">
              <w:rPr>
                <w:sz w:val="16"/>
              </w:rPr>
              <w:t>A</w:t>
            </w:r>
            <w:r>
              <w:rPr>
                <w:sz w:val="16"/>
              </w:rPr>
              <w:t xml:space="preserve"> Procedures</w:t>
            </w:r>
          </w:p>
          <w:p w14:paraId="097C9615" w14:textId="77777777" w:rsidR="00712506" w:rsidRPr="00861B8F" w:rsidRDefault="00712506" w:rsidP="00712506">
            <w:pPr>
              <w:pStyle w:val="TAL"/>
              <w:rPr>
                <w:sz w:val="16"/>
                <w:szCs w:val="16"/>
              </w:rPr>
            </w:pPr>
            <w:r w:rsidRPr="00861B8F">
              <w:rPr>
                <w:sz w:val="16"/>
              </w:rPr>
              <w:t xml:space="preserve">Annex </w:t>
            </w:r>
            <w:r w:rsidRPr="00C055B8">
              <w:rPr>
                <w:sz w:val="16"/>
              </w:rPr>
              <w:t>A</w:t>
            </w:r>
            <w:r>
              <w:rPr>
                <w:sz w:val="16"/>
              </w:rPr>
              <w:t xml:space="preserve"> Procedures</w:t>
            </w:r>
          </w:p>
          <w:p w14:paraId="0B964D98" w14:textId="77777777" w:rsidR="00712506" w:rsidRPr="00861B8F" w:rsidRDefault="00712506" w:rsidP="00712506">
            <w:pPr>
              <w:pStyle w:val="TAL"/>
              <w:rPr>
                <w:sz w:val="16"/>
                <w:szCs w:val="16"/>
              </w:rPr>
            </w:pPr>
            <w:r w:rsidRPr="00861B8F">
              <w:rPr>
                <w:sz w:val="16"/>
                <w:szCs w:val="16"/>
              </w:rPr>
              <w:t>5.X Exposed coordinated recovery requirements</w:t>
            </w:r>
          </w:p>
          <w:p w14:paraId="202B68E8" w14:textId="77777777" w:rsidR="00712506" w:rsidRPr="00861B8F" w:rsidRDefault="00712506" w:rsidP="00712506">
            <w:pPr>
              <w:pStyle w:val="TAL"/>
              <w:rPr>
                <w:sz w:val="16"/>
                <w:szCs w:val="16"/>
              </w:rPr>
            </w:pPr>
            <w:r w:rsidRPr="00861B8F">
              <w:rPr>
                <w:sz w:val="16"/>
              </w:rPr>
              <w:t xml:space="preserve">Annex </w:t>
            </w:r>
            <w:r w:rsidRPr="00C055B8">
              <w:rPr>
                <w:sz w:val="16"/>
              </w:rPr>
              <w:t>X</w:t>
            </w:r>
            <w:r>
              <w:rPr>
                <w:sz w:val="16"/>
              </w:rPr>
              <w:t xml:space="preserve"> Coordinated energy service recovery business relationship model</w:t>
            </w:r>
          </w:p>
          <w:p w14:paraId="3C6457F6" w14:textId="77777777" w:rsidR="00712506" w:rsidRPr="00861B8F" w:rsidRDefault="00712506" w:rsidP="00712506">
            <w:pPr>
              <w:pStyle w:val="TAL"/>
              <w:rPr>
                <w:sz w:val="16"/>
                <w:szCs w:val="16"/>
              </w:rPr>
            </w:pPr>
            <w:r w:rsidRPr="00861B8F">
              <w:rPr>
                <w:sz w:val="16"/>
              </w:rPr>
              <w:t xml:space="preserve">Annex </w:t>
            </w:r>
            <w:r w:rsidRPr="00C055B8">
              <w:rPr>
                <w:sz w:val="16"/>
              </w:rPr>
              <w:t>Y</w:t>
            </w:r>
            <w:r>
              <w:rPr>
                <w:sz w:val="16"/>
              </w:rPr>
              <w:t xml:space="preserve"> Coordinated energy recovery use cases</w:t>
            </w:r>
          </w:p>
          <w:p w14:paraId="708F3D60" w14:textId="77777777" w:rsidR="00712506" w:rsidRPr="00861B8F" w:rsidRDefault="00712506" w:rsidP="00712506">
            <w:pPr>
              <w:pStyle w:val="TAL"/>
              <w:rPr>
                <w:sz w:val="16"/>
                <w:szCs w:val="16"/>
              </w:rPr>
            </w:pPr>
            <w:r w:rsidRPr="00861B8F">
              <w:rPr>
                <w:sz w:val="16"/>
                <w:szCs w:val="16"/>
              </w:rPr>
              <w:t>6.X Coordinated energy recovery procedures</w:t>
            </w:r>
          </w:p>
          <w:p w14:paraId="423270E1" w14:textId="77777777" w:rsidR="00712506" w:rsidRPr="00861B8F" w:rsidRDefault="00712506" w:rsidP="00712506">
            <w:pPr>
              <w:pStyle w:val="TAL"/>
              <w:rPr>
                <w:sz w:val="16"/>
                <w:szCs w:val="16"/>
              </w:rPr>
            </w:pPr>
            <w:r w:rsidRPr="00861B8F">
              <w:rPr>
                <w:sz w:val="16"/>
                <w:szCs w:val="16"/>
              </w:rPr>
              <w:t>Address editor's notes</w:t>
            </w:r>
          </w:p>
          <w:p w14:paraId="24213BE3" w14:textId="77777777" w:rsidR="005E7200" w:rsidRPr="00861B8F" w:rsidRDefault="00712506" w:rsidP="00712506">
            <w:pPr>
              <w:pStyle w:val="TAL"/>
              <w:rPr>
                <w:sz w:val="16"/>
                <w:szCs w:val="16"/>
              </w:rPr>
            </w:pPr>
            <w:r w:rsidRPr="00861B8F">
              <w:rPr>
                <w:sz w:val="16"/>
                <w:szCs w:val="16"/>
              </w:rPr>
              <w:t>Clarifications</w:t>
            </w:r>
          </w:p>
        </w:tc>
        <w:tc>
          <w:tcPr>
            <w:tcW w:w="708" w:type="dxa"/>
            <w:shd w:val="solid" w:color="FFFFFF" w:fill="auto"/>
          </w:tcPr>
          <w:p w14:paraId="2A032645" w14:textId="77777777" w:rsidR="00AD763D" w:rsidRPr="00861B8F" w:rsidRDefault="005E7200" w:rsidP="00C72833">
            <w:pPr>
              <w:pStyle w:val="TAC"/>
              <w:rPr>
                <w:sz w:val="16"/>
                <w:szCs w:val="16"/>
              </w:rPr>
            </w:pPr>
            <w:r w:rsidRPr="00861B8F">
              <w:rPr>
                <w:sz w:val="16"/>
                <w:szCs w:val="16"/>
              </w:rPr>
              <w:t>0.2.0</w:t>
            </w:r>
          </w:p>
        </w:tc>
      </w:tr>
      <w:tr w:rsidR="000C3CB3" w:rsidRPr="00861B8F" w14:paraId="72BB2D1B" w14:textId="77777777" w:rsidTr="00876F6F">
        <w:tc>
          <w:tcPr>
            <w:tcW w:w="800" w:type="dxa"/>
            <w:shd w:val="solid" w:color="FFFFFF" w:fill="auto"/>
          </w:tcPr>
          <w:p w14:paraId="08635416" w14:textId="77777777" w:rsidR="000C3CB3" w:rsidRPr="00861B8F" w:rsidRDefault="000C3CB3" w:rsidP="00C72833">
            <w:pPr>
              <w:pStyle w:val="TAC"/>
              <w:rPr>
                <w:sz w:val="16"/>
                <w:szCs w:val="16"/>
              </w:rPr>
            </w:pPr>
            <w:r w:rsidRPr="00861B8F">
              <w:rPr>
                <w:sz w:val="16"/>
                <w:szCs w:val="16"/>
              </w:rPr>
              <w:t>11.23</w:t>
            </w:r>
          </w:p>
        </w:tc>
        <w:tc>
          <w:tcPr>
            <w:tcW w:w="800" w:type="dxa"/>
            <w:shd w:val="solid" w:color="FFFFFF" w:fill="auto"/>
          </w:tcPr>
          <w:p w14:paraId="659D747B" w14:textId="77777777" w:rsidR="000C3CB3" w:rsidRPr="00861B8F" w:rsidRDefault="000C3CB3" w:rsidP="00C72833">
            <w:pPr>
              <w:pStyle w:val="TAC"/>
              <w:rPr>
                <w:sz w:val="16"/>
                <w:szCs w:val="16"/>
              </w:rPr>
            </w:pPr>
            <w:r w:rsidRPr="00861B8F">
              <w:rPr>
                <w:sz w:val="16"/>
                <w:szCs w:val="16"/>
              </w:rPr>
              <w:t>SA5 #152</w:t>
            </w:r>
          </w:p>
        </w:tc>
        <w:tc>
          <w:tcPr>
            <w:tcW w:w="1094" w:type="dxa"/>
            <w:shd w:val="solid" w:color="FFFFFF" w:fill="auto"/>
          </w:tcPr>
          <w:p w14:paraId="648A7E21" w14:textId="77777777" w:rsidR="000C3CB3" w:rsidRPr="00861B8F" w:rsidRDefault="000C3CB3" w:rsidP="005E7200">
            <w:pPr>
              <w:pStyle w:val="TAC"/>
              <w:rPr>
                <w:sz w:val="16"/>
                <w:szCs w:val="16"/>
              </w:rPr>
            </w:pPr>
            <w:r w:rsidRPr="00861B8F">
              <w:rPr>
                <w:sz w:val="16"/>
                <w:szCs w:val="16"/>
              </w:rPr>
              <w:t>S5-237800</w:t>
            </w:r>
          </w:p>
          <w:p w14:paraId="3015A3F6" w14:textId="77777777" w:rsidR="000C3CB3" w:rsidRPr="00861B8F" w:rsidRDefault="000C3CB3" w:rsidP="005E7200">
            <w:pPr>
              <w:pStyle w:val="TAC"/>
              <w:rPr>
                <w:sz w:val="16"/>
                <w:szCs w:val="16"/>
              </w:rPr>
            </w:pPr>
            <w:r w:rsidRPr="00861B8F">
              <w:rPr>
                <w:sz w:val="16"/>
                <w:szCs w:val="16"/>
              </w:rPr>
              <w:t>S5-237953</w:t>
            </w:r>
          </w:p>
          <w:p w14:paraId="493FE464" w14:textId="77777777" w:rsidR="000C3CB3" w:rsidRPr="00861B8F" w:rsidRDefault="000C3CB3" w:rsidP="005E7200">
            <w:pPr>
              <w:pStyle w:val="TAC"/>
              <w:rPr>
                <w:sz w:val="16"/>
                <w:szCs w:val="16"/>
              </w:rPr>
            </w:pPr>
            <w:r w:rsidRPr="00861B8F">
              <w:rPr>
                <w:sz w:val="16"/>
                <w:szCs w:val="16"/>
              </w:rPr>
              <w:t>S5-238218</w:t>
            </w:r>
          </w:p>
          <w:p w14:paraId="3329A9DE" w14:textId="77777777" w:rsidR="000C3CB3" w:rsidRPr="00861B8F" w:rsidRDefault="000C3CB3" w:rsidP="005E7200">
            <w:pPr>
              <w:pStyle w:val="TAC"/>
              <w:rPr>
                <w:sz w:val="16"/>
                <w:szCs w:val="16"/>
              </w:rPr>
            </w:pPr>
            <w:r w:rsidRPr="00861B8F">
              <w:rPr>
                <w:sz w:val="16"/>
                <w:szCs w:val="16"/>
              </w:rPr>
              <w:t>S5-238221</w:t>
            </w:r>
          </w:p>
          <w:p w14:paraId="606685CF" w14:textId="77777777" w:rsidR="000C3CB3" w:rsidRPr="00861B8F" w:rsidRDefault="000C3CB3" w:rsidP="005E7200">
            <w:pPr>
              <w:pStyle w:val="TAC"/>
              <w:rPr>
                <w:sz w:val="16"/>
                <w:szCs w:val="16"/>
              </w:rPr>
            </w:pPr>
            <w:r w:rsidRPr="00861B8F">
              <w:rPr>
                <w:sz w:val="16"/>
                <w:szCs w:val="16"/>
              </w:rPr>
              <w:t>S5-238222</w:t>
            </w:r>
          </w:p>
        </w:tc>
        <w:tc>
          <w:tcPr>
            <w:tcW w:w="425" w:type="dxa"/>
            <w:shd w:val="solid" w:color="FFFFFF" w:fill="auto"/>
          </w:tcPr>
          <w:p w14:paraId="58284012" w14:textId="77777777" w:rsidR="000C3CB3" w:rsidRPr="00861B8F" w:rsidRDefault="000C3CB3" w:rsidP="00C72833">
            <w:pPr>
              <w:pStyle w:val="TAL"/>
              <w:rPr>
                <w:sz w:val="16"/>
                <w:szCs w:val="16"/>
              </w:rPr>
            </w:pPr>
          </w:p>
        </w:tc>
        <w:tc>
          <w:tcPr>
            <w:tcW w:w="425" w:type="dxa"/>
            <w:shd w:val="solid" w:color="FFFFFF" w:fill="auto"/>
          </w:tcPr>
          <w:p w14:paraId="1B2EE5A2" w14:textId="77777777" w:rsidR="000C3CB3" w:rsidRPr="00861B8F" w:rsidRDefault="000C3CB3" w:rsidP="00C72833">
            <w:pPr>
              <w:pStyle w:val="TAR"/>
              <w:rPr>
                <w:sz w:val="16"/>
                <w:szCs w:val="16"/>
              </w:rPr>
            </w:pPr>
          </w:p>
        </w:tc>
        <w:tc>
          <w:tcPr>
            <w:tcW w:w="425" w:type="dxa"/>
            <w:shd w:val="solid" w:color="FFFFFF" w:fill="auto"/>
          </w:tcPr>
          <w:p w14:paraId="712C2B53" w14:textId="77777777" w:rsidR="000C3CB3" w:rsidRPr="00861B8F" w:rsidRDefault="000C3CB3" w:rsidP="00C72833">
            <w:pPr>
              <w:pStyle w:val="TAC"/>
              <w:rPr>
                <w:sz w:val="16"/>
                <w:szCs w:val="16"/>
              </w:rPr>
            </w:pPr>
          </w:p>
        </w:tc>
        <w:tc>
          <w:tcPr>
            <w:tcW w:w="4962" w:type="dxa"/>
            <w:shd w:val="solid" w:color="FFFFFF" w:fill="auto"/>
          </w:tcPr>
          <w:p w14:paraId="46870730" w14:textId="77777777" w:rsidR="000C3CB3" w:rsidRPr="00861B8F" w:rsidRDefault="000C3CB3" w:rsidP="00712506">
            <w:pPr>
              <w:pStyle w:val="TAL"/>
              <w:rPr>
                <w:rFonts w:cs="Arial"/>
                <w:color w:val="000000"/>
                <w:sz w:val="16"/>
                <w:szCs w:val="16"/>
              </w:rPr>
            </w:pPr>
            <w:r w:rsidRPr="00861B8F">
              <w:rPr>
                <w:rFonts w:cs="Arial"/>
                <w:color w:val="000000"/>
                <w:sz w:val="16"/>
                <w:szCs w:val="16"/>
              </w:rPr>
              <w:t>table of contents</w:t>
            </w:r>
          </w:p>
          <w:p w14:paraId="452B95FA" w14:textId="77777777" w:rsidR="00375FBB" w:rsidRPr="00861B8F" w:rsidRDefault="00375FBB" w:rsidP="00712506">
            <w:pPr>
              <w:pStyle w:val="TAL"/>
              <w:rPr>
                <w:rFonts w:cs="Arial"/>
                <w:color w:val="000000"/>
                <w:sz w:val="16"/>
                <w:szCs w:val="16"/>
              </w:rPr>
            </w:pPr>
            <w:r w:rsidRPr="00861B8F">
              <w:rPr>
                <w:rFonts w:cs="Arial"/>
                <w:color w:val="000000"/>
                <w:sz w:val="16"/>
                <w:szCs w:val="16"/>
              </w:rPr>
              <w:t>PMs and KPI definition for NSOEU</w:t>
            </w:r>
          </w:p>
          <w:p w14:paraId="342573FC" w14:textId="77777777" w:rsidR="00043E0E" w:rsidRPr="00861B8F" w:rsidRDefault="00043E0E" w:rsidP="00712506">
            <w:pPr>
              <w:pStyle w:val="TAL"/>
              <w:rPr>
                <w:rFonts w:cs="Arial"/>
                <w:color w:val="000000"/>
                <w:sz w:val="16"/>
                <w:szCs w:val="16"/>
              </w:rPr>
            </w:pPr>
            <w:r w:rsidRPr="00861B8F">
              <w:rPr>
                <w:rFonts w:cs="Arial"/>
                <w:color w:val="000000"/>
                <w:sz w:val="16"/>
                <w:szCs w:val="16"/>
              </w:rPr>
              <w:t>Diverse clean ups and alignment</w:t>
            </w:r>
          </w:p>
          <w:p w14:paraId="1BDF4E0F" w14:textId="77777777" w:rsidR="007722B0" w:rsidRPr="00861B8F" w:rsidRDefault="007722B0" w:rsidP="00712506">
            <w:pPr>
              <w:pStyle w:val="TAL"/>
              <w:rPr>
                <w:rFonts w:cs="Arial"/>
                <w:color w:val="000000"/>
                <w:sz w:val="16"/>
                <w:szCs w:val="16"/>
              </w:rPr>
            </w:pPr>
            <w:r w:rsidRPr="00861B8F">
              <w:rPr>
                <w:rFonts w:cs="Arial"/>
                <w:color w:val="000000"/>
                <w:sz w:val="16"/>
                <w:szCs w:val="16"/>
              </w:rPr>
              <w:t>Cell Availability performance measurement definition</w:t>
            </w:r>
          </w:p>
          <w:p w14:paraId="60C2622D" w14:textId="77777777" w:rsidR="007722B0" w:rsidRPr="00861B8F" w:rsidRDefault="007722B0" w:rsidP="00712506">
            <w:pPr>
              <w:pStyle w:val="TAL"/>
              <w:rPr>
                <w:sz w:val="16"/>
                <w:szCs w:val="16"/>
              </w:rPr>
            </w:pPr>
            <w:r w:rsidRPr="00861B8F">
              <w:rPr>
                <w:sz w:val="16"/>
                <w:szCs w:val="16"/>
              </w:rPr>
              <w:t>Corrections to Exposed coordinated recovery</w:t>
            </w:r>
          </w:p>
        </w:tc>
        <w:tc>
          <w:tcPr>
            <w:tcW w:w="708" w:type="dxa"/>
            <w:shd w:val="solid" w:color="FFFFFF" w:fill="auto"/>
          </w:tcPr>
          <w:p w14:paraId="1C3D3230" w14:textId="77777777" w:rsidR="000C3CB3" w:rsidRPr="00861B8F" w:rsidRDefault="000C3CB3" w:rsidP="00C72833">
            <w:pPr>
              <w:pStyle w:val="TAC"/>
              <w:rPr>
                <w:sz w:val="16"/>
                <w:szCs w:val="16"/>
              </w:rPr>
            </w:pPr>
          </w:p>
        </w:tc>
      </w:tr>
      <w:tr w:rsidR="000820DE" w:rsidRPr="00861B8F" w14:paraId="2AF75B7B" w14:textId="77777777" w:rsidTr="00876F6F">
        <w:tc>
          <w:tcPr>
            <w:tcW w:w="800" w:type="dxa"/>
            <w:shd w:val="solid" w:color="FFFFFF" w:fill="auto"/>
          </w:tcPr>
          <w:p w14:paraId="11BE6491" w14:textId="77777777" w:rsidR="000820DE" w:rsidRPr="00861B8F" w:rsidRDefault="000820DE" w:rsidP="00C72833">
            <w:pPr>
              <w:pStyle w:val="TAC"/>
              <w:rPr>
                <w:sz w:val="16"/>
                <w:szCs w:val="16"/>
              </w:rPr>
            </w:pPr>
            <w:r w:rsidRPr="00861B8F">
              <w:rPr>
                <w:sz w:val="16"/>
                <w:szCs w:val="16"/>
              </w:rPr>
              <w:t>02.24</w:t>
            </w:r>
          </w:p>
        </w:tc>
        <w:tc>
          <w:tcPr>
            <w:tcW w:w="800" w:type="dxa"/>
            <w:shd w:val="solid" w:color="FFFFFF" w:fill="auto"/>
          </w:tcPr>
          <w:p w14:paraId="5024B69D" w14:textId="77777777" w:rsidR="000820DE" w:rsidRPr="00861B8F" w:rsidRDefault="000820DE" w:rsidP="00C72833">
            <w:pPr>
              <w:pStyle w:val="TAC"/>
              <w:rPr>
                <w:sz w:val="16"/>
                <w:szCs w:val="16"/>
              </w:rPr>
            </w:pPr>
            <w:r w:rsidRPr="00861B8F">
              <w:rPr>
                <w:sz w:val="16"/>
                <w:szCs w:val="16"/>
              </w:rPr>
              <w:t>SA5 #153</w:t>
            </w:r>
          </w:p>
        </w:tc>
        <w:tc>
          <w:tcPr>
            <w:tcW w:w="1094" w:type="dxa"/>
            <w:shd w:val="solid" w:color="FFFFFF" w:fill="auto"/>
          </w:tcPr>
          <w:p w14:paraId="2B7E77C2" w14:textId="77777777" w:rsidR="00D01F56" w:rsidRPr="00861B8F" w:rsidRDefault="00D01F56" w:rsidP="005E7200">
            <w:pPr>
              <w:pStyle w:val="TAC"/>
              <w:rPr>
                <w:sz w:val="16"/>
                <w:szCs w:val="16"/>
              </w:rPr>
            </w:pPr>
            <w:r w:rsidRPr="00861B8F">
              <w:rPr>
                <w:sz w:val="16"/>
                <w:szCs w:val="16"/>
              </w:rPr>
              <w:t>S5-240356</w:t>
            </w:r>
          </w:p>
          <w:p w14:paraId="2DC51556" w14:textId="77777777" w:rsidR="009049FF" w:rsidRPr="00861B8F" w:rsidRDefault="009049FF" w:rsidP="005E7200">
            <w:pPr>
              <w:pStyle w:val="TAC"/>
              <w:rPr>
                <w:sz w:val="16"/>
                <w:szCs w:val="16"/>
              </w:rPr>
            </w:pPr>
            <w:r w:rsidRPr="00861B8F">
              <w:rPr>
                <w:sz w:val="16"/>
                <w:szCs w:val="16"/>
              </w:rPr>
              <w:t>S5-240553</w:t>
            </w:r>
          </w:p>
          <w:p w14:paraId="7CD03F22" w14:textId="77777777" w:rsidR="000820DE" w:rsidRPr="00861B8F" w:rsidRDefault="00D01F56" w:rsidP="005E7200">
            <w:pPr>
              <w:pStyle w:val="TAC"/>
              <w:rPr>
                <w:sz w:val="16"/>
                <w:szCs w:val="16"/>
              </w:rPr>
            </w:pPr>
            <w:r w:rsidRPr="00861B8F">
              <w:rPr>
                <w:sz w:val="16"/>
                <w:szCs w:val="16"/>
              </w:rPr>
              <w:t>S5-240923</w:t>
            </w:r>
          </w:p>
          <w:p w14:paraId="5C12F2B6" w14:textId="77777777" w:rsidR="00D01F56" w:rsidRPr="00861B8F" w:rsidRDefault="00D01F56" w:rsidP="005E7200">
            <w:pPr>
              <w:pStyle w:val="TAC"/>
              <w:rPr>
                <w:sz w:val="16"/>
                <w:szCs w:val="16"/>
              </w:rPr>
            </w:pPr>
            <w:r w:rsidRPr="00861B8F">
              <w:rPr>
                <w:sz w:val="16"/>
                <w:szCs w:val="16"/>
              </w:rPr>
              <w:t>S5-240924</w:t>
            </w:r>
          </w:p>
          <w:p w14:paraId="5DF61797" w14:textId="77777777" w:rsidR="00643221" w:rsidRPr="00861B8F" w:rsidRDefault="00D01F56" w:rsidP="005E7200">
            <w:pPr>
              <w:pStyle w:val="TAC"/>
              <w:rPr>
                <w:sz w:val="16"/>
                <w:szCs w:val="16"/>
              </w:rPr>
            </w:pPr>
            <w:r w:rsidRPr="00861B8F">
              <w:rPr>
                <w:sz w:val="16"/>
                <w:szCs w:val="16"/>
              </w:rPr>
              <w:t>S5-240929</w:t>
            </w:r>
          </w:p>
          <w:p w14:paraId="44F3F623" w14:textId="77777777" w:rsidR="00643221" w:rsidRPr="00861B8F" w:rsidRDefault="00D01F56" w:rsidP="005E7200">
            <w:pPr>
              <w:pStyle w:val="TAC"/>
              <w:rPr>
                <w:sz w:val="16"/>
                <w:szCs w:val="16"/>
              </w:rPr>
            </w:pPr>
            <w:r w:rsidRPr="00861B8F">
              <w:rPr>
                <w:sz w:val="16"/>
                <w:szCs w:val="16"/>
              </w:rPr>
              <w:t>S5-240932</w:t>
            </w:r>
          </w:p>
          <w:p w14:paraId="5E368756" w14:textId="77777777" w:rsidR="00D01F56" w:rsidRPr="00861B8F" w:rsidRDefault="00D01F56" w:rsidP="005E7200">
            <w:pPr>
              <w:pStyle w:val="TAC"/>
              <w:rPr>
                <w:sz w:val="16"/>
                <w:szCs w:val="16"/>
              </w:rPr>
            </w:pPr>
            <w:r w:rsidRPr="00861B8F">
              <w:rPr>
                <w:sz w:val="16"/>
                <w:szCs w:val="16"/>
              </w:rPr>
              <w:t>S5-240933</w:t>
            </w:r>
          </w:p>
        </w:tc>
        <w:tc>
          <w:tcPr>
            <w:tcW w:w="425" w:type="dxa"/>
            <w:shd w:val="solid" w:color="FFFFFF" w:fill="auto"/>
          </w:tcPr>
          <w:p w14:paraId="6CF2DA49" w14:textId="77777777" w:rsidR="000820DE" w:rsidRPr="00861B8F" w:rsidRDefault="000820DE" w:rsidP="00C72833">
            <w:pPr>
              <w:pStyle w:val="TAL"/>
              <w:rPr>
                <w:sz w:val="16"/>
                <w:szCs w:val="16"/>
              </w:rPr>
            </w:pPr>
          </w:p>
        </w:tc>
        <w:tc>
          <w:tcPr>
            <w:tcW w:w="425" w:type="dxa"/>
            <w:shd w:val="solid" w:color="FFFFFF" w:fill="auto"/>
          </w:tcPr>
          <w:p w14:paraId="3BAD1FE0" w14:textId="77777777" w:rsidR="000820DE" w:rsidRPr="00861B8F" w:rsidRDefault="000820DE" w:rsidP="00C72833">
            <w:pPr>
              <w:pStyle w:val="TAR"/>
              <w:rPr>
                <w:sz w:val="16"/>
                <w:szCs w:val="16"/>
              </w:rPr>
            </w:pPr>
          </w:p>
        </w:tc>
        <w:tc>
          <w:tcPr>
            <w:tcW w:w="425" w:type="dxa"/>
            <w:shd w:val="solid" w:color="FFFFFF" w:fill="auto"/>
          </w:tcPr>
          <w:p w14:paraId="7BACA9DD" w14:textId="77777777" w:rsidR="000820DE" w:rsidRPr="00861B8F" w:rsidRDefault="000820DE" w:rsidP="00C72833">
            <w:pPr>
              <w:pStyle w:val="TAC"/>
              <w:rPr>
                <w:sz w:val="16"/>
                <w:szCs w:val="16"/>
              </w:rPr>
            </w:pPr>
          </w:p>
        </w:tc>
        <w:tc>
          <w:tcPr>
            <w:tcW w:w="4962" w:type="dxa"/>
            <w:shd w:val="solid" w:color="FFFFFF" w:fill="auto"/>
          </w:tcPr>
          <w:p w14:paraId="29FD8D28" w14:textId="77777777" w:rsidR="000820DE" w:rsidRPr="00861B8F" w:rsidRDefault="00643221" w:rsidP="00712506">
            <w:pPr>
              <w:pStyle w:val="TAL"/>
              <w:rPr>
                <w:rFonts w:cs="Arial"/>
                <w:color w:val="000000"/>
                <w:sz w:val="16"/>
                <w:szCs w:val="16"/>
              </w:rPr>
            </w:pPr>
            <w:r w:rsidRPr="00861B8F">
              <w:rPr>
                <w:rFonts w:cs="Arial"/>
                <w:color w:val="000000"/>
                <w:sz w:val="16"/>
                <w:szCs w:val="16"/>
              </w:rPr>
              <w:t>Remove the PMs and KPIs for NSOEU</w:t>
            </w:r>
          </w:p>
          <w:p w14:paraId="7F1CF365" w14:textId="77777777" w:rsidR="009049FF" w:rsidRPr="00861B8F" w:rsidRDefault="009049FF" w:rsidP="00712506">
            <w:pPr>
              <w:pStyle w:val="TAL"/>
              <w:rPr>
                <w:rFonts w:cs="Arial"/>
                <w:color w:val="000000"/>
                <w:sz w:val="16"/>
                <w:szCs w:val="16"/>
              </w:rPr>
            </w:pPr>
            <w:r w:rsidRPr="00861B8F">
              <w:rPr>
                <w:rFonts w:cs="Arial"/>
                <w:color w:val="000000"/>
                <w:sz w:val="16"/>
                <w:szCs w:val="16"/>
              </w:rPr>
              <w:t>UPS Reference Change to include ETSI ES 202 336-11</w:t>
            </w:r>
          </w:p>
          <w:p w14:paraId="14B26EEB" w14:textId="77777777" w:rsidR="00643221" w:rsidRPr="00861B8F" w:rsidRDefault="00643221" w:rsidP="00712506">
            <w:pPr>
              <w:pStyle w:val="TAL"/>
              <w:rPr>
                <w:rFonts w:cs="Arial"/>
                <w:color w:val="000000"/>
                <w:sz w:val="16"/>
                <w:szCs w:val="16"/>
              </w:rPr>
            </w:pPr>
            <w:r w:rsidRPr="00861B8F">
              <w:rPr>
                <w:rFonts w:cs="Arial"/>
                <w:color w:val="000000"/>
                <w:sz w:val="16"/>
                <w:szCs w:val="16"/>
              </w:rPr>
              <w:t>Configuration, scope adjustment</w:t>
            </w:r>
          </w:p>
          <w:p w14:paraId="1C55DF5A" w14:textId="77777777" w:rsidR="00643221" w:rsidRPr="00861B8F" w:rsidRDefault="00643221" w:rsidP="00712506">
            <w:pPr>
              <w:pStyle w:val="TAL"/>
              <w:rPr>
                <w:rFonts w:cs="Arial"/>
                <w:color w:val="000000"/>
                <w:sz w:val="16"/>
                <w:szCs w:val="16"/>
              </w:rPr>
            </w:pPr>
            <w:r w:rsidRPr="00861B8F">
              <w:rPr>
                <w:color w:val="000000"/>
                <w:sz w:val="16"/>
              </w:rPr>
              <w:t xml:space="preserve">Annex </w:t>
            </w:r>
            <w:r w:rsidRPr="00C055B8">
              <w:rPr>
                <w:sz w:val="16"/>
              </w:rPr>
              <w:t>A</w:t>
            </w:r>
            <w:r>
              <w:rPr>
                <w:color w:val="000000"/>
                <w:sz w:val="16"/>
              </w:rPr>
              <w:t xml:space="preserve"> use case 1 procedure</w:t>
            </w:r>
            <w:r w:rsidR="00CD7EBE" w:rsidRPr="00861B8F">
              <w:rPr>
                <w:color w:val="000000"/>
                <w:sz w:val="16"/>
              </w:rPr>
              <w:t xml:space="preserve"> </w:t>
            </w:r>
            <w:r w:rsidRPr="00861B8F">
              <w:rPr>
                <w:color w:val="000000"/>
                <w:sz w:val="16"/>
              </w:rPr>
              <w:t>measurements</w:t>
            </w:r>
          </w:p>
          <w:p w14:paraId="25663918" w14:textId="77777777" w:rsidR="00643221" w:rsidRPr="00861B8F" w:rsidRDefault="00643221" w:rsidP="00712506">
            <w:pPr>
              <w:pStyle w:val="TAL"/>
              <w:rPr>
                <w:rFonts w:cs="Arial"/>
                <w:color w:val="000000"/>
                <w:sz w:val="16"/>
                <w:szCs w:val="16"/>
              </w:rPr>
            </w:pPr>
            <w:r w:rsidRPr="00861B8F">
              <w:rPr>
                <w:rFonts w:cs="Arial"/>
                <w:color w:val="000000"/>
                <w:sz w:val="16"/>
                <w:szCs w:val="16"/>
              </w:rPr>
              <w:t>NRM definitions_Network Performance Monitoring Stage 2</w:t>
            </w:r>
          </w:p>
          <w:p w14:paraId="5DA90670" w14:textId="77777777" w:rsidR="00643221" w:rsidRPr="00861B8F" w:rsidRDefault="00643221" w:rsidP="00227A55">
            <w:pPr>
              <w:pStyle w:val="TAL"/>
              <w:rPr>
                <w:rFonts w:cs="Arial"/>
                <w:color w:val="000000"/>
                <w:sz w:val="16"/>
                <w:szCs w:val="16"/>
              </w:rPr>
            </w:pPr>
            <w:r w:rsidRPr="00861B8F">
              <w:rPr>
                <w:rFonts w:cs="Arial"/>
                <w:color w:val="000000"/>
                <w:sz w:val="16"/>
                <w:szCs w:val="16"/>
              </w:rPr>
              <w:t>Procedure update Coordinated Rapid Recovery</w:t>
            </w:r>
            <w:r w:rsidRPr="00861B8F">
              <w:rPr>
                <w:rFonts w:cs="Arial"/>
                <w:color w:val="000000"/>
                <w:sz w:val="16"/>
                <w:szCs w:val="16"/>
              </w:rPr>
              <w:br/>
              <w:t>NRM definitions_Coordinated Rapid_Recovery Stage 2</w:t>
            </w:r>
          </w:p>
        </w:tc>
        <w:tc>
          <w:tcPr>
            <w:tcW w:w="708" w:type="dxa"/>
            <w:shd w:val="solid" w:color="FFFFFF" w:fill="auto"/>
          </w:tcPr>
          <w:p w14:paraId="3868E3C9" w14:textId="77777777" w:rsidR="000820DE" w:rsidRPr="00861B8F" w:rsidDel="000820DE" w:rsidRDefault="000820DE" w:rsidP="00C72833">
            <w:pPr>
              <w:pStyle w:val="TAC"/>
              <w:rPr>
                <w:sz w:val="16"/>
                <w:szCs w:val="16"/>
              </w:rPr>
            </w:pPr>
            <w:r w:rsidRPr="00861B8F">
              <w:rPr>
                <w:sz w:val="16"/>
                <w:szCs w:val="16"/>
              </w:rPr>
              <w:t>0.3.0</w:t>
            </w:r>
          </w:p>
        </w:tc>
      </w:tr>
      <w:tr w:rsidR="00CA098F" w:rsidRPr="00861B8F" w14:paraId="245A11F1" w14:textId="77777777" w:rsidTr="00876F6F">
        <w:tc>
          <w:tcPr>
            <w:tcW w:w="800" w:type="dxa"/>
            <w:shd w:val="solid" w:color="FFFFFF" w:fill="auto"/>
          </w:tcPr>
          <w:p w14:paraId="6E7D3FC5" w14:textId="77777777" w:rsidR="00CA098F" w:rsidRPr="00861B8F" w:rsidRDefault="00CA098F" w:rsidP="00C72833">
            <w:pPr>
              <w:pStyle w:val="TAC"/>
              <w:rPr>
                <w:sz w:val="16"/>
                <w:szCs w:val="16"/>
              </w:rPr>
            </w:pPr>
            <w:r w:rsidRPr="00861B8F">
              <w:rPr>
                <w:sz w:val="16"/>
                <w:szCs w:val="16"/>
              </w:rPr>
              <w:t>2024-03</w:t>
            </w:r>
          </w:p>
        </w:tc>
        <w:tc>
          <w:tcPr>
            <w:tcW w:w="800" w:type="dxa"/>
            <w:shd w:val="solid" w:color="FFFFFF" w:fill="auto"/>
          </w:tcPr>
          <w:p w14:paraId="56044A59" w14:textId="77777777" w:rsidR="00CA098F" w:rsidRPr="00861B8F" w:rsidRDefault="00CA098F" w:rsidP="00C72833">
            <w:pPr>
              <w:pStyle w:val="TAC"/>
              <w:rPr>
                <w:sz w:val="16"/>
                <w:szCs w:val="16"/>
              </w:rPr>
            </w:pPr>
            <w:r w:rsidRPr="00861B8F">
              <w:rPr>
                <w:sz w:val="16"/>
                <w:szCs w:val="16"/>
              </w:rPr>
              <w:t>SA#103</w:t>
            </w:r>
          </w:p>
        </w:tc>
        <w:tc>
          <w:tcPr>
            <w:tcW w:w="1094" w:type="dxa"/>
            <w:shd w:val="solid" w:color="FFFFFF" w:fill="auto"/>
          </w:tcPr>
          <w:p w14:paraId="7DA513D1" w14:textId="77777777" w:rsidR="00CA098F" w:rsidRPr="00861B8F" w:rsidRDefault="00CA098F" w:rsidP="005E7200">
            <w:pPr>
              <w:pStyle w:val="TAC"/>
              <w:rPr>
                <w:sz w:val="16"/>
                <w:szCs w:val="16"/>
              </w:rPr>
            </w:pPr>
            <w:r w:rsidRPr="00861B8F">
              <w:rPr>
                <w:sz w:val="16"/>
                <w:szCs w:val="16"/>
              </w:rPr>
              <w:t>SP-240263</w:t>
            </w:r>
          </w:p>
        </w:tc>
        <w:tc>
          <w:tcPr>
            <w:tcW w:w="425" w:type="dxa"/>
            <w:shd w:val="solid" w:color="FFFFFF" w:fill="auto"/>
          </w:tcPr>
          <w:p w14:paraId="40F630D0" w14:textId="77777777" w:rsidR="00CA098F" w:rsidRPr="00861B8F" w:rsidRDefault="00CA098F" w:rsidP="00C72833">
            <w:pPr>
              <w:pStyle w:val="TAL"/>
              <w:rPr>
                <w:sz w:val="16"/>
                <w:szCs w:val="16"/>
              </w:rPr>
            </w:pPr>
          </w:p>
        </w:tc>
        <w:tc>
          <w:tcPr>
            <w:tcW w:w="425" w:type="dxa"/>
            <w:shd w:val="solid" w:color="FFFFFF" w:fill="auto"/>
          </w:tcPr>
          <w:p w14:paraId="3FBB6704" w14:textId="77777777" w:rsidR="00CA098F" w:rsidRPr="00861B8F" w:rsidRDefault="00CA098F" w:rsidP="00C72833">
            <w:pPr>
              <w:pStyle w:val="TAR"/>
              <w:rPr>
                <w:sz w:val="16"/>
                <w:szCs w:val="16"/>
              </w:rPr>
            </w:pPr>
          </w:p>
        </w:tc>
        <w:tc>
          <w:tcPr>
            <w:tcW w:w="425" w:type="dxa"/>
            <w:shd w:val="solid" w:color="FFFFFF" w:fill="auto"/>
          </w:tcPr>
          <w:p w14:paraId="136BDAEC" w14:textId="77777777" w:rsidR="00CA098F" w:rsidRPr="00861B8F" w:rsidRDefault="00CA098F" w:rsidP="00C72833">
            <w:pPr>
              <w:pStyle w:val="TAC"/>
              <w:rPr>
                <w:sz w:val="16"/>
                <w:szCs w:val="16"/>
              </w:rPr>
            </w:pPr>
          </w:p>
        </w:tc>
        <w:tc>
          <w:tcPr>
            <w:tcW w:w="4962" w:type="dxa"/>
            <w:shd w:val="solid" w:color="FFFFFF" w:fill="auto"/>
          </w:tcPr>
          <w:p w14:paraId="2BBA5ABD" w14:textId="77777777" w:rsidR="00CA098F" w:rsidRPr="00861B8F" w:rsidRDefault="00CA098F" w:rsidP="00712506">
            <w:pPr>
              <w:pStyle w:val="TAL"/>
              <w:rPr>
                <w:rFonts w:cs="Arial"/>
                <w:color w:val="000000"/>
                <w:sz w:val="16"/>
                <w:szCs w:val="16"/>
              </w:rPr>
            </w:pPr>
            <w:r w:rsidRPr="00861B8F">
              <w:rPr>
                <w:rFonts w:cs="Arial"/>
                <w:color w:val="000000"/>
                <w:sz w:val="16"/>
                <w:szCs w:val="16"/>
              </w:rPr>
              <w:t>Draft submitted to SA for information and approval</w:t>
            </w:r>
          </w:p>
        </w:tc>
        <w:tc>
          <w:tcPr>
            <w:tcW w:w="708" w:type="dxa"/>
            <w:shd w:val="solid" w:color="FFFFFF" w:fill="auto"/>
          </w:tcPr>
          <w:p w14:paraId="2737D7AF" w14:textId="77777777" w:rsidR="00CA098F" w:rsidRPr="00861B8F" w:rsidRDefault="00CA098F" w:rsidP="00C72833">
            <w:pPr>
              <w:pStyle w:val="TAC"/>
              <w:rPr>
                <w:sz w:val="16"/>
                <w:szCs w:val="16"/>
              </w:rPr>
            </w:pPr>
            <w:r w:rsidRPr="00861B8F">
              <w:rPr>
                <w:sz w:val="16"/>
                <w:szCs w:val="16"/>
              </w:rPr>
              <w:t>1.0.0</w:t>
            </w:r>
          </w:p>
        </w:tc>
      </w:tr>
      <w:tr w:rsidR="00876F6F" w:rsidRPr="00861B8F" w14:paraId="6D395B6F" w14:textId="77777777" w:rsidTr="00876F6F">
        <w:tc>
          <w:tcPr>
            <w:tcW w:w="800" w:type="dxa"/>
            <w:shd w:val="solid" w:color="FFFFFF" w:fill="auto"/>
          </w:tcPr>
          <w:p w14:paraId="680B5483" w14:textId="602D7359" w:rsidR="00876F6F" w:rsidRPr="00861B8F" w:rsidRDefault="00876F6F" w:rsidP="00876F6F">
            <w:pPr>
              <w:pStyle w:val="TAC"/>
              <w:rPr>
                <w:sz w:val="16"/>
                <w:szCs w:val="16"/>
              </w:rPr>
            </w:pPr>
            <w:r>
              <w:rPr>
                <w:sz w:val="16"/>
                <w:szCs w:val="16"/>
              </w:rPr>
              <w:t>2024-03</w:t>
            </w:r>
          </w:p>
        </w:tc>
        <w:tc>
          <w:tcPr>
            <w:tcW w:w="800" w:type="dxa"/>
            <w:shd w:val="solid" w:color="FFFFFF" w:fill="auto"/>
          </w:tcPr>
          <w:p w14:paraId="15B60FFE" w14:textId="4AAF12E5" w:rsidR="00876F6F" w:rsidRPr="00861B8F" w:rsidRDefault="00876F6F" w:rsidP="00876F6F">
            <w:pPr>
              <w:pStyle w:val="TAC"/>
              <w:rPr>
                <w:sz w:val="16"/>
                <w:szCs w:val="16"/>
              </w:rPr>
            </w:pPr>
            <w:r w:rsidRPr="001D4C5C">
              <w:rPr>
                <w:sz w:val="16"/>
                <w:szCs w:val="16"/>
              </w:rPr>
              <w:t>SA#10</w:t>
            </w:r>
            <w:r>
              <w:rPr>
                <w:sz w:val="16"/>
                <w:szCs w:val="16"/>
              </w:rPr>
              <w:t>3</w:t>
            </w:r>
          </w:p>
        </w:tc>
        <w:tc>
          <w:tcPr>
            <w:tcW w:w="1094" w:type="dxa"/>
            <w:shd w:val="solid" w:color="FFFFFF" w:fill="auto"/>
          </w:tcPr>
          <w:p w14:paraId="0490340E" w14:textId="77777777" w:rsidR="00876F6F" w:rsidRPr="00861B8F" w:rsidRDefault="00876F6F" w:rsidP="00876F6F">
            <w:pPr>
              <w:pStyle w:val="TAC"/>
              <w:rPr>
                <w:sz w:val="16"/>
                <w:szCs w:val="16"/>
              </w:rPr>
            </w:pPr>
          </w:p>
        </w:tc>
        <w:tc>
          <w:tcPr>
            <w:tcW w:w="425" w:type="dxa"/>
            <w:shd w:val="solid" w:color="FFFFFF" w:fill="auto"/>
          </w:tcPr>
          <w:p w14:paraId="2B29BA14" w14:textId="77777777" w:rsidR="00876F6F" w:rsidRPr="00861B8F" w:rsidRDefault="00876F6F" w:rsidP="00876F6F">
            <w:pPr>
              <w:pStyle w:val="TAL"/>
              <w:rPr>
                <w:sz w:val="16"/>
                <w:szCs w:val="16"/>
              </w:rPr>
            </w:pPr>
          </w:p>
        </w:tc>
        <w:tc>
          <w:tcPr>
            <w:tcW w:w="425" w:type="dxa"/>
            <w:shd w:val="solid" w:color="FFFFFF" w:fill="auto"/>
          </w:tcPr>
          <w:p w14:paraId="7AD4658F" w14:textId="77777777" w:rsidR="00876F6F" w:rsidRPr="00861B8F" w:rsidRDefault="00876F6F" w:rsidP="00876F6F">
            <w:pPr>
              <w:pStyle w:val="TAR"/>
              <w:rPr>
                <w:sz w:val="16"/>
                <w:szCs w:val="16"/>
              </w:rPr>
            </w:pPr>
          </w:p>
        </w:tc>
        <w:tc>
          <w:tcPr>
            <w:tcW w:w="425" w:type="dxa"/>
            <w:shd w:val="solid" w:color="FFFFFF" w:fill="auto"/>
          </w:tcPr>
          <w:p w14:paraId="4149060D" w14:textId="77777777" w:rsidR="00876F6F" w:rsidRPr="00861B8F" w:rsidRDefault="00876F6F" w:rsidP="00876F6F">
            <w:pPr>
              <w:pStyle w:val="TAC"/>
              <w:rPr>
                <w:sz w:val="16"/>
                <w:szCs w:val="16"/>
              </w:rPr>
            </w:pPr>
          </w:p>
        </w:tc>
        <w:tc>
          <w:tcPr>
            <w:tcW w:w="4962" w:type="dxa"/>
            <w:shd w:val="solid" w:color="FFFFFF" w:fill="auto"/>
          </w:tcPr>
          <w:p w14:paraId="2979F82A" w14:textId="3974B4CE" w:rsidR="00876F6F" w:rsidRPr="00861B8F" w:rsidRDefault="00876F6F" w:rsidP="00876F6F">
            <w:pPr>
              <w:pStyle w:val="TAL"/>
              <w:rPr>
                <w:rFonts w:cs="Arial"/>
                <w:color w:val="000000"/>
                <w:sz w:val="16"/>
                <w:szCs w:val="16"/>
              </w:rPr>
            </w:pPr>
            <w:r>
              <w:rPr>
                <w:sz w:val="16"/>
                <w:szCs w:val="16"/>
                <w:lang w:eastAsia="zh-CN"/>
              </w:rPr>
              <w:t>Upgrade to change control version</w:t>
            </w:r>
          </w:p>
        </w:tc>
        <w:tc>
          <w:tcPr>
            <w:tcW w:w="708" w:type="dxa"/>
            <w:shd w:val="solid" w:color="FFFFFF" w:fill="auto"/>
          </w:tcPr>
          <w:p w14:paraId="47323C1F" w14:textId="4D4925F7" w:rsidR="00876F6F" w:rsidRPr="00861B8F" w:rsidRDefault="00876F6F" w:rsidP="00876F6F">
            <w:pPr>
              <w:pStyle w:val="TAC"/>
              <w:rPr>
                <w:sz w:val="16"/>
                <w:szCs w:val="16"/>
              </w:rPr>
            </w:pPr>
            <w:r>
              <w:rPr>
                <w:sz w:val="16"/>
                <w:szCs w:val="16"/>
                <w:lang w:eastAsia="zh-CN"/>
              </w:rPr>
              <w:t>18.0.0</w:t>
            </w:r>
          </w:p>
        </w:tc>
      </w:tr>
    </w:tbl>
    <w:p w14:paraId="5449E69E" w14:textId="77777777" w:rsidR="00080512" w:rsidRPr="00861B8F" w:rsidRDefault="00080512" w:rsidP="001E5486"/>
    <w:sectPr w:rsidR="00080512" w:rsidRPr="00861B8F">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2BE272" w14:textId="77777777" w:rsidR="00564E79" w:rsidRDefault="00564E79">
      <w:r>
        <w:separator/>
      </w:r>
    </w:p>
  </w:endnote>
  <w:endnote w:type="continuationSeparator" w:id="0">
    <w:p w14:paraId="6CAAE0B3" w14:textId="77777777" w:rsidR="00564E79" w:rsidRDefault="00564E79">
      <w:r>
        <w:continuationSeparator/>
      </w:r>
    </w:p>
  </w:endnote>
  <w:endnote w:type="continuationNotice" w:id="1">
    <w:p w14:paraId="77641E7A" w14:textId="77777777" w:rsidR="00564E79" w:rsidRDefault="00564E7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D7998" w14:textId="77777777" w:rsidR="00810600" w:rsidRPr="00810600" w:rsidRDefault="00810600" w:rsidP="00810600">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46BE6" w14:textId="77777777" w:rsidR="00810600" w:rsidRPr="00810600" w:rsidRDefault="00810600" w:rsidP="00810600">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A4373C" w14:textId="77777777" w:rsidR="00BD0AEF" w:rsidRPr="00810600" w:rsidRDefault="00BD0AEF" w:rsidP="00810600">
    <w:pPr>
      <w:jc w:val="center"/>
      <w:rPr>
        <w:rFonts w:ascii="Arial" w:hAnsi="Arial" w:cs="Arial"/>
        <w:b/>
        <w:i/>
      </w:rPr>
    </w:pPr>
    <w:r w:rsidRPr="00810600">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126D53" w14:textId="77777777" w:rsidR="00564E79" w:rsidRDefault="00564E79">
      <w:r>
        <w:separator/>
      </w:r>
    </w:p>
  </w:footnote>
  <w:footnote w:type="continuationSeparator" w:id="0">
    <w:p w14:paraId="49ECCA2C" w14:textId="77777777" w:rsidR="00564E79" w:rsidRDefault="00564E79">
      <w:r>
        <w:continuationSeparator/>
      </w:r>
    </w:p>
  </w:footnote>
  <w:footnote w:type="continuationNotice" w:id="1">
    <w:p w14:paraId="64EFA441" w14:textId="77777777" w:rsidR="00564E79" w:rsidRDefault="00564E7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653ADE" w14:textId="1389F13C" w:rsidR="00BD0AEF" w:rsidRDefault="00BD0AEF">
    <w:pPr>
      <w:framePr w:h="284" w:hRule="exact" w:wrap="around" w:vAnchor="text" w:hAnchor="margin" w:xAlign="right" w:y="1"/>
      <w:rPr>
        <w:rFonts w:ascii="Arial" w:hAnsi="Arial" w:cs="Arial"/>
        <w:b/>
        <w:sz w:val="18"/>
        <w:szCs w:val="18"/>
      </w:rPr>
    </w:pPr>
    <w:r w:rsidRPr="00810600">
      <w:rPr>
        <w:rFonts w:ascii="Arial" w:hAnsi="Arial" w:cs="Arial"/>
        <w:b/>
        <w:szCs w:val="18"/>
      </w:rPr>
      <w:fldChar w:fldCharType="begin"/>
    </w:r>
    <w:r w:rsidRPr="00810600">
      <w:rPr>
        <w:rFonts w:ascii="Arial" w:hAnsi="Arial" w:cs="Arial"/>
        <w:b/>
        <w:szCs w:val="18"/>
      </w:rPr>
      <w:instrText xml:space="preserve"> STYLEREF ZA </w:instrText>
    </w:r>
    <w:r w:rsidRPr="00810600">
      <w:rPr>
        <w:rFonts w:ascii="Arial" w:hAnsi="Arial" w:cs="Arial"/>
        <w:b/>
        <w:szCs w:val="18"/>
      </w:rPr>
      <w:fldChar w:fldCharType="separate"/>
    </w:r>
    <w:r w:rsidR="003F5E66">
      <w:rPr>
        <w:rFonts w:ascii="Arial" w:hAnsi="Arial" w:cs="Arial"/>
        <w:b/>
        <w:noProof/>
        <w:szCs w:val="18"/>
      </w:rPr>
      <w:t>3GPP TS 28.318 V18.0.0 (2024-03)</w:t>
    </w:r>
    <w:r w:rsidRPr="00810600">
      <w:rPr>
        <w:rFonts w:ascii="Arial" w:hAnsi="Arial" w:cs="Arial"/>
        <w:b/>
        <w:szCs w:val="18"/>
      </w:rPr>
      <w:fldChar w:fldCharType="end"/>
    </w:r>
  </w:p>
  <w:p w14:paraId="5B902433" w14:textId="77777777" w:rsidR="00BD0AEF" w:rsidRDefault="00BD0AEF">
    <w:pPr>
      <w:framePr w:h="284" w:hRule="exact" w:wrap="around" w:vAnchor="text" w:hAnchor="margin" w:xAlign="center" w:y="7"/>
      <w:rPr>
        <w:rFonts w:ascii="Arial" w:hAnsi="Arial" w:cs="Arial"/>
        <w:b/>
        <w:sz w:val="18"/>
        <w:szCs w:val="18"/>
      </w:rPr>
    </w:pPr>
    <w:r w:rsidRPr="00810600">
      <w:rPr>
        <w:rFonts w:ascii="Arial" w:hAnsi="Arial" w:cs="Arial"/>
        <w:b/>
        <w:szCs w:val="18"/>
      </w:rPr>
      <w:fldChar w:fldCharType="begin"/>
    </w:r>
    <w:r w:rsidRPr="00810600">
      <w:rPr>
        <w:rFonts w:ascii="Arial" w:hAnsi="Arial" w:cs="Arial"/>
        <w:b/>
        <w:szCs w:val="18"/>
      </w:rPr>
      <w:instrText xml:space="preserve"> PAGE </w:instrText>
    </w:r>
    <w:r w:rsidRPr="00810600">
      <w:rPr>
        <w:rFonts w:ascii="Arial" w:hAnsi="Arial" w:cs="Arial"/>
        <w:b/>
        <w:szCs w:val="18"/>
      </w:rPr>
      <w:fldChar w:fldCharType="separate"/>
    </w:r>
    <w:r w:rsidR="00E83E20" w:rsidRPr="00810600">
      <w:rPr>
        <w:rFonts w:ascii="Arial" w:hAnsi="Arial" w:cs="Arial"/>
        <w:b/>
        <w:noProof/>
        <w:szCs w:val="18"/>
      </w:rPr>
      <w:t>6</w:t>
    </w:r>
    <w:r w:rsidRPr="00810600">
      <w:rPr>
        <w:rFonts w:ascii="Arial" w:hAnsi="Arial" w:cs="Arial"/>
        <w:b/>
        <w:szCs w:val="18"/>
      </w:rPr>
      <w:fldChar w:fldCharType="end"/>
    </w:r>
  </w:p>
  <w:p w14:paraId="43C9924B" w14:textId="2B314A4C" w:rsidR="00BD0AEF" w:rsidRDefault="00BD0AEF">
    <w:pPr>
      <w:framePr w:h="284" w:hRule="exact" w:wrap="around" w:vAnchor="text" w:hAnchor="margin" w:y="7"/>
      <w:rPr>
        <w:rFonts w:ascii="Arial" w:hAnsi="Arial" w:cs="Arial"/>
        <w:b/>
        <w:sz w:val="18"/>
        <w:szCs w:val="18"/>
      </w:rPr>
    </w:pPr>
    <w:r w:rsidRPr="00810600">
      <w:rPr>
        <w:rFonts w:ascii="Arial" w:hAnsi="Arial" w:cs="Arial"/>
        <w:b/>
        <w:szCs w:val="18"/>
      </w:rPr>
      <w:fldChar w:fldCharType="begin"/>
    </w:r>
    <w:r w:rsidRPr="00810600">
      <w:rPr>
        <w:rFonts w:ascii="Arial" w:hAnsi="Arial" w:cs="Arial"/>
        <w:b/>
        <w:szCs w:val="18"/>
      </w:rPr>
      <w:instrText xml:space="preserve"> STYLEREF ZGSM </w:instrText>
    </w:r>
    <w:r w:rsidRPr="00810600">
      <w:rPr>
        <w:rFonts w:ascii="Arial" w:hAnsi="Arial" w:cs="Arial"/>
        <w:b/>
        <w:szCs w:val="18"/>
      </w:rPr>
      <w:fldChar w:fldCharType="separate"/>
    </w:r>
    <w:r w:rsidR="003F5E66">
      <w:rPr>
        <w:rFonts w:ascii="Arial" w:hAnsi="Arial" w:cs="Arial"/>
        <w:b/>
        <w:noProof/>
        <w:szCs w:val="18"/>
      </w:rPr>
      <w:t>Release 18</w:t>
    </w:r>
    <w:r w:rsidRPr="00810600">
      <w:rPr>
        <w:rFonts w:ascii="Arial" w:hAnsi="Arial" w:cs="Arial"/>
        <w:b/>
        <w:szCs w:val="18"/>
      </w:rPr>
      <w:fldChar w:fldCharType="end"/>
    </w:r>
  </w:p>
  <w:p w14:paraId="26FE11F4" w14:textId="77777777" w:rsidR="00BD0AEF" w:rsidRDefault="00BD0AE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F9213F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56A3E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C0A4C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DD2A45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CBCEA8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E3A08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8D619F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160058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1EEF9B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ADEB59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0B732B"/>
    <w:multiLevelType w:val="hybridMultilevel"/>
    <w:tmpl w:val="22486E58"/>
    <w:lvl w:ilvl="0" w:tplc="87F655E8">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7D0487"/>
    <w:multiLevelType w:val="hybridMultilevel"/>
    <w:tmpl w:val="5F862C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4415BCC"/>
    <w:multiLevelType w:val="hybridMultilevel"/>
    <w:tmpl w:val="603EC47C"/>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AF86FD1"/>
    <w:multiLevelType w:val="hybridMultilevel"/>
    <w:tmpl w:val="F7E23542"/>
    <w:lvl w:ilvl="0" w:tplc="0E8203D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3EA272E"/>
    <w:multiLevelType w:val="hybridMultilevel"/>
    <w:tmpl w:val="8E609156"/>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D8451C9"/>
    <w:multiLevelType w:val="hybridMultilevel"/>
    <w:tmpl w:val="6EFC253A"/>
    <w:lvl w:ilvl="0" w:tplc="04163A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2275BC"/>
    <w:multiLevelType w:val="hybridMultilevel"/>
    <w:tmpl w:val="DE68E9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8E66EE0"/>
    <w:multiLevelType w:val="hybridMultilevel"/>
    <w:tmpl w:val="9FA61504"/>
    <w:lvl w:ilvl="0" w:tplc="93A47AE0">
      <w:start w:val="3"/>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0D5C00"/>
    <w:multiLevelType w:val="hybridMultilevel"/>
    <w:tmpl w:val="4BA8D534"/>
    <w:lvl w:ilvl="0" w:tplc="39ECA2E6">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8E0A38"/>
    <w:multiLevelType w:val="hybridMultilevel"/>
    <w:tmpl w:val="680CF292"/>
    <w:lvl w:ilvl="0" w:tplc="6B46BB38">
      <w:start w:val="2"/>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B51B7E"/>
    <w:multiLevelType w:val="hybridMultilevel"/>
    <w:tmpl w:val="D562C42E"/>
    <w:lvl w:ilvl="0" w:tplc="709EC0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D3912F6"/>
    <w:multiLevelType w:val="hybridMultilevel"/>
    <w:tmpl w:val="E29653AE"/>
    <w:lvl w:ilvl="0" w:tplc="DA48B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7516935"/>
    <w:multiLevelType w:val="hybridMultilevel"/>
    <w:tmpl w:val="D0921296"/>
    <w:lvl w:ilvl="0" w:tplc="00A04F56">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1CE42AF"/>
    <w:multiLevelType w:val="hybridMultilevel"/>
    <w:tmpl w:val="356002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5CC6A45"/>
    <w:multiLevelType w:val="hybridMultilevel"/>
    <w:tmpl w:val="371C9ABA"/>
    <w:lvl w:ilvl="0" w:tplc="9244E50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C423772"/>
    <w:multiLevelType w:val="hybridMultilevel"/>
    <w:tmpl w:val="83780746"/>
    <w:lvl w:ilvl="0" w:tplc="04090015">
      <w:start w:val="3"/>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36802578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0576842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5689472">
    <w:abstractNumId w:val="11"/>
  </w:num>
  <w:num w:numId="4" w16cid:durableId="747995058">
    <w:abstractNumId w:val="25"/>
  </w:num>
  <w:num w:numId="5" w16cid:durableId="1875465323">
    <w:abstractNumId w:val="9"/>
  </w:num>
  <w:num w:numId="6" w16cid:durableId="1914504002">
    <w:abstractNumId w:val="7"/>
  </w:num>
  <w:num w:numId="7" w16cid:durableId="2009284741">
    <w:abstractNumId w:val="6"/>
  </w:num>
  <w:num w:numId="8" w16cid:durableId="284123806">
    <w:abstractNumId w:val="5"/>
  </w:num>
  <w:num w:numId="9" w16cid:durableId="1163665366">
    <w:abstractNumId w:val="4"/>
  </w:num>
  <w:num w:numId="10" w16cid:durableId="1624922870">
    <w:abstractNumId w:val="8"/>
  </w:num>
  <w:num w:numId="11" w16cid:durableId="1111899637">
    <w:abstractNumId w:val="3"/>
  </w:num>
  <w:num w:numId="12" w16cid:durableId="672226552">
    <w:abstractNumId w:val="2"/>
  </w:num>
  <w:num w:numId="13" w16cid:durableId="1999380807">
    <w:abstractNumId w:val="1"/>
  </w:num>
  <w:num w:numId="14" w16cid:durableId="320164647">
    <w:abstractNumId w:val="0"/>
  </w:num>
  <w:num w:numId="15" w16cid:durableId="1935433642">
    <w:abstractNumId w:val="18"/>
  </w:num>
  <w:num w:numId="16" w16cid:durableId="1118455977">
    <w:abstractNumId w:val="14"/>
  </w:num>
  <w:num w:numId="17" w16cid:durableId="880897818">
    <w:abstractNumId w:val="13"/>
  </w:num>
  <w:num w:numId="18" w16cid:durableId="1607927245">
    <w:abstractNumId w:val="26"/>
  </w:num>
  <w:num w:numId="19" w16cid:durableId="1643585321">
    <w:abstractNumId w:val="16"/>
  </w:num>
  <w:num w:numId="20" w16cid:durableId="128480955">
    <w:abstractNumId w:val="23"/>
  </w:num>
  <w:num w:numId="21" w16cid:durableId="867570224">
    <w:abstractNumId w:val="20"/>
  </w:num>
  <w:num w:numId="22" w16cid:durableId="694307855">
    <w:abstractNumId w:val="17"/>
  </w:num>
  <w:num w:numId="23" w16cid:durableId="425156932">
    <w:abstractNumId w:val="21"/>
  </w:num>
  <w:num w:numId="24" w16cid:durableId="954598924">
    <w:abstractNumId w:val="27"/>
  </w:num>
  <w:num w:numId="25" w16cid:durableId="1801604417">
    <w:abstractNumId w:val="19"/>
  </w:num>
  <w:num w:numId="26" w16cid:durableId="967009312">
    <w:abstractNumId w:val="15"/>
  </w:num>
  <w:num w:numId="27" w16cid:durableId="2039769778">
    <w:abstractNumId w:val="12"/>
  </w:num>
  <w:num w:numId="28" w16cid:durableId="1382553957">
    <w:abstractNumId w:val="28"/>
  </w:num>
  <w:num w:numId="29" w16cid:durableId="1798260906">
    <w:abstractNumId w:val="24"/>
  </w:num>
  <w:num w:numId="30" w16cid:durableId="47384829">
    <w:abstractNumId w:val="22"/>
  </w:num>
  <w:num w:numId="31" w16cid:durableId="1114982086">
    <w:abstractNumId w:val="9"/>
  </w:num>
  <w:num w:numId="32" w16cid:durableId="1057898098">
    <w:abstractNumId w:val="7"/>
  </w:num>
  <w:num w:numId="33" w16cid:durableId="1336346954">
    <w:abstractNumId w:val="6"/>
  </w:num>
  <w:num w:numId="34" w16cid:durableId="1104035725">
    <w:abstractNumId w:val="5"/>
  </w:num>
  <w:num w:numId="35" w16cid:durableId="1829786697">
    <w:abstractNumId w:val="4"/>
  </w:num>
  <w:num w:numId="36" w16cid:durableId="606885866">
    <w:abstractNumId w:val="8"/>
  </w:num>
  <w:num w:numId="37" w16cid:durableId="36248409">
    <w:abstractNumId w:val="3"/>
  </w:num>
  <w:num w:numId="38" w16cid:durableId="843131753">
    <w:abstractNumId w:val="2"/>
  </w:num>
  <w:num w:numId="39" w16cid:durableId="586501527">
    <w:abstractNumId w:val="1"/>
  </w:num>
  <w:num w:numId="40" w16cid:durableId="207107255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IE"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E3sDQ3NDW0NDMxMDNV0lEKTi0uzszPAykwqwUAAq86DSwAAAA="/>
  </w:docVars>
  <w:rsids>
    <w:rsidRoot w:val="004E213A"/>
    <w:rsid w:val="00000D88"/>
    <w:rsid w:val="000046FB"/>
    <w:rsid w:val="00024398"/>
    <w:rsid w:val="00024715"/>
    <w:rsid w:val="0002683F"/>
    <w:rsid w:val="00033397"/>
    <w:rsid w:val="00040095"/>
    <w:rsid w:val="00043E0E"/>
    <w:rsid w:val="000509AB"/>
    <w:rsid w:val="00051834"/>
    <w:rsid w:val="00054A22"/>
    <w:rsid w:val="00062023"/>
    <w:rsid w:val="000655A6"/>
    <w:rsid w:val="000711B1"/>
    <w:rsid w:val="000727E0"/>
    <w:rsid w:val="0007323C"/>
    <w:rsid w:val="00073450"/>
    <w:rsid w:val="00080512"/>
    <w:rsid w:val="000820DE"/>
    <w:rsid w:val="00082402"/>
    <w:rsid w:val="00085280"/>
    <w:rsid w:val="00085A0D"/>
    <w:rsid w:val="0008701B"/>
    <w:rsid w:val="000A08D5"/>
    <w:rsid w:val="000A5BDC"/>
    <w:rsid w:val="000B35BD"/>
    <w:rsid w:val="000B561D"/>
    <w:rsid w:val="000C3CB3"/>
    <w:rsid w:val="000C47C3"/>
    <w:rsid w:val="000C70D2"/>
    <w:rsid w:val="000D58AB"/>
    <w:rsid w:val="000E4773"/>
    <w:rsid w:val="000F7D9B"/>
    <w:rsid w:val="001128F1"/>
    <w:rsid w:val="00133525"/>
    <w:rsid w:val="00144634"/>
    <w:rsid w:val="00145411"/>
    <w:rsid w:val="001544D6"/>
    <w:rsid w:val="001706D7"/>
    <w:rsid w:val="001A4C42"/>
    <w:rsid w:val="001A4D43"/>
    <w:rsid w:val="001A5021"/>
    <w:rsid w:val="001A7420"/>
    <w:rsid w:val="001B3D9C"/>
    <w:rsid w:val="001B545E"/>
    <w:rsid w:val="001B6637"/>
    <w:rsid w:val="001B7501"/>
    <w:rsid w:val="001C21C3"/>
    <w:rsid w:val="001D02C2"/>
    <w:rsid w:val="001D429A"/>
    <w:rsid w:val="001D5DC3"/>
    <w:rsid w:val="001E5486"/>
    <w:rsid w:val="001F0C1D"/>
    <w:rsid w:val="001F1132"/>
    <w:rsid w:val="001F168B"/>
    <w:rsid w:val="001F6CED"/>
    <w:rsid w:val="0020382A"/>
    <w:rsid w:val="00212A4C"/>
    <w:rsid w:val="002151E6"/>
    <w:rsid w:val="00227A55"/>
    <w:rsid w:val="00232B1C"/>
    <w:rsid w:val="002347A2"/>
    <w:rsid w:val="00243F61"/>
    <w:rsid w:val="002553EE"/>
    <w:rsid w:val="00257188"/>
    <w:rsid w:val="00260D75"/>
    <w:rsid w:val="002675F0"/>
    <w:rsid w:val="002760EE"/>
    <w:rsid w:val="002840C0"/>
    <w:rsid w:val="002926E8"/>
    <w:rsid w:val="00293ED2"/>
    <w:rsid w:val="002A372A"/>
    <w:rsid w:val="002A7507"/>
    <w:rsid w:val="002B03D1"/>
    <w:rsid w:val="002B1385"/>
    <w:rsid w:val="002B6339"/>
    <w:rsid w:val="002C3E3F"/>
    <w:rsid w:val="002C4762"/>
    <w:rsid w:val="002C6407"/>
    <w:rsid w:val="002D5833"/>
    <w:rsid w:val="002D6793"/>
    <w:rsid w:val="002D7BC6"/>
    <w:rsid w:val="002E00EE"/>
    <w:rsid w:val="002E0C08"/>
    <w:rsid w:val="002F2025"/>
    <w:rsid w:val="0030386F"/>
    <w:rsid w:val="00304D04"/>
    <w:rsid w:val="00310FB1"/>
    <w:rsid w:val="003172DC"/>
    <w:rsid w:val="003306E9"/>
    <w:rsid w:val="003339DD"/>
    <w:rsid w:val="003369D5"/>
    <w:rsid w:val="00345C3A"/>
    <w:rsid w:val="0035153B"/>
    <w:rsid w:val="0035418E"/>
    <w:rsid w:val="0035462D"/>
    <w:rsid w:val="00356555"/>
    <w:rsid w:val="003755B2"/>
    <w:rsid w:val="00375FBB"/>
    <w:rsid w:val="003765B8"/>
    <w:rsid w:val="0038528A"/>
    <w:rsid w:val="003A4B72"/>
    <w:rsid w:val="003C0A13"/>
    <w:rsid w:val="003C3971"/>
    <w:rsid w:val="003D17FD"/>
    <w:rsid w:val="003E23F6"/>
    <w:rsid w:val="003E5BA7"/>
    <w:rsid w:val="003F2207"/>
    <w:rsid w:val="003F5E66"/>
    <w:rsid w:val="00422F5E"/>
    <w:rsid w:val="00423334"/>
    <w:rsid w:val="004345EC"/>
    <w:rsid w:val="00437E66"/>
    <w:rsid w:val="00441305"/>
    <w:rsid w:val="00444835"/>
    <w:rsid w:val="004451E7"/>
    <w:rsid w:val="0045216E"/>
    <w:rsid w:val="00455CBA"/>
    <w:rsid w:val="00465515"/>
    <w:rsid w:val="00482D14"/>
    <w:rsid w:val="0049751D"/>
    <w:rsid w:val="004A1EBD"/>
    <w:rsid w:val="004C30AC"/>
    <w:rsid w:val="004D3578"/>
    <w:rsid w:val="004D5565"/>
    <w:rsid w:val="004E208D"/>
    <w:rsid w:val="004E213A"/>
    <w:rsid w:val="004F0988"/>
    <w:rsid w:val="004F144B"/>
    <w:rsid w:val="004F3340"/>
    <w:rsid w:val="0050211E"/>
    <w:rsid w:val="00507974"/>
    <w:rsid w:val="005115F6"/>
    <w:rsid w:val="005117CD"/>
    <w:rsid w:val="00512DEF"/>
    <w:rsid w:val="00516E4C"/>
    <w:rsid w:val="0052283F"/>
    <w:rsid w:val="00531F12"/>
    <w:rsid w:val="0053388B"/>
    <w:rsid w:val="00535773"/>
    <w:rsid w:val="00543E6C"/>
    <w:rsid w:val="005509AA"/>
    <w:rsid w:val="005539D5"/>
    <w:rsid w:val="00564E79"/>
    <w:rsid w:val="00565087"/>
    <w:rsid w:val="00566370"/>
    <w:rsid w:val="00574D57"/>
    <w:rsid w:val="005857BB"/>
    <w:rsid w:val="00592D67"/>
    <w:rsid w:val="00597B11"/>
    <w:rsid w:val="005A07E4"/>
    <w:rsid w:val="005B035E"/>
    <w:rsid w:val="005B09E4"/>
    <w:rsid w:val="005B18C1"/>
    <w:rsid w:val="005D2E01"/>
    <w:rsid w:val="005D7526"/>
    <w:rsid w:val="005E4BB2"/>
    <w:rsid w:val="005E5AB1"/>
    <w:rsid w:val="005E7200"/>
    <w:rsid w:val="005F6BA4"/>
    <w:rsid w:val="005F788A"/>
    <w:rsid w:val="00602AEA"/>
    <w:rsid w:val="00603992"/>
    <w:rsid w:val="0060476F"/>
    <w:rsid w:val="00614FDF"/>
    <w:rsid w:val="00623C12"/>
    <w:rsid w:val="0063543D"/>
    <w:rsid w:val="00643221"/>
    <w:rsid w:val="00647114"/>
    <w:rsid w:val="006545CE"/>
    <w:rsid w:val="006646FF"/>
    <w:rsid w:val="00675A28"/>
    <w:rsid w:val="00682AFD"/>
    <w:rsid w:val="006912E9"/>
    <w:rsid w:val="00694D49"/>
    <w:rsid w:val="006A2AC5"/>
    <w:rsid w:val="006A323F"/>
    <w:rsid w:val="006B30D0"/>
    <w:rsid w:val="006B3D71"/>
    <w:rsid w:val="006C3D95"/>
    <w:rsid w:val="006D099B"/>
    <w:rsid w:val="006D215B"/>
    <w:rsid w:val="006E25BF"/>
    <w:rsid w:val="006E57FC"/>
    <w:rsid w:val="006E5C86"/>
    <w:rsid w:val="006E6802"/>
    <w:rsid w:val="006F2A0D"/>
    <w:rsid w:val="0070020B"/>
    <w:rsid w:val="00701116"/>
    <w:rsid w:val="0071174C"/>
    <w:rsid w:val="00712506"/>
    <w:rsid w:val="0071279E"/>
    <w:rsid w:val="00713C44"/>
    <w:rsid w:val="00721262"/>
    <w:rsid w:val="00723F11"/>
    <w:rsid w:val="00727CE6"/>
    <w:rsid w:val="00733FA1"/>
    <w:rsid w:val="007348C1"/>
    <w:rsid w:val="00734A5B"/>
    <w:rsid w:val="00735CCB"/>
    <w:rsid w:val="0074026F"/>
    <w:rsid w:val="007429F6"/>
    <w:rsid w:val="00744E76"/>
    <w:rsid w:val="00765EA3"/>
    <w:rsid w:val="00766390"/>
    <w:rsid w:val="007722B0"/>
    <w:rsid w:val="00774DA4"/>
    <w:rsid w:val="00781F0F"/>
    <w:rsid w:val="00782581"/>
    <w:rsid w:val="007A5A2A"/>
    <w:rsid w:val="007B600E"/>
    <w:rsid w:val="007C4F47"/>
    <w:rsid w:val="007D181E"/>
    <w:rsid w:val="007D51F8"/>
    <w:rsid w:val="007D5D1E"/>
    <w:rsid w:val="007D5FCC"/>
    <w:rsid w:val="007D6BDB"/>
    <w:rsid w:val="007F0F4A"/>
    <w:rsid w:val="007F135B"/>
    <w:rsid w:val="0080001D"/>
    <w:rsid w:val="008028A4"/>
    <w:rsid w:val="00810600"/>
    <w:rsid w:val="00824A19"/>
    <w:rsid w:val="00825F52"/>
    <w:rsid w:val="00830747"/>
    <w:rsid w:val="0083505E"/>
    <w:rsid w:val="00851FDE"/>
    <w:rsid w:val="00857420"/>
    <w:rsid w:val="00861B8F"/>
    <w:rsid w:val="008664CC"/>
    <w:rsid w:val="00867A45"/>
    <w:rsid w:val="008768CA"/>
    <w:rsid w:val="00876F6F"/>
    <w:rsid w:val="00881083"/>
    <w:rsid w:val="0088344A"/>
    <w:rsid w:val="00885AC9"/>
    <w:rsid w:val="008979D5"/>
    <w:rsid w:val="008A6093"/>
    <w:rsid w:val="008C384C"/>
    <w:rsid w:val="008C6F13"/>
    <w:rsid w:val="008C7ED9"/>
    <w:rsid w:val="008D280C"/>
    <w:rsid w:val="008D3D64"/>
    <w:rsid w:val="008D7B0F"/>
    <w:rsid w:val="008E2D68"/>
    <w:rsid w:val="008E6756"/>
    <w:rsid w:val="008E7874"/>
    <w:rsid w:val="008F749A"/>
    <w:rsid w:val="00901194"/>
    <w:rsid w:val="0090271F"/>
    <w:rsid w:val="00902E23"/>
    <w:rsid w:val="009049FF"/>
    <w:rsid w:val="009114D7"/>
    <w:rsid w:val="0091348E"/>
    <w:rsid w:val="00917CCB"/>
    <w:rsid w:val="00920229"/>
    <w:rsid w:val="00922015"/>
    <w:rsid w:val="00932D06"/>
    <w:rsid w:val="00933FB0"/>
    <w:rsid w:val="00942EC2"/>
    <w:rsid w:val="00944D8C"/>
    <w:rsid w:val="00946487"/>
    <w:rsid w:val="00955CBC"/>
    <w:rsid w:val="00960B25"/>
    <w:rsid w:val="009662A3"/>
    <w:rsid w:val="0097005A"/>
    <w:rsid w:val="0097463F"/>
    <w:rsid w:val="009753A5"/>
    <w:rsid w:val="00984FE3"/>
    <w:rsid w:val="009867CA"/>
    <w:rsid w:val="009C0CA7"/>
    <w:rsid w:val="009C6EC8"/>
    <w:rsid w:val="009D0D09"/>
    <w:rsid w:val="009D3CF0"/>
    <w:rsid w:val="009D7D63"/>
    <w:rsid w:val="009E70FE"/>
    <w:rsid w:val="009F37B7"/>
    <w:rsid w:val="009F52CC"/>
    <w:rsid w:val="00A10F02"/>
    <w:rsid w:val="00A164B4"/>
    <w:rsid w:val="00A221AC"/>
    <w:rsid w:val="00A247A4"/>
    <w:rsid w:val="00A24D36"/>
    <w:rsid w:val="00A26956"/>
    <w:rsid w:val="00A27486"/>
    <w:rsid w:val="00A27E38"/>
    <w:rsid w:val="00A327AB"/>
    <w:rsid w:val="00A41821"/>
    <w:rsid w:val="00A45EB2"/>
    <w:rsid w:val="00A47B66"/>
    <w:rsid w:val="00A53724"/>
    <w:rsid w:val="00A56066"/>
    <w:rsid w:val="00A5687C"/>
    <w:rsid w:val="00A654A9"/>
    <w:rsid w:val="00A65D2D"/>
    <w:rsid w:val="00A73129"/>
    <w:rsid w:val="00A76FC3"/>
    <w:rsid w:val="00A82346"/>
    <w:rsid w:val="00A853DB"/>
    <w:rsid w:val="00A91867"/>
    <w:rsid w:val="00A92BA1"/>
    <w:rsid w:val="00A95A32"/>
    <w:rsid w:val="00AB203E"/>
    <w:rsid w:val="00AB37DA"/>
    <w:rsid w:val="00AB4A5D"/>
    <w:rsid w:val="00AB50E2"/>
    <w:rsid w:val="00AC6BC6"/>
    <w:rsid w:val="00AD763D"/>
    <w:rsid w:val="00AE0175"/>
    <w:rsid w:val="00AE3062"/>
    <w:rsid w:val="00AE65E2"/>
    <w:rsid w:val="00AE715E"/>
    <w:rsid w:val="00AF1460"/>
    <w:rsid w:val="00AF2210"/>
    <w:rsid w:val="00AF5DA2"/>
    <w:rsid w:val="00AF76FC"/>
    <w:rsid w:val="00B1478C"/>
    <w:rsid w:val="00B14FE0"/>
    <w:rsid w:val="00B15449"/>
    <w:rsid w:val="00B27D2E"/>
    <w:rsid w:val="00B66931"/>
    <w:rsid w:val="00B70CCC"/>
    <w:rsid w:val="00B91A25"/>
    <w:rsid w:val="00B92279"/>
    <w:rsid w:val="00B93086"/>
    <w:rsid w:val="00B95DB4"/>
    <w:rsid w:val="00BA19ED"/>
    <w:rsid w:val="00BA2DE8"/>
    <w:rsid w:val="00BA4B8D"/>
    <w:rsid w:val="00BB31F4"/>
    <w:rsid w:val="00BC01A9"/>
    <w:rsid w:val="00BC01E5"/>
    <w:rsid w:val="00BC0F7D"/>
    <w:rsid w:val="00BD0AEF"/>
    <w:rsid w:val="00BD7D31"/>
    <w:rsid w:val="00BE11E6"/>
    <w:rsid w:val="00BE3255"/>
    <w:rsid w:val="00BF128E"/>
    <w:rsid w:val="00BF6D2C"/>
    <w:rsid w:val="00C055B8"/>
    <w:rsid w:val="00C074DD"/>
    <w:rsid w:val="00C11CC8"/>
    <w:rsid w:val="00C1496A"/>
    <w:rsid w:val="00C17B24"/>
    <w:rsid w:val="00C20A86"/>
    <w:rsid w:val="00C2434F"/>
    <w:rsid w:val="00C33079"/>
    <w:rsid w:val="00C45231"/>
    <w:rsid w:val="00C551FF"/>
    <w:rsid w:val="00C5584A"/>
    <w:rsid w:val="00C6652F"/>
    <w:rsid w:val="00C72833"/>
    <w:rsid w:val="00C80F1D"/>
    <w:rsid w:val="00C82837"/>
    <w:rsid w:val="00C85E54"/>
    <w:rsid w:val="00C91962"/>
    <w:rsid w:val="00C93F40"/>
    <w:rsid w:val="00C97562"/>
    <w:rsid w:val="00CA098F"/>
    <w:rsid w:val="00CA17E9"/>
    <w:rsid w:val="00CA3832"/>
    <w:rsid w:val="00CA3D0C"/>
    <w:rsid w:val="00CA5B52"/>
    <w:rsid w:val="00CC044C"/>
    <w:rsid w:val="00CD7EBE"/>
    <w:rsid w:val="00D01F56"/>
    <w:rsid w:val="00D119EC"/>
    <w:rsid w:val="00D12AA8"/>
    <w:rsid w:val="00D23CD5"/>
    <w:rsid w:val="00D308E0"/>
    <w:rsid w:val="00D539F4"/>
    <w:rsid w:val="00D5557C"/>
    <w:rsid w:val="00D57972"/>
    <w:rsid w:val="00D66807"/>
    <w:rsid w:val="00D675A9"/>
    <w:rsid w:val="00D738D6"/>
    <w:rsid w:val="00D755EB"/>
    <w:rsid w:val="00D76048"/>
    <w:rsid w:val="00D82E6F"/>
    <w:rsid w:val="00D87E00"/>
    <w:rsid w:val="00D9134D"/>
    <w:rsid w:val="00D92C97"/>
    <w:rsid w:val="00DA7A03"/>
    <w:rsid w:val="00DB1818"/>
    <w:rsid w:val="00DC309B"/>
    <w:rsid w:val="00DC4DA2"/>
    <w:rsid w:val="00DD4C17"/>
    <w:rsid w:val="00DD517F"/>
    <w:rsid w:val="00DD52BA"/>
    <w:rsid w:val="00DD74A5"/>
    <w:rsid w:val="00DE3991"/>
    <w:rsid w:val="00DE4DEF"/>
    <w:rsid w:val="00DF0A17"/>
    <w:rsid w:val="00DF2B1F"/>
    <w:rsid w:val="00DF2E3F"/>
    <w:rsid w:val="00DF62CD"/>
    <w:rsid w:val="00DF73B5"/>
    <w:rsid w:val="00E009E5"/>
    <w:rsid w:val="00E16509"/>
    <w:rsid w:val="00E21B97"/>
    <w:rsid w:val="00E36BBB"/>
    <w:rsid w:val="00E44582"/>
    <w:rsid w:val="00E565FB"/>
    <w:rsid w:val="00E66181"/>
    <w:rsid w:val="00E667AB"/>
    <w:rsid w:val="00E77645"/>
    <w:rsid w:val="00E83E20"/>
    <w:rsid w:val="00E920C7"/>
    <w:rsid w:val="00EA15B0"/>
    <w:rsid w:val="00EA180B"/>
    <w:rsid w:val="00EA5EA7"/>
    <w:rsid w:val="00EC4A25"/>
    <w:rsid w:val="00ED20E2"/>
    <w:rsid w:val="00ED48AF"/>
    <w:rsid w:val="00EE1E8D"/>
    <w:rsid w:val="00EE2706"/>
    <w:rsid w:val="00EE47F6"/>
    <w:rsid w:val="00EE6560"/>
    <w:rsid w:val="00EF3758"/>
    <w:rsid w:val="00EF608C"/>
    <w:rsid w:val="00F025A2"/>
    <w:rsid w:val="00F04712"/>
    <w:rsid w:val="00F059E1"/>
    <w:rsid w:val="00F0699B"/>
    <w:rsid w:val="00F13360"/>
    <w:rsid w:val="00F13640"/>
    <w:rsid w:val="00F164B6"/>
    <w:rsid w:val="00F21868"/>
    <w:rsid w:val="00F22EC7"/>
    <w:rsid w:val="00F325C8"/>
    <w:rsid w:val="00F35735"/>
    <w:rsid w:val="00F435FC"/>
    <w:rsid w:val="00F554FC"/>
    <w:rsid w:val="00F63D23"/>
    <w:rsid w:val="00F653B8"/>
    <w:rsid w:val="00F76604"/>
    <w:rsid w:val="00F9008D"/>
    <w:rsid w:val="00F9126C"/>
    <w:rsid w:val="00F953D3"/>
    <w:rsid w:val="00FA1266"/>
    <w:rsid w:val="00FB3B2D"/>
    <w:rsid w:val="00FC1192"/>
    <w:rsid w:val="00FE03EB"/>
    <w:rsid w:val="00FE124E"/>
    <w:rsid w:val="00FE1CA2"/>
    <w:rsid w:val="00FE457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49A906"/>
  <w15:docId w15:val="{74DB7080-5521-4E41-8507-5C984FD99E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10600"/>
    <w:pPr>
      <w:overflowPunct w:val="0"/>
      <w:autoSpaceDE w:val="0"/>
      <w:autoSpaceDN w:val="0"/>
      <w:adjustRightInd w:val="0"/>
      <w:spacing w:after="180"/>
      <w:textAlignment w:val="baseline"/>
    </w:pPr>
    <w:rPr>
      <w:lang w:eastAsia="en-US"/>
    </w:rPr>
  </w:style>
  <w:style w:type="paragraph" w:styleId="Heading1">
    <w:name w:val="heading 1"/>
    <w:next w:val="Normal"/>
    <w:qFormat/>
    <w:rsid w:val="0081060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810600"/>
    <w:pPr>
      <w:pBdr>
        <w:top w:val="none" w:sz="0" w:space="0" w:color="auto"/>
      </w:pBdr>
      <w:spacing w:before="180"/>
      <w:outlineLvl w:val="1"/>
    </w:pPr>
    <w:rPr>
      <w:sz w:val="32"/>
    </w:rPr>
  </w:style>
  <w:style w:type="paragraph" w:styleId="Heading3">
    <w:name w:val="heading 3"/>
    <w:basedOn w:val="Heading2"/>
    <w:next w:val="Normal"/>
    <w:qFormat/>
    <w:rsid w:val="00810600"/>
    <w:pPr>
      <w:spacing w:before="120"/>
      <w:outlineLvl w:val="2"/>
    </w:pPr>
    <w:rPr>
      <w:sz w:val="28"/>
    </w:rPr>
  </w:style>
  <w:style w:type="paragraph" w:styleId="Heading4">
    <w:name w:val="heading 4"/>
    <w:basedOn w:val="Heading3"/>
    <w:next w:val="Normal"/>
    <w:qFormat/>
    <w:rsid w:val="00810600"/>
    <w:pPr>
      <w:ind w:left="1418" w:hanging="1418"/>
      <w:outlineLvl w:val="3"/>
    </w:pPr>
    <w:rPr>
      <w:sz w:val="24"/>
    </w:rPr>
  </w:style>
  <w:style w:type="paragraph" w:styleId="Heading5">
    <w:name w:val="heading 5"/>
    <w:basedOn w:val="Heading4"/>
    <w:next w:val="Normal"/>
    <w:qFormat/>
    <w:rsid w:val="00810600"/>
    <w:pPr>
      <w:ind w:left="1701" w:hanging="1701"/>
      <w:outlineLvl w:val="4"/>
    </w:pPr>
    <w:rPr>
      <w:sz w:val="22"/>
    </w:rPr>
  </w:style>
  <w:style w:type="paragraph" w:styleId="Heading6">
    <w:name w:val="heading 6"/>
    <w:next w:val="Normal"/>
    <w:qFormat/>
    <w:rsid w:val="00260D75"/>
    <w:pPr>
      <w:outlineLvl w:val="5"/>
    </w:pPr>
    <w:rPr>
      <w:rFonts w:ascii="Arial" w:hAnsi="Arial"/>
      <w:lang w:eastAsia="en-US"/>
    </w:rPr>
  </w:style>
  <w:style w:type="paragraph" w:styleId="Heading7">
    <w:name w:val="heading 7"/>
    <w:next w:val="Normal"/>
    <w:qFormat/>
    <w:rsid w:val="00260D75"/>
    <w:pPr>
      <w:outlineLvl w:val="6"/>
    </w:pPr>
    <w:rPr>
      <w:rFonts w:ascii="Arial" w:hAnsi="Arial"/>
      <w:lang w:eastAsia="en-US"/>
    </w:rPr>
  </w:style>
  <w:style w:type="paragraph" w:styleId="Heading8">
    <w:name w:val="heading 8"/>
    <w:basedOn w:val="Heading1"/>
    <w:next w:val="Normal"/>
    <w:qFormat/>
    <w:rsid w:val="00810600"/>
    <w:pPr>
      <w:ind w:left="0" w:firstLine="0"/>
      <w:outlineLvl w:val="7"/>
    </w:pPr>
  </w:style>
  <w:style w:type="paragraph" w:styleId="Heading9">
    <w:name w:val="heading 9"/>
    <w:basedOn w:val="Heading8"/>
    <w:next w:val="Normal"/>
    <w:qFormat/>
    <w:rsid w:val="0081060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10600"/>
    <w:pPr>
      <w:ind w:left="1985" w:hanging="1985"/>
      <w:outlineLvl w:val="9"/>
    </w:pPr>
    <w:rPr>
      <w:sz w:val="20"/>
    </w:rPr>
  </w:style>
  <w:style w:type="paragraph" w:styleId="List">
    <w:name w:val="List"/>
    <w:basedOn w:val="Normal"/>
    <w:rsid w:val="00810600"/>
    <w:pPr>
      <w:ind w:left="283" w:hanging="283"/>
      <w:contextualSpacing/>
    </w:pPr>
  </w:style>
  <w:style w:type="paragraph" w:styleId="List2">
    <w:name w:val="List 2"/>
    <w:basedOn w:val="Normal"/>
    <w:rsid w:val="00810600"/>
    <w:pPr>
      <w:ind w:left="566" w:hanging="283"/>
      <w:contextualSpacing/>
    </w:pPr>
  </w:style>
  <w:style w:type="paragraph" w:styleId="TOC1">
    <w:name w:val="toc 1"/>
    <w:uiPriority w:val="39"/>
    <w:rsid w:val="0081060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810600"/>
    <w:pPr>
      <w:keepLines/>
      <w:tabs>
        <w:tab w:val="center" w:pos="4536"/>
        <w:tab w:val="right" w:pos="9072"/>
      </w:tabs>
    </w:pPr>
  </w:style>
  <w:style w:type="character" w:customStyle="1" w:styleId="ZGSM">
    <w:name w:val="ZGSM"/>
    <w:rsid w:val="00810600"/>
  </w:style>
  <w:style w:type="paragraph" w:styleId="List3">
    <w:name w:val="List 3"/>
    <w:basedOn w:val="Normal"/>
    <w:rsid w:val="00810600"/>
    <w:pPr>
      <w:ind w:left="849" w:hanging="283"/>
      <w:contextualSpacing/>
    </w:pPr>
  </w:style>
  <w:style w:type="paragraph" w:customStyle="1" w:styleId="ZD">
    <w:name w:val="ZD"/>
    <w:rsid w:val="0081060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List4">
    <w:name w:val="List 4"/>
    <w:basedOn w:val="Normal"/>
    <w:rsid w:val="00810600"/>
    <w:pPr>
      <w:ind w:left="1132" w:hanging="283"/>
      <w:contextualSpacing/>
    </w:pPr>
  </w:style>
  <w:style w:type="paragraph" w:styleId="List5">
    <w:name w:val="List 5"/>
    <w:basedOn w:val="Normal"/>
    <w:rsid w:val="00810600"/>
    <w:pPr>
      <w:ind w:left="1415" w:hanging="283"/>
      <w:contextualSpacing/>
    </w:pPr>
  </w:style>
  <w:style w:type="paragraph" w:styleId="TOC3">
    <w:name w:val="toc 3"/>
    <w:basedOn w:val="TOC2"/>
    <w:uiPriority w:val="39"/>
    <w:rsid w:val="00810600"/>
    <w:pPr>
      <w:ind w:left="1134" w:hanging="1134"/>
    </w:pPr>
  </w:style>
  <w:style w:type="paragraph" w:styleId="TOC2">
    <w:name w:val="toc 2"/>
    <w:basedOn w:val="TOC1"/>
    <w:uiPriority w:val="39"/>
    <w:rsid w:val="00810600"/>
    <w:pPr>
      <w:spacing w:before="0"/>
      <w:ind w:left="851" w:hanging="851"/>
    </w:pPr>
    <w:rPr>
      <w:sz w:val="20"/>
    </w:rPr>
  </w:style>
  <w:style w:type="paragraph" w:styleId="TOC4">
    <w:name w:val="toc 4"/>
    <w:basedOn w:val="TOC3"/>
    <w:uiPriority w:val="39"/>
    <w:rsid w:val="00810600"/>
    <w:pPr>
      <w:ind w:left="1418" w:hanging="1418"/>
    </w:pPr>
  </w:style>
  <w:style w:type="paragraph" w:customStyle="1" w:styleId="TT">
    <w:name w:val="TT"/>
    <w:basedOn w:val="Heading1"/>
    <w:next w:val="Normal"/>
    <w:rsid w:val="00810600"/>
    <w:pPr>
      <w:outlineLvl w:val="9"/>
    </w:pPr>
  </w:style>
  <w:style w:type="paragraph" w:customStyle="1" w:styleId="NF">
    <w:name w:val="NF"/>
    <w:basedOn w:val="NO"/>
    <w:rsid w:val="00810600"/>
    <w:pPr>
      <w:keepNext/>
      <w:spacing w:after="0"/>
    </w:pPr>
    <w:rPr>
      <w:rFonts w:ascii="Arial" w:hAnsi="Arial"/>
      <w:sz w:val="18"/>
    </w:rPr>
  </w:style>
  <w:style w:type="paragraph" w:customStyle="1" w:styleId="NO">
    <w:name w:val="NO"/>
    <w:basedOn w:val="Normal"/>
    <w:link w:val="NOChar"/>
    <w:rsid w:val="00810600"/>
    <w:pPr>
      <w:keepLines/>
      <w:ind w:left="1135" w:hanging="851"/>
    </w:pPr>
  </w:style>
  <w:style w:type="paragraph" w:customStyle="1" w:styleId="PL">
    <w:name w:val="PL"/>
    <w:rsid w:val="008106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810600"/>
    <w:pPr>
      <w:jc w:val="right"/>
    </w:pPr>
  </w:style>
  <w:style w:type="paragraph" w:customStyle="1" w:styleId="TAL">
    <w:name w:val="TAL"/>
    <w:basedOn w:val="Normal"/>
    <w:link w:val="TALChar"/>
    <w:rsid w:val="00810600"/>
    <w:pPr>
      <w:keepNext/>
      <w:keepLines/>
      <w:spacing w:after="0"/>
    </w:pPr>
    <w:rPr>
      <w:rFonts w:ascii="Arial" w:hAnsi="Arial"/>
      <w:sz w:val="18"/>
    </w:rPr>
  </w:style>
  <w:style w:type="paragraph" w:customStyle="1" w:styleId="TAH">
    <w:name w:val="TAH"/>
    <w:basedOn w:val="TAC"/>
    <w:link w:val="TAHChar"/>
    <w:rsid w:val="00810600"/>
    <w:rPr>
      <w:b/>
    </w:rPr>
  </w:style>
  <w:style w:type="paragraph" w:customStyle="1" w:styleId="TAC">
    <w:name w:val="TAC"/>
    <w:basedOn w:val="TAL"/>
    <w:rsid w:val="00810600"/>
    <w:pPr>
      <w:jc w:val="center"/>
    </w:pPr>
  </w:style>
  <w:style w:type="paragraph" w:customStyle="1" w:styleId="LD">
    <w:name w:val="LD"/>
    <w:rsid w:val="0081060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810600"/>
    <w:pPr>
      <w:keepLines/>
      <w:ind w:left="1702" w:hanging="1418"/>
    </w:pPr>
  </w:style>
  <w:style w:type="paragraph" w:customStyle="1" w:styleId="FP">
    <w:name w:val="FP"/>
    <w:basedOn w:val="Normal"/>
    <w:rsid w:val="00810600"/>
    <w:pPr>
      <w:spacing w:after="0"/>
    </w:pPr>
  </w:style>
  <w:style w:type="paragraph" w:customStyle="1" w:styleId="NW">
    <w:name w:val="NW"/>
    <w:basedOn w:val="NO"/>
    <w:rsid w:val="00810600"/>
    <w:pPr>
      <w:spacing w:after="0"/>
    </w:pPr>
  </w:style>
  <w:style w:type="paragraph" w:customStyle="1" w:styleId="EW">
    <w:name w:val="EW"/>
    <w:basedOn w:val="EX"/>
    <w:rsid w:val="00810600"/>
    <w:pPr>
      <w:spacing w:after="0"/>
    </w:pPr>
  </w:style>
  <w:style w:type="paragraph" w:customStyle="1" w:styleId="B1">
    <w:name w:val="B1"/>
    <w:basedOn w:val="List"/>
    <w:link w:val="B1Char"/>
    <w:rsid w:val="00810600"/>
    <w:pPr>
      <w:ind w:left="568" w:hanging="284"/>
      <w:contextualSpacing w:val="0"/>
    </w:pPr>
  </w:style>
  <w:style w:type="paragraph" w:styleId="TOC5">
    <w:name w:val="toc 5"/>
    <w:basedOn w:val="TOC4"/>
    <w:rsid w:val="00810600"/>
    <w:pPr>
      <w:ind w:left="1701" w:hanging="1701"/>
    </w:pPr>
  </w:style>
  <w:style w:type="paragraph" w:styleId="TOC6">
    <w:name w:val="toc 6"/>
    <w:basedOn w:val="TOC5"/>
    <w:next w:val="Normal"/>
    <w:rsid w:val="00810600"/>
    <w:pPr>
      <w:ind w:left="1985" w:hanging="1985"/>
    </w:pPr>
  </w:style>
  <w:style w:type="paragraph" w:customStyle="1" w:styleId="EditorsNote">
    <w:name w:val="Editor's Note"/>
    <w:basedOn w:val="NO"/>
    <w:link w:val="EditorsNoteChar"/>
    <w:rsid w:val="00810600"/>
    <w:pPr>
      <w:ind w:left="1559" w:hanging="1134"/>
    </w:pPr>
    <w:rPr>
      <w:color w:val="FF0000"/>
    </w:rPr>
  </w:style>
  <w:style w:type="paragraph" w:customStyle="1" w:styleId="TH">
    <w:name w:val="TH"/>
    <w:basedOn w:val="Normal"/>
    <w:link w:val="THChar"/>
    <w:rsid w:val="00810600"/>
    <w:pPr>
      <w:keepNext/>
      <w:keepLines/>
      <w:spacing w:before="60"/>
      <w:jc w:val="center"/>
    </w:pPr>
    <w:rPr>
      <w:rFonts w:ascii="Arial" w:hAnsi="Arial"/>
      <w:b/>
    </w:rPr>
  </w:style>
  <w:style w:type="paragraph" w:customStyle="1" w:styleId="ZA">
    <w:name w:val="ZA"/>
    <w:rsid w:val="0081060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1060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1060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81060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10600"/>
    <w:pPr>
      <w:ind w:left="851" w:hanging="851"/>
    </w:pPr>
  </w:style>
  <w:style w:type="paragraph" w:customStyle="1" w:styleId="ZH">
    <w:name w:val="ZH"/>
    <w:rsid w:val="0081060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810600"/>
    <w:pPr>
      <w:keepNext w:val="0"/>
      <w:spacing w:before="0" w:after="240"/>
    </w:pPr>
  </w:style>
  <w:style w:type="paragraph" w:customStyle="1" w:styleId="ZG">
    <w:name w:val="ZG"/>
    <w:rsid w:val="0081060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810600"/>
    <w:pPr>
      <w:ind w:left="851" w:hanging="284"/>
      <w:contextualSpacing w:val="0"/>
    </w:pPr>
  </w:style>
  <w:style w:type="paragraph" w:customStyle="1" w:styleId="B3">
    <w:name w:val="B3"/>
    <w:basedOn w:val="List3"/>
    <w:rsid w:val="00810600"/>
    <w:pPr>
      <w:ind w:left="1135" w:hanging="284"/>
      <w:contextualSpacing w:val="0"/>
    </w:pPr>
  </w:style>
  <w:style w:type="paragraph" w:customStyle="1" w:styleId="B4">
    <w:name w:val="B4"/>
    <w:basedOn w:val="List4"/>
    <w:rsid w:val="00810600"/>
    <w:pPr>
      <w:ind w:left="1418" w:hanging="284"/>
      <w:contextualSpacing w:val="0"/>
    </w:pPr>
  </w:style>
  <w:style w:type="paragraph" w:customStyle="1" w:styleId="B5">
    <w:name w:val="B5"/>
    <w:basedOn w:val="List5"/>
    <w:rsid w:val="00810600"/>
    <w:pPr>
      <w:ind w:left="1702" w:hanging="284"/>
      <w:contextualSpacing w:val="0"/>
    </w:pPr>
  </w:style>
  <w:style w:type="paragraph" w:customStyle="1" w:styleId="ZTD">
    <w:name w:val="ZTD"/>
    <w:basedOn w:val="ZB"/>
    <w:rsid w:val="00810600"/>
    <w:pPr>
      <w:framePr w:hRule="auto" w:wrap="notBeside" w:y="852"/>
    </w:pPr>
    <w:rPr>
      <w:i w:val="0"/>
      <w:sz w:val="40"/>
    </w:rPr>
  </w:style>
  <w:style w:type="paragraph" w:customStyle="1" w:styleId="ZV">
    <w:name w:val="ZV"/>
    <w:basedOn w:val="ZU"/>
    <w:rsid w:val="00810600"/>
    <w:pPr>
      <w:framePr w:wrap="notBeside" w:y="16161"/>
    </w:pPr>
  </w:style>
  <w:style w:type="paragraph" w:styleId="TOC7">
    <w:name w:val="toc 7"/>
    <w:basedOn w:val="TOC6"/>
    <w:next w:val="Normal"/>
    <w:rsid w:val="00810600"/>
    <w:pPr>
      <w:ind w:left="2268" w:hanging="2268"/>
    </w:pPr>
  </w:style>
  <w:style w:type="paragraph" w:styleId="TOC8">
    <w:name w:val="toc 8"/>
    <w:basedOn w:val="TOC1"/>
    <w:uiPriority w:val="39"/>
    <w:rsid w:val="00810600"/>
    <w:pPr>
      <w:spacing w:before="180"/>
      <w:ind w:left="2693" w:hanging="2693"/>
    </w:pPr>
    <w:rPr>
      <w:b/>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paragraph" w:styleId="TOC9">
    <w:name w:val="toc 9"/>
    <w:basedOn w:val="TOC8"/>
    <w:rsid w:val="00810600"/>
    <w:pPr>
      <w:ind w:left="1418" w:hanging="1418"/>
    </w:pPr>
  </w:style>
  <w:style w:type="paragraph" w:styleId="Header">
    <w:name w:val="header"/>
    <w:basedOn w:val="Normal"/>
    <w:link w:val="HeaderChar"/>
    <w:rsid w:val="00810600"/>
    <w:pPr>
      <w:tabs>
        <w:tab w:val="center" w:pos="4513"/>
        <w:tab w:val="right" w:pos="9026"/>
      </w:tabs>
      <w:spacing w:after="0"/>
    </w:pPr>
  </w:style>
  <w:style w:type="character" w:customStyle="1" w:styleId="HeaderChar">
    <w:name w:val="Header Char"/>
    <w:basedOn w:val="DefaultParagraphFont"/>
    <w:link w:val="Header"/>
    <w:rsid w:val="00810600"/>
    <w:rPr>
      <w:lang w:eastAsia="en-US"/>
    </w:rPr>
  </w:style>
  <w:style w:type="paragraph" w:styleId="Footer">
    <w:name w:val="footer"/>
    <w:basedOn w:val="Normal"/>
    <w:link w:val="FooterChar"/>
    <w:rsid w:val="00810600"/>
    <w:pPr>
      <w:tabs>
        <w:tab w:val="center" w:pos="4513"/>
        <w:tab w:val="right" w:pos="9026"/>
      </w:tabs>
      <w:spacing w:after="0"/>
    </w:p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lang w:eastAsia="en-US"/>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lang w:eastAsia="en-US"/>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sz w:val="16"/>
      <w:szCs w:val="16"/>
      <w:lang w:eastAsia="en-US"/>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basedOn w:val="BodyTextChar"/>
    <w:link w:val="BodyTextFirstIndent"/>
    <w:rsid w:val="001128F1"/>
    <w:rPr>
      <w:lang w:eastAsia="en-US"/>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lang w:eastAsia="en-US"/>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basedOn w:val="BodyTextIndentChar"/>
    <w:link w:val="BodyTextFirstIndent2"/>
    <w:rsid w:val="001128F1"/>
    <w:rPr>
      <w:lang w:eastAsia="en-US"/>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lang w:eastAsia="en-US"/>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sz w:val="16"/>
      <w:szCs w:val="16"/>
      <w:lang w:eastAsia="en-US"/>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lang w:eastAsia="en-US"/>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lang w:eastAsia="en-US"/>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b/>
      <w:bCs/>
      <w:lang w:eastAsia="en-US"/>
    </w:rPr>
  </w:style>
  <w:style w:type="paragraph" w:styleId="Date">
    <w:name w:val="Date"/>
    <w:basedOn w:val="Normal"/>
    <w:next w:val="Normal"/>
    <w:link w:val="DateChar"/>
    <w:rsid w:val="001128F1"/>
  </w:style>
  <w:style w:type="character" w:customStyle="1" w:styleId="DateChar">
    <w:name w:val="Date Char"/>
    <w:link w:val="Date"/>
    <w:rsid w:val="001128F1"/>
    <w:rPr>
      <w:lang w:eastAsia="en-US"/>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hAnsi="Segoe UI" w:cs="Segoe UI"/>
      <w:sz w:val="16"/>
      <w:szCs w:val="16"/>
      <w:lang w:eastAsia="en-US"/>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lang w:eastAsia="en-US"/>
    </w:rPr>
  </w:style>
  <w:style w:type="character" w:customStyle="1" w:styleId="FooterChar">
    <w:name w:val="Footer Char"/>
    <w:basedOn w:val="DefaultParagraphFont"/>
    <w:link w:val="Footer"/>
    <w:rsid w:val="00810600"/>
    <w:rPr>
      <w:lang w:eastAsia="en-US"/>
    </w:rPr>
  </w:style>
  <w:style w:type="character" w:customStyle="1" w:styleId="EndnoteTextChar">
    <w:name w:val="Endnote Text Char"/>
    <w:rsid w:val="001128F1"/>
    <w:rPr>
      <w:lang w:eastAsia="en-US"/>
    </w:rPr>
  </w:style>
  <w:style w:type="character" w:customStyle="1" w:styleId="FootnoteTextChar">
    <w:name w:val="Footnote Text Char"/>
    <w:rsid w:val="001128F1"/>
    <w:rPr>
      <w:sz w:val="16"/>
      <w:lang w:eastAsia="en-US"/>
    </w:rPr>
  </w:style>
  <w:style w:type="character" w:customStyle="1" w:styleId="HTMLAddressChar">
    <w:name w:val="HTML Address Char"/>
    <w:rsid w:val="001128F1"/>
    <w:rPr>
      <w:i/>
      <w:iCs/>
      <w:lang w:eastAsia="en-US"/>
    </w:rPr>
  </w:style>
  <w:style w:type="character" w:customStyle="1" w:styleId="HTMLPreformattedChar">
    <w:name w:val="HTML Preformatted Char"/>
    <w:rsid w:val="001128F1"/>
    <w:rPr>
      <w:rFonts w:ascii="Courier New" w:hAnsi="Courier New" w:cs="Courier New"/>
      <w:lang w:eastAsia="en-US"/>
    </w:rPr>
  </w:style>
  <w:style w:type="character" w:customStyle="1" w:styleId="IntenseQuoteChar">
    <w:name w:val="Intense Quote Char"/>
    <w:uiPriority w:val="30"/>
    <w:rsid w:val="001128F1"/>
    <w:rPr>
      <w:i/>
      <w:iCs/>
      <w:color w:val="4472C4"/>
      <w:lang w:eastAsia="en-US"/>
    </w:rPr>
  </w:style>
  <w:style w:type="paragraph" w:styleId="ListParagraph">
    <w:name w:val="List Paragraph"/>
    <w:basedOn w:val="Normal"/>
    <w:uiPriority w:val="34"/>
    <w:qFormat/>
    <w:rsid w:val="001128F1"/>
    <w:pPr>
      <w:ind w:left="720"/>
    </w:pPr>
  </w:style>
  <w:style w:type="character" w:customStyle="1" w:styleId="MacroTextChar">
    <w:name w:val="Macro Text Char"/>
    <w:rsid w:val="001128F1"/>
    <w:rPr>
      <w:rFonts w:ascii="Courier New" w:hAnsi="Courier New" w:cs="Courier New"/>
      <w:lang w:eastAsia="en-US"/>
    </w:rPr>
  </w:style>
  <w:style w:type="character" w:customStyle="1" w:styleId="MessageHeaderChar">
    <w:name w:val="Message Header Char"/>
    <w:rsid w:val="001128F1"/>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1128F1"/>
    <w:rPr>
      <w:lang w:eastAsia="en-US"/>
    </w:rPr>
  </w:style>
  <w:style w:type="character" w:customStyle="1" w:styleId="NoteHeadingChar">
    <w:name w:val="Note Heading Char"/>
    <w:rsid w:val="001128F1"/>
    <w:rPr>
      <w:lang w:eastAsia="en-US"/>
    </w:rPr>
  </w:style>
  <w:style w:type="character" w:customStyle="1" w:styleId="PlainTextChar">
    <w:name w:val="Plain Text Char"/>
    <w:rsid w:val="001128F1"/>
    <w:rPr>
      <w:rFonts w:ascii="Courier New" w:hAnsi="Courier New" w:cs="Courier New"/>
      <w:lang w:eastAsia="en-US"/>
    </w:rPr>
  </w:style>
  <w:style w:type="character" w:customStyle="1" w:styleId="QuoteChar">
    <w:name w:val="Quote Char"/>
    <w:uiPriority w:val="29"/>
    <w:rsid w:val="001128F1"/>
    <w:rPr>
      <w:i/>
      <w:iCs/>
      <w:color w:val="404040"/>
      <w:lang w:eastAsia="en-US"/>
    </w:rPr>
  </w:style>
  <w:style w:type="character" w:customStyle="1" w:styleId="SalutationChar">
    <w:name w:val="Salutation Char"/>
    <w:rsid w:val="001128F1"/>
    <w:rPr>
      <w:lang w:eastAsia="en-US"/>
    </w:rPr>
  </w:style>
  <w:style w:type="character" w:customStyle="1" w:styleId="SignatureChar">
    <w:name w:val="Signature Char"/>
    <w:rsid w:val="001128F1"/>
    <w:rPr>
      <w:lang w:eastAsia="en-US"/>
    </w:rPr>
  </w:style>
  <w:style w:type="character" w:customStyle="1" w:styleId="SubtitleChar">
    <w:name w:val="Subtitle Char"/>
    <w:rsid w:val="001128F1"/>
    <w:rPr>
      <w:rFonts w:ascii="Calibri Light" w:eastAsia="Times New Roman" w:hAnsi="Calibri Light" w:cs="Times New Roman"/>
      <w:sz w:val="24"/>
      <w:szCs w:val="24"/>
      <w:lang w:eastAsia="en-US"/>
    </w:rPr>
  </w:style>
  <w:style w:type="character" w:customStyle="1" w:styleId="TitleChar">
    <w:name w:val="Title Char"/>
    <w:rsid w:val="001128F1"/>
    <w:rPr>
      <w:rFonts w:ascii="Calibri Light" w:eastAsia="Times New Roman" w:hAnsi="Calibri Light" w:cs="Times New Roman"/>
      <w:b/>
      <w:bCs/>
      <w:kern w:val="28"/>
      <w:sz w:val="32"/>
      <w:szCs w:val="32"/>
      <w:lang w:eastAsia="en-US"/>
    </w:rPr>
  </w:style>
  <w:style w:type="paragraph" w:styleId="Revision">
    <w:name w:val="Revision"/>
    <w:hidden/>
    <w:uiPriority w:val="99"/>
    <w:semiHidden/>
    <w:rsid w:val="00932D06"/>
    <w:rPr>
      <w:lang w:eastAsia="en-US"/>
    </w:rPr>
  </w:style>
  <w:style w:type="character" w:customStyle="1" w:styleId="EXCar">
    <w:name w:val="EX Car"/>
    <w:link w:val="EX"/>
    <w:locked/>
    <w:rsid w:val="00AE715E"/>
    <w:rPr>
      <w:lang w:eastAsia="en-US"/>
    </w:rPr>
  </w:style>
  <w:style w:type="character" w:customStyle="1" w:styleId="THChar">
    <w:name w:val="TH Char"/>
    <w:link w:val="TH"/>
    <w:rsid w:val="00AE715E"/>
    <w:rPr>
      <w:rFonts w:ascii="Arial" w:hAnsi="Arial"/>
      <w:b/>
      <w:lang w:eastAsia="en-US"/>
    </w:rPr>
  </w:style>
  <w:style w:type="character" w:customStyle="1" w:styleId="NOChar">
    <w:name w:val="NO Char"/>
    <w:link w:val="NO"/>
    <w:locked/>
    <w:rsid w:val="00AE715E"/>
    <w:rPr>
      <w:lang w:eastAsia="en-US"/>
    </w:rPr>
  </w:style>
  <w:style w:type="character" w:customStyle="1" w:styleId="TFChar">
    <w:name w:val="TF Char"/>
    <w:link w:val="TF"/>
    <w:rsid w:val="006A2AC5"/>
    <w:rPr>
      <w:rFonts w:ascii="Arial" w:hAnsi="Arial"/>
      <w:b/>
      <w:lang w:eastAsia="en-US"/>
    </w:rPr>
  </w:style>
  <w:style w:type="character" w:customStyle="1" w:styleId="TALChar">
    <w:name w:val="TAL Char"/>
    <w:link w:val="TAL"/>
    <w:qFormat/>
    <w:rsid w:val="00603992"/>
    <w:rPr>
      <w:rFonts w:ascii="Arial" w:hAnsi="Arial"/>
      <w:sz w:val="18"/>
      <w:lang w:eastAsia="en-US"/>
    </w:rPr>
  </w:style>
  <w:style w:type="character" w:customStyle="1" w:styleId="TAHChar">
    <w:name w:val="TAH Char"/>
    <w:link w:val="TAH"/>
    <w:locked/>
    <w:rsid w:val="00603992"/>
    <w:rPr>
      <w:rFonts w:ascii="Arial" w:hAnsi="Arial"/>
      <w:b/>
      <w:sz w:val="18"/>
      <w:lang w:eastAsia="en-US"/>
    </w:rPr>
  </w:style>
  <w:style w:type="character" w:customStyle="1" w:styleId="B1Char">
    <w:name w:val="B1 Char"/>
    <w:link w:val="B1"/>
    <w:qFormat/>
    <w:rsid w:val="00984FE3"/>
    <w:rPr>
      <w:lang w:eastAsia="en-US"/>
    </w:rPr>
  </w:style>
  <w:style w:type="character" w:customStyle="1" w:styleId="EditorsNoteChar">
    <w:name w:val="Editor's Note Char"/>
    <w:link w:val="EditorsNote"/>
    <w:locked/>
    <w:rsid w:val="002D7BC6"/>
    <w:rPr>
      <w:color w:val="FF0000"/>
      <w:lang w:eastAsia="en-US"/>
    </w:rPr>
  </w:style>
  <w:style w:type="character" w:styleId="CommentReference">
    <w:name w:val="annotation reference"/>
    <w:basedOn w:val="DefaultParagraphFont"/>
    <w:rsid w:val="00BB31F4"/>
    <w:rPr>
      <w:sz w:val="16"/>
      <w:szCs w:val="16"/>
    </w:rPr>
  </w:style>
  <w:style w:type="paragraph" w:styleId="EndnoteText">
    <w:name w:val="endnote text"/>
    <w:basedOn w:val="Normal"/>
    <w:link w:val="EndnoteTextChar1"/>
    <w:rsid w:val="0020382A"/>
    <w:pPr>
      <w:spacing w:after="0"/>
    </w:pPr>
  </w:style>
  <w:style w:type="character" w:customStyle="1" w:styleId="EndnoteTextChar1">
    <w:name w:val="Endnote Text Char1"/>
    <w:basedOn w:val="DefaultParagraphFont"/>
    <w:link w:val="EndnoteText"/>
    <w:rsid w:val="0020382A"/>
    <w:rPr>
      <w:lang w:eastAsia="en-US"/>
    </w:rPr>
  </w:style>
  <w:style w:type="paragraph" w:styleId="EnvelopeAddress">
    <w:name w:val="envelope address"/>
    <w:basedOn w:val="Normal"/>
    <w:rsid w:val="0020382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0382A"/>
    <w:pPr>
      <w:spacing w:after="0"/>
    </w:pPr>
    <w:rPr>
      <w:rFonts w:asciiTheme="majorHAnsi" w:eastAsiaTheme="majorEastAsia" w:hAnsiTheme="majorHAnsi" w:cstheme="majorBidi"/>
    </w:rPr>
  </w:style>
  <w:style w:type="paragraph" w:styleId="FootnoteText">
    <w:name w:val="footnote text"/>
    <w:basedOn w:val="Normal"/>
    <w:link w:val="FootnoteTextChar1"/>
    <w:rsid w:val="0020382A"/>
    <w:pPr>
      <w:spacing w:after="0"/>
    </w:pPr>
  </w:style>
  <w:style w:type="character" w:customStyle="1" w:styleId="FootnoteTextChar1">
    <w:name w:val="Footnote Text Char1"/>
    <w:basedOn w:val="DefaultParagraphFont"/>
    <w:link w:val="FootnoteText"/>
    <w:rsid w:val="0020382A"/>
    <w:rPr>
      <w:lang w:eastAsia="en-US"/>
    </w:rPr>
  </w:style>
  <w:style w:type="paragraph" w:styleId="HTMLAddress">
    <w:name w:val="HTML Address"/>
    <w:basedOn w:val="Normal"/>
    <w:link w:val="HTMLAddressChar1"/>
    <w:rsid w:val="0020382A"/>
    <w:pPr>
      <w:spacing w:after="0"/>
    </w:pPr>
    <w:rPr>
      <w:i/>
      <w:iCs/>
    </w:rPr>
  </w:style>
  <w:style w:type="character" w:customStyle="1" w:styleId="HTMLAddressChar1">
    <w:name w:val="HTML Address Char1"/>
    <w:basedOn w:val="DefaultParagraphFont"/>
    <w:link w:val="HTMLAddress"/>
    <w:rsid w:val="0020382A"/>
    <w:rPr>
      <w:i/>
      <w:iCs/>
      <w:lang w:eastAsia="en-US"/>
    </w:rPr>
  </w:style>
  <w:style w:type="paragraph" w:styleId="HTMLPreformatted">
    <w:name w:val="HTML Preformatted"/>
    <w:basedOn w:val="Normal"/>
    <w:link w:val="HTMLPreformattedChar1"/>
    <w:rsid w:val="0020382A"/>
    <w:pPr>
      <w:spacing w:after="0"/>
    </w:pPr>
    <w:rPr>
      <w:rFonts w:ascii="Consolas" w:hAnsi="Consolas"/>
    </w:rPr>
  </w:style>
  <w:style w:type="character" w:customStyle="1" w:styleId="HTMLPreformattedChar1">
    <w:name w:val="HTML Preformatted Char1"/>
    <w:basedOn w:val="DefaultParagraphFont"/>
    <w:link w:val="HTMLPreformatted"/>
    <w:rsid w:val="0020382A"/>
    <w:rPr>
      <w:rFonts w:ascii="Consolas" w:hAnsi="Consolas"/>
      <w:lang w:eastAsia="en-US"/>
    </w:rPr>
  </w:style>
  <w:style w:type="paragraph" w:styleId="Index1">
    <w:name w:val="index 1"/>
    <w:basedOn w:val="Normal"/>
    <w:next w:val="Normal"/>
    <w:rsid w:val="0020382A"/>
    <w:pPr>
      <w:spacing w:after="0"/>
      <w:ind w:left="200" w:hanging="200"/>
    </w:pPr>
  </w:style>
  <w:style w:type="paragraph" w:styleId="Index2">
    <w:name w:val="index 2"/>
    <w:basedOn w:val="Normal"/>
    <w:next w:val="Normal"/>
    <w:rsid w:val="0020382A"/>
    <w:pPr>
      <w:spacing w:after="0"/>
      <w:ind w:left="400" w:hanging="200"/>
    </w:pPr>
  </w:style>
  <w:style w:type="paragraph" w:styleId="Index3">
    <w:name w:val="index 3"/>
    <w:basedOn w:val="Normal"/>
    <w:next w:val="Normal"/>
    <w:rsid w:val="0020382A"/>
    <w:pPr>
      <w:spacing w:after="0"/>
      <w:ind w:left="600" w:hanging="200"/>
    </w:pPr>
  </w:style>
  <w:style w:type="paragraph" w:styleId="Index4">
    <w:name w:val="index 4"/>
    <w:basedOn w:val="Normal"/>
    <w:next w:val="Normal"/>
    <w:rsid w:val="0020382A"/>
    <w:pPr>
      <w:spacing w:after="0"/>
      <w:ind w:left="800" w:hanging="200"/>
    </w:pPr>
  </w:style>
  <w:style w:type="paragraph" w:styleId="Index5">
    <w:name w:val="index 5"/>
    <w:basedOn w:val="Normal"/>
    <w:next w:val="Normal"/>
    <w:rsid w:val="0020382A"/>
    <w:pPr>
      <w:spacing w:after="0"/>
      <w:ind w:left="1000" w:hanging="200"/>
    </w:pPr>
  </w:style>
  <w:style w:type="paragraph" w:styleId="Index6">
    <w:name w:val="index 6"/>
    <w:basedOn w:val="Normal"/>
    <w:next w:val="Normal"/>
    <w:rsid w:val="0020382A"/>
    <w:pPr>
      <w:spacing w:after="0"/>
      <w:ind w:left="1200" w:hanging="200"/>
    </w:pPr>
  </w:style>
  <w:style w:type="paragraph" w:styleId="Index7">
    <w:name w:val="index 7"/>
    <w:basedOn w:val="Normal"/>
    <w:next w:val="Normal"/>
    <w:rsid w:val="0020382A"/>
    <w:pPr>
      <w:spacing w:after="0"/>
      <w:ind w:left="1400" w:hanging="200"/>
    </w:pPr>
  </w:style>
  <w:style w:type="paragraph" w:styleId="Index8">
    <w:name w:val="index 8"/>
    <w:basedOn w:val="Normal"/>
    <w:next w:val="Normal"/>
    <w:rsid w:val="0020382A"/>
    <w:pPr>
      <w:spacing w:after="0"/>
      <w:ind w:left="1600" w:hanging="200"/>
    </w:pPr>
  </w:style>
  <w:style w:type="paragraph" w:styleId="Index9">
    <w:name w:val="index 9"/>
    <w:basedOn w:val="Normal"/>
    <w:next w:val="Normal"/>
    <w:rsid w:val="0020382A"/>
    <w:pPr>
      <w:spacing w:after="0"/>
      <w:ind w:left="1800" w:hanging="200"/>
    </w:pPr>
  </w:style>
  <w:style w:type="paragraph" w:styleId="IndexHeading">
    <w:name w:val="index heading"/>
    <w:basedOn w:val="Normal"/>
    <w:next w:val="Index1"/>
    <w:rsid w:val="0020382A"/>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20382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20382A"/>
    <w:rPr>
      <w:i/>
      <w:iCs/>
      <w:color w:val="4472C4" w:themeColor="accent1"/>
      <w:lang w:eastAsia="en-US"/>
    </w:rPr>
  </w:style>
  <w:style w:type="paragraph" w:styleId="ListBullet">
    <w:name w:val="List Bullet"/>
    <w:basedOn w:val="Normal"/>
    <w:rsid w:val="0020382A"/>
    <w:pPr>
      <w:numPr>
        <w:numId w:val="31"/>
      </w:numPr>
      <w:contextualSpacing/>
    </w:pPr>
  </w:style>
  <w:style w:type="paragraph" w:styleId="ListBullet2">
    <w:name w:val="List Bullet 2"/>
    <w:basedOn w:val="Normal"/>
    <w:rsid w:val="0020382A"/>
    <w:pPr>
      <w:numPr>
        <w:numId w:val="32"/>
      </w:numPr>
      <w:contextualSpacing/>
    </w:pPr>
  </w:style>
  <w:style w:type="paragraph" w:styleId="ListBullet3">
    <w:name w:val="List Bullet 3"/>
    <w:basedOn w:val="Normal"/>
    <w:rsid w:val="0020382A"/>
    <w:pPr>
      <w:numPr>
        <w:numId w:val="33"/>
      </w:numPr>
      <w:contextualSpacing/>
    </w:pPr>
  </w:style>
  <w:style w:type="paragraph" w:styleId="ListBullet4">
    <w:name w:val="List Bullet 4"/>
    <w:basedOn w:val="Normal"/>
    <w:rsid w:val="0020382A"/>
    <w:pPr>
      <w:numPr>
        <w:numId w:val="34"/>
      </w:numPr>
      <w:contextualSpacing/>
    </w:pPr>
  </w:style>
  <w:style w:type="paragraph" w:styleId="ListBullet5">
    <w:name w:val="List Bullet 5"/>
    <w:basedOn w:val="Normal"/>
    <w:rsid w:val="0020382A"/>
    <w:pPr>
      <w:numPr>
        <w:numId w:val="35"/>
      </w:numPr>
      <w:contextualSpacing/>
    </w:pPr>
  </w:style>
  <w:style w:type="paragraph" w:styleId="ListContinue">
    <w:name w:val="List Continue"/>
    <w:basedOn w:val="Normal"/>
    <w:rsid w:val="0020382A"/>
    <w:pPr>
      <w:spacing w:after="120"/>
      <w:ind w:left="283"/>
      <w:contextualSpacing/>
    </w:pPr>
  </w:style>
  <w:style w:type="paragraph" w:styleId="ListContinue2">
    <w:name w:val="List Continue 2"/>
    <w:basedOn w:val="Normal"/>
    <w:rsid w:val="0020382A"/>
    <w:pPr>
      <w:spacing w:after="120"/>
      <w:ind w:left="566"/>
      <w:contextualSpacing/>
    </w:pPr>
  </w:style>
  <w:style w:type="paragraph" w:styleId="ListContinue3">
    <w:name w:val="List Continue 3"/>
    <w:basedOn w:val="Normal"/>
    <w:rsid w:val="0020382A"/>
    <w:pPr>
      <w:spacing w:after="120"/>
      <w:ind w:left="849"/>
      <w:contextualSpacing/>
    </w:pPr>
  </w:style>
  <w:style w:type="paragraph" w:styleId="ListContinue4">
    <w:name w:val="List Continue 4"/>
    <w:basedOn w:val="Normal"/>
    <w:rsid w:val="0020382A"/>
    <w:pPr>
      <w:spacing w:after="120"/>
      <w:ind w:left="1132"/>
      <w:contextualSpacing/>
    </w:pPr>
  </w:style>
  <w:style w:type="paragraph" w:styleId="ListContinue5">
    <w:name w:val="List Continue 5"/>
    <w:basedOn w:val="Normal"/>
    <w:rsid w:val="0020382A"/>
    <w:pPr>
      <w:spacing w:after="120"/>
      <w:ind w:left="1415"/>
      <w:contextualSpacing/>
    </w:pPr>
  </w:style>
  <w:style w:type="paragraph" w:styleId="ListNumber">
    <w:name w:val="List Number"/>
    <w:basedOn w:val="Normal"/>
    <w:rsid w:val="0020382A"/>
    <w:pPr>
      <w:numPr>
        <w:numId w:val="36"/>
      </w:numPr>
      <w:contextualSpacing/>
    </w:pPr>
  </w:style>
  <w:style w:type="paragraph" w:styleId="ListNumber2">
    <w:name w:val="List Number 2"/>
    <w:basedOn w:val="Normal"/>
    <w:rsid w:val="0020382A"/>
    <w:pPr>
      <w:numPr>
        <w:numId w:val="37"/>
      </w:numPr>
      <w:contextualSpacing/>
    </w:pPr>
  </w:style>
  <w:style w:type="paragraph" w:styleId="ListNumber3">
    <w:name w:val="List Number 3"/>
    <w:basedOn w:val="Normal"/>
    <w:rsid w:val="0020382A"/>
    <w:pPr>
      <w:numPr>
        <w:numId w:val="38"/>
      </w:numPr>
      <w:contextualSpacing/>
    </w:pPr>
  </w:style>
  <w:style w:type="paragraph" w:styleId="ListNumber4">
    <w:name w:val="List Number 4"/>
    <w:basedOn w:val="Normal"/>
    <w:rsid w:val="0020382A"/>
    <w:pPr>
      <w:numPr>
        <w:numId w:val="39"/>
      </w:numPr>
      <w:contextualSpacing/>
    </w:pPr>
  </w:style>
  <w:style w:type="paragraph" w:styleId="ListNumber5">
    <w:name w:val="List Number 5"/>
    <w:basedOn w:val="Normal"/>
    <w:rsid w:val="0020382A"/>
    <w:pPr>
      <w:numPr>
        <w:numId w:val="40"/>
      </w:numPr>
      <w:contextualSpacing/>
    </w:pPr>
  </w:style>
  <w:style w:type="paragraph" w:styleId="MacroText">
    <w:name w:val="macro"/>
    <w:link w:val="MacroTextChar1"/>
    <w:rsid w:val="0020382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1">
    <w:name w:val="Macro Text Char1"/>
    <w:basedOn w:val="DefaultParagraphFont"/>
    <w:link w:val="MacroText"/>
    <w:rsid w:val="0020382A"/>
    <w:rPr>
      <w:rFonts w:ascii="Consolas" w:hAnsi="Consolas"/>
      <w:lang w:eastAsia="en-US"/>
    </w:rPr>
  </w:style>
  <w:style w:type="paragraph" w:styleId="MessageHeader">
    <w:name w:val="Message Header"/>
    <w:basedOn w:val="Normal"/>
    <w:link w:val="MessageHeaderChar1"/>
    <w:rsid w:val="0020382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20382A"/>
    <w:rPr>
      <w:rFonts w:asciiTheme="majorHAnsi" w:eastAsiaTheme="majorEastAsia" w:hAnsiTheme="majorHAnsi" w:cstheme="majorBidi"/>
      <w:sz w:val="24"/>
      <w:szCs w:val="24"/>
      <w:shd w:val="pct20" w:color="auto" w:fill="auto"/>
      <w:lang w:eastAsia="en-US"/>
    </w:rPr>
  </w:style>
  <w:style w:type="paragraph" w:styleId="NormalWeb">
    <w:name w:val="Normal (Web)"/>
    <w:basedOn w:val="Normal"/>
    <w:uiPriority w:val="99"/>
    <w:rsid w:val="0020382A"/>
    <w:rPr>
      <w:sz w:val="24"/>
      <w:szCs w:val="24"/>
    </w:rPr>
  </w:style>
  <w:style w:type="paragraph" w:styleId="NormalIndent">
    <w:name w:val="Normal Indent"/>
    <w:basedOn w:val="Normal"/>
    <w:rsid w:val="0020382A"/>
    <w:pPr>
      <w:ind w:left="720"/>
    </w:pPr>
  </w:style>
  <w:style w:type="paragraph" w:styleId="NoteHeading">
    <w:name w:val="Note Heading"/>
    <w:basedOn w:val="Normal"/>
    <w:next w:val="Normal"/>
    <w:link w:val="NoteHeadingChar1"/>
    <w:rsid w:val="0020382A"/>
    <w:pPr>
      <w:spacing w:after="0"/>
    </w:pPr>
  </w:style>
  <w:style w:type="character" w:customStyle="1" w:styleId="NoteHeadingChar1">
    <w:name w:val="Note Heading Char1"/>
    <w:basedOn w:val="DefaultParagraphFont"/>
    <w:link w:val="NoteHeading"/>
    <w:rsid w:val="0020382A"/>
    <w:rPr>
      <w:lang w:eastAsia="en-US"/>
    </w:rPr>
  </w:style>
  <w:style w:type="paragraph" w:styleId="PlainText">
    <w:name w:val="Plain Text"/>
    <w:basedOn w:val="Normal"/>
    <w:link w:val="PlainTextChar1"/>
    <w:rsid w:val="0020382A"/>
    <w:pPr>
      <w:spacing w:after="0"/>
    </w:pPr>
    <w:rPr>
      <w:rFonts w:ascii="Consolas" w:hAnsi="Consolas"/>
      <w:sz w:val="21"/>
      <w:szCs w:val="21"/>
    </w:rPr>
  </w:style>
  <w:style w:type="character" w:customStyle="1" w:styleId="PlainTextChar1">
    <w:name w:val="Plain Text Char1"/>
    <w:basedOn w:val="DefaultParagraphFont"/>
    <w:link w:val="PlainText"/>
    <w:rsid w:val="0020382A"/>
    <w:rPr>
      <w:rFonts w:ascii="Consolas" w:hAnsi="Consolas"/>
      <w:sz w:val="21"/>
      <w:szCs w:val="21"/>
      <w:lang w:eastAsia="en-US"/>
    </w:rPr>
  </w:style>
  <w:style w:type="paragraph" w:styleId="Quote">
    <w:name w:val="Quote"/>
    <w:basedOn w:val="Normal"/>
    <w:next w:val="Normal"/>
    <w:link w:val="QuoteChar1"/>
    <w:uiPriority w:val="29"/>
    <w:qFormat/>
    <w:rsid w:val="0020382A"/>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20382A"/>
    <w:rPr>
      <w:i/>
      <w:iCs/>
      <w:color w:val="404040" w:themeColor="text1" w:themeTint="BF"/>
      <w:lang w:eastAsia="en-US"/>
    </w:rPr>
  </w:style>
  <w:style w:type="paragraph" w:styleId="Salutation">
    <w:name w:val="Salutation"/>
    <w:basedOn w:val="Normal"/>
    <w:next w:val="Normal"/>
    <w:link w:val="SalutationChar1"/>
    <w:rsid w:val="0020382A"/>
  </w:style>
  <w:style w:type="character" w:customStyle="1" w:styleId="SalutationChar1">
    <w:name w:val="Salutation Char1"/>
    <w:basedOn w:val="DefaultParagraphFont"/>
    <w:link w:val="Salutation"/>
    <w:rsid w:val="0020382A"/>
    <w:rPr>
      <w:lang w:eastAsia="en-US"/>
    </w:rPr>
  </w:style>
  <w:style w:type="paragraph" w:styleId="Signature">
    <w:name w:val="Signature"/>
    <w:basedOn w:val="Normal"/>
    <w:link w:val="SignatureChar1"/>
    <w:rsid w:val="0020382A"/>
    <w:pPr>
      <w:spacing w:after="0"/>
      <w:ind w:left="4252"/>
    </w:pPr>
  </w:style>
  <w:style w:type="character" w:customStyle="1" w:styleId="SignatureChar1">
    <w:name w:val="Signature Char1"/>
    <w:basedOn w:val="DefaultParagraphFont"/>
    <w:link w:val="Signature"/>
    <w:rsid w:val="0020382A"/>
    <w:rPr>
      <w:lang w:eastAsia="en-US"/>
    </w:rPr>
  </w:style>
  <w:style w:type="paragraph" w:styleId="Subtitle">
    <w:name w:val="Subtitle"/>
    <w:basedOn w:val="Normal"/>
    <w:next w:val="Normal"/>
    <w:link w:val="SubtitleChar1"/>
    <w:qFormat/>
    <w:rsid w:val="0020382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20382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0382A"/>
    <w:pPr>
      <w:spacing w:after="0"/>
      <w:ind w:left="200" w:hanging="200"/>
    </w:pPr>
  </w:style>
  <w:style w:type="paragraph" w:styleId="TableofFigures">
    <w:name w:val="table of figures"/>
    <w:basedOn w:val="Normal"/>
    <w:next w:val="Normal"/>
    <w:rsid w:val="0020382A"/>
    <w:pPr>
      <w:spacing w:after="0"/>
    </w:pPr>
  </w:style>
  <w:style w:type="paragraph" w:styleId="Title">
    <w:name w:val="Title"/>
    <w:basedOn w:val="Normal"/>
    <w:next w:val="Normal"/>
    <w:link w:val="TitleChar1"/>
    <w:qFormat/>
    <w:rsid w:val="0020382A"/>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20382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0382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0382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rsid w:val="0020382A"/>
    <w:rPr>
      <w:color w:val="0563C1" w:themeColor="hyperlink"/>
      <w:u w:val="single"/>
    </w:rPr>
  </w:style>
  <w:style w:type="character" w:styleId="UnresolvedMention">
    <w:name w:val="Unresolved Mention"/>
    <w:basedOn w:val="DefaultParagraphFont"/>
    <w:uiPriority w:val="99"/>
    <w:semiHidden/>
    <w:unhideWhenUsed/>
    <w:rsid w:val="0020382A"/>
    <w:rPr>
      <w:color w:val="605E5C"/>
      <w:shd w:val="clear" w:color="auto" w:fill="E1DFDD"/>
    </w:rPr>
  </w:style>
  <w:style w:type="character" w:styleId="FollowedHyperlink">
    <w:name w:val="FollowedHyperlink"/>
    <w:basedOn w:val="DefaultParagraphFont"/>
    <w:rsid w:val="0020382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71550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eur-lex.europa.eu/legal-content/EN/TXT/PDF/?uri=CELEX:32019L0944&amp;from=EN" TargetMode="External"/><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image" Target="media/image22.png"/><Relationship Id="rId3" Type="http://schemas.openxmlformats.org/officeDocument/2006/relationships/numbering" Target="numbering.xml"/><Relationship Id="rId21" Type="http://schemas.openxmlformats.org/officeDocument/2006/relationships/package" Target="embeddings/Microsoft_Visio_Drawing1.vsdx"/><Relationship Id="rId34" Type="http://schemas.openxmlformats.org/officeDocument/2006/relationships/image" Target="media/image17.png"/><Relationship Id="rId42"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2" Type="http://schemas.openxmlformats.org/officeDocument/2006/relationships/customXml" Target="../customXml/item1.xml"/><Relationship Id="rId16" Type="http://schemas.openxmlformats.org/officeDocument/2006/relationships/hyperlink" Target="https://smartgrid.ieee.org/about-ieee-smart-grid/standards%20%3caccessed:%2012.7.23%3e" TargetMode="External"/><Relationship Id="rId20" Type="http://schemas.openxmlformats.org/officeDocument/2006/relationships/image" Target="media/image5.emf"/><Relationship Id="rId29" Type="http://schemas.openxmlformats.org/officeDocument/2006/relationships/image" Target="media/image13.png"/><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package" Target="embeddings/Microsoft_Visio_Drawing2.vsdx"/><Relationship Id="rId37" Type="http://schemas.openxmlformats.org/officeDocument/2006/relationships/image" Target="media/image20.png"/><Relationship Id="rId40"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hyperlink" Target="https://www.iec.ch/basecamp/bringing-intelligence-grid%20%3caccessed:%2012.7.23%3e"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openxmlformats.org/officeDocument/2006/relationships/image" Target="media/image15.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iec.ch/ords/f?p=103:7:511571509228708::::FSP_ORG_ID,FSP_LANG_ID:1273,25"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OUQUETA\AppData\Local\Microsoft\Windows\INetCache\Content.Outlook\IJUDG6YW\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084C4-31FE-4CE4-9C04-63A89E868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64</Pages>
  <Words>18320</Words>
  <Characters>104430</Characters>
  <Application>Microsoft Office Word</Application>
  <DocSecurity>0</DocSecurity>
  <Lines>870</Lines>
  <Paragraphs>2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25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32.130_CR0033R1_(Rel-18)_MANS_ph2</cp:lastModifiedBy>
  <cp:revision>4</cp:revision>
  <cp:lastPrinted>2019-02-25T14:05:00Z</cp:lastPrinted>
  <dcterms:created xsi:type="dcterms:W3CDTF">2024-04-04T13:44:00Z</dcterms:created>
  <dcterms:modified xsi:type="dcterms:W3CDTF">2024-04-04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ies>
</file>